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33AA8" w:rsidRPr="00616F0C" w14:paraId="4476136B" w14:textId="77777777" w:rsidTr="00F50807">
        <w:tc>
          <w:tcPr>
            <w:tcW w:w="10423" w:type="dxa"/>
            <w:gridSpan w:val="2"/>
            <w:shd w:val="clear" w:color="auto" w:fill="auto"/>
          </w:tcPr>
          <w:p w14:paraId="2742B066" w14:textId="2A66793F" w:rsidR="00333AA8" w:rsidRPr="00616F0C" w:rsidRDefault="00333AA8" w:rsidP="00F50807">
            <w:pPr>
              <w:pStyle w:val="ZA"/>
              <w:framePr w:w="0" w:hRule="auto" w:wrap="auto" w:vAnchor="margin" w:hAnchor="text" w:yAlign="inline"/>
            </w:pPr>
            <w:bookmarkStart w:id="0" w:name="page1"/>
            <w:r w:rsidRPr="00616F0C">
              <w:rPr>
                <w:sz w:val="64"/>
              </w:rPr>
              <w:t xml:space="preserve">3GPP TS 29.598 </w:t>
            </w:r>
            <w:r w:rsidRPr="00616F0C">
              <w:t>V</w:t>
            </w:r>
            <w:r w:rsidR="004511EB">
              <w:t>1</w:t>
            </w:r>
            <w:r w:rsidR="00ED12FB">
              <w:t>6</w:t>
            </w:r>
            <w:r w:rsidRPr="00616F0C">
              <w:t>.</w:t>
            </w:r>
            <w:r w:rsidR="002F6DB4">
              <w:t>6</w:t>
            </w:r>
            <w:r w:rsidRPr="00616F0C">
              <w:t xml:space="preserve">.0 </w:t>
            </w:r>
            <w:r w:rsidRPr="00616F0C">
              <w:rPr>
                <w:sz w:val="32"/>
              </w:rPr>
              <w:t>(202</w:t>
            </w:r>
            <w:r w:rsidR="001A12B0">
              <w:rPr>
                <w:sz w:val="32"/>
              </w:rPr>
              <w:t>1</w:t>
            </w:r>
            <w:r w:rsidRPr="00616F0C">
              <w:rPr>
                <w:sz w:val="32"/>
              </w:rPr>
              <w:t>-</w:t>
            </w:r>
            <w:r w:rsidR="001A12B0">
              <w:rPr>
                <w:sz w:val="32"/>
              </w:rPr>
              <w:t>0</w:t>
            </w:r>
            <w:r w:rsidR="002F6DB4">
              <w:rPr>
                <w:sz w:val="32"/>
              </w:rPr>
              <w:t>9</w:t>
            </w:r>
            <w:r w:rsidRPr="00616F0C">
              <w:rPr>
                <w:sz w:val="32"/>
              </w:rPr>
              <w:t>)</w:t>
            </w:r>
          </w:p>
        </w:tc>
      </w:tr>
      <w:tr w:rsidR="00333AA8" w:rsidRPr="00616F0C" w14:paraId="5113B37E" w14:textId="77777777" w:rsidTr="00F50807">
        <w:trPr>
          <w:trHeight w:hRule="exact" w:val="1134"/>
        </w:trPr>
        <w:tc>
          <w:tcPr>
            <w:tcW w:w="10423" w:type="dxa"/>
            <w:gridSpan w:val="2"/>
            <w:shd w:val="clear" w:color="auto" w:fill="auto"/>
          </w:tcPr>
          <w:p w14:paraId="00D3CBF6" w14:textId="77777777" w:rsidR="00333AA8" w:rsidRPr="00616F0C" w:rsidRDefault="00333AA8" w:rsidP="00F50807">
            <w:pPr>
              <w:pStyle w:val="ZB"/>
              <w:framePr w:w="0" w:hRule="auto" w:wrap="auto" w:vAnchor="margin" w:hAnchor="text" w:yAlign="inline"/>
            </w:pPr>
            <w:r w:rsidRPr="00616F0C">
              <w:t>Technical Specification</w:t>
            </w:r>
          </w:p>
          <w:p w14:paraId="584458E8" w14:textId="77777777" w:rsidR="00333AA8" w:rsidRPr="00616F0C" w:rsidRDefault="00333AA8" w:rsidP="00F50807">
            <w:pPr>
              <w:pStyle w:val="Guidance"/>
            </w:pPr>
          </w:p>
        </w:tc>
      </w:tr>
      <w:tr w:rsidR="00333AA8" w:rsidRPr="00616F0C" w14:paraId="649424CD" w14:textId="77777777" w:rsidTr="00F50807">
        <w:trPr>
          <w:trHeight w:hRule="exact" w:val="3686"/>
        </w:trPr>
        <w:tc>
          <w:tcPr>
            <w:tcW w:w="10423" w:type="dxa"/>
            <w:gridSpan w:val="2"/>
            <w:shd w:val="clear" w:color="auto" w:fill="auto"/>
          </w:tcPr>
          <w:p w14:paraId="7BD9CDB3" w14:textId="77777777" w:rsidR="00333AA8" w:rsidRPr="00616F0C" w:rsidRDefault="00333AA8" w:rsidP="00F50807">
            <w:pPr>
              <w:pStyle w:val="ZT"/>
              <w:framePr w:wrap="auto" w:hAnchor="text" w:yAlign="inline"/>
            </w:pPr>
            <w:r w:rsidRPr="00616F0C">
              <w:t>3rd Generation Partnership Project;</w:t>
            </w:r>
          </w:p>
          <w:p w14:paraId="6DB53F90" w14:textId="77777777" w:rsidR="00333AA8" w:rsidRPr="00616F0C" w:rsidRDefault="00333AA8" w:rsidP="00F50807">
            <w:pPr>
              <w:pStyle w:val="ZT"/>
              <w:framePr w:wrap="auto" w:hAnchor="text" w:yAlign="inline"/>
            </w:pPr>
            <w:r w:rsidRPr="00616F0C">
              <w:t>Technical Specification Group Core Network and Terminals;</w:t>
            </w:r>
          </w:p>
          <w:p w14:paraId="5D547B1C" w14:textId="77777777" w:rsidR="00333AA8" w:rsidRPr="00616F0C" w:rsidRDefault="00333AA8" w:rsidP="00F50807">
            <w:pPr>
              <w:pStyle w:val="ZT"/>
              <w:framePr w:wrap="auto" w:hAnchor="text" w:yAlign="inline"/>
            </w:pPr>
            <w:r w:rsidRPr="00616F0C">
              <w:t>5G System; Unstructured Data Storage Services</w:t>
            </w:r>
          </w:p>
          <w:p w14:paraId="0D03CE7F" w14:textId="77777777" w:rsidR="00333AA8" w:rsidRPr="00616F0C" w:rsidRDefault="00333AA8" w:rsidP="00F50807">
            <w:pPr>
              <w:pStyle w:val="ZT"/>
              <w:framePr w:wrap="auto" w:hAnchor="text" w:yAlign="inline"/>
            </w:pPr>
            <w:r w:rsidRPr="00616F0C">
              <w:t>Stage 3;</w:t>
            </w:r>
          </w:p>
          <w:p w14:paraId="66159223" w14:textId="77777777" w:rsidR="00333AA8" w:rsidRPr="00616F0C" w:rsidRDefault="00333AA8" w:rsidP="00F50807">
            <w:pPr>
              <w:pStyle w:val="ZT"/>
              <w:framePr w:wrap="auto" w:hAnchor="text" w:yAlign="inline"/>
              <w:rPr>
                <w:i/>
                <w:sz w:val="28"/>
              </w:rPr>
            </w:pPr>
            <w:r w:rsidRPr="00616F0C">
              <w:t>(</w:t>
            </w:r>
            <w:r w:rsidRPr="00616F0C">
              <w:rPr>
                <w:rStyle w:val="ZGSM"/>
              </w:rPr>
              <w:t>Release 16</w:t>
            </w:r>
            <w:r w:rsidRPr="00616F0C">
              <w:t>)</w:t>
            </w:r>
          </w:p>
        </w:tc>
      </w:tr>
      <w:tr w:rsidR="00333AA8" w:rsidRPr="00616F0C" w14:paraId="25D8ED16" w14:textId="77777777" w:rsidTr="00F50807">
        <w:tc>
          <w:tcPr>
            <w:tcW w:w="10423" w:type="dxa"/>
            <w:gridSpan w:val="2"/>
            <w:shd w:val="clear" w:color="auto" w:fill="auto"/>
          </w:tcPr>
          <w:p w14:paraId="2254AF61" w14:textId="77777777" w:rsidR="00333AA8" w:rsidRPr="00616F0C" w:rsidRDefault="00333AA8" w:rsidP="00F50807">
            <w:pPr>
              <w:pStyle w:val="ZU"/>
              <w:framePr w:w="0" w:wrap="auto" w:vAnchor="margin" w:hAnchor="text" w:yAlign="inline"/>
              <w:tabs>
                <w:tab w:val="right" w:pos="10206"/>
              </w:tabs>
              <w:jc w:val="left"/>
              <w:rPr>
                <w:color w:val="0000FF"/>
              </w:rPr>
            </w:pPr>
            <w:r w:rsidRPr="00616F0C">
              <w:rPr>
                <w:color w:val="0000FF"/>
              </w:rPr>
              <w:tab/>
            </w:r>
          </w:p>
        </w:tc>
      </w:tr>
      <w:tr w:rsidR="00333AA8" w:rsidRPr="00616F0C" w14:paraId="4A6011A9" w14:textId="77777777" w:rsidTr="00F50807">
        <w:trPr>
          <w:trHeight w:hRule="exact" w:val="1531"/>
        </w:trPr>
        <w:tc>
          <w:tcPr>
            <w:tcW w:w="4883" w:type="dxa"/>
            <w:shd w:val="clear" w:color="auto" w:fill="auto"/>
          </w:tcPr>
          <w:p w14:paraId="0E0C3E76" w14:textId="77777777" w:rsidR="00333AA8" w:rsidRPr="00616F0C" w:rsidRDefault="0081724B" w:rsidP="00F50807">
            <w:r>
              <w:rPr>
                <w:i/>
                <w:noProof/>
                <w:lang w:val="en-US"/>
              </w:rPr>
              <w:pict w14:anchorId="4772B0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5G-logo_175px" style="width:94pt;height:64.3pt;visibility:visible">
                  <v:imagedata r:id="rId9" o:title="5G-logo_175px"/>
                </v:shape>
              </w:pict>
            </w:r>
          </w:p>
        </w:tc>
        <w:tc>
          <w:tcPr>
            <w:tcW w:w="5540" w:type="dxa"/>
            <w:shd w:val="clear" w:color="auto" w:fill="auto"/>
          </w:tcPr>
          <w:p w14:paraId="06C4E3B4" w14:textId="77777777" w:rsidR="00333AA8" w:rsidRPr="00616F0C" w:rsidRDefault="00F81B08" w:rsidP="00F50807">
            <w:pPr>
              <w:jc w:val="right"/>
            </w:pPr>
            <w:bookmarkStart w:id="1" w:name="logos"/>
            <w:r>
              <w:rPr>
                <w:noProof/>
                <w:lang w:val="en-US"/>
              </w:rPr>
              <w:pict w14:anchorId="15EFE484">
                <v:shape id="Picture 2" o:spid="_x0000_i1026" type="#_x0000_t75" alt="3GPP-logo_web" style="width:129.7pt;height:1in;visibility:visible">
                  <v:imagedata r:id="rId10" o:title="3GPP-logo_web"/>
                </v:shape>
              </w:pict>
            </w:r>
            <w:bookmarkEnd w:id="1"/>
          </w:p>
        </w:tc>
      </w:tr>
      <w:tr w:rsidR="00333AA8" w:rsidRPr="00616F0C" w14:paraId="219718C0" w14:textId="77777777" w:rsidTr="00F50807">
        <w:trPr>
          <w:trHeight w:hRule="exact" w:val="5783"/>
        </w:trPr>
        <w:tc>
          <w:tcPr>
            <w:tcW w:w="10423" w:type="dxa"/>
            <w:gridSpan w:val="2"/>
            <w:shd w:val="clear" w:color="auto" w:fill="auto"/>
          </w:tcPr>
          <w:p w14:paraId="62924CBF" w14:textId="77777777" w:rsidR="00333AA8" w:rsidRPr="00616F0C" w:rsidRDefault="00333AA8" w:rsidP="00F50807"/>
        </w:tc>
      </w:tr>
      <w:tr w:rsidR="00333AA8" w:rsidRPr="00616F0C" w14:paraId="41FE8378" w14:textId="77777777" w:rsidTr="00F50807">
        <w:trPr>
          <w:cantSplit/>
          <w:trHeight w:hRule="exact" w:val="964"/>
        </w:trPr>
        <w:tc>
          <w:tcPr>
            <w:tcW w:w="10423" w:type="dxa"/>
            <w:gridSpan w:val="2"/>
            <w:shd w:val="clear" w:color="auto" w:fill="auto"/>
          </w:tcPr>
          <w:p w14:paraId="3C9D3DAA" w14:textId="77777777" w:rsidR="00333AA8" w:rsidRPr="00616F0C" w:rsidRDefault="00333AA8" w:rsidP="00F50807">
            <w:pPr>
              <w:rPr>
                <w:sz w:val="16"/>
              </w:rPr>
            </w:pPr>
            <w:bookmarkStart w:id="2" w:name="warningNotice"/>
            <w:r w:rsidRPr="00616F0C">
              <w:rPr>
                <w:sz w:val="16"/>
              </w:rPr>
              <w:t>The present document has been developed within the 3rd Generation Partnership Project (3GPP</w:t>
            </w:r>
            <w:r w:rsidRPr="00616F0C">
              <w:rPr>
                <w:sz w:val="16"/>
                <w:vertAlign w:val="superscript"/>
              </w:rPr>
              <w:t xml:space="preserve"> TM</w:t>
            </w:r>
            <w:r w:rsidRPr="00616F0C">
              <w:rPr>
                <w:sz w:val="16"/>
              </w:rPr>
              <w:t>) and may be further elaborated for the purposes of 3GPP.</w:t>
            </w:r>
            <w:r w:rsidRPr="00616F0C">
              <w:rPr>
                <w:sz w:val="16"/>
              </w:rPr>
              <w:br/>
              <w:t>The present document has not been subject to any approval process by the 3GPP</w:t>
            </w:r>
            <w:r w:rsidRPr="00616F0C">
              <w:rPr>
                <w:sz w:val="16"/>
                <w:vertAlign w:val="superscript"/>
              </w:rPr>
              <w:t xml:space="preserve"> </w:t>
            </w:r>
            <w:r w:rsidRPr="00616F0C">
              <w:rPr>
                <w:sz w:val="16"/>
              </w:rPr>
              <w:t>Organizational Partners and shall not be implemented.</w:t>
            </w:r>
            <w:r w:rsidRPr="00616F0C">
              <w:rPr>
                <w:sz w:val="16"/>
              </w:rPr>
              <w:br/>
              <w:t>This Specification is provided for future development work within 3GPP</w:t>
            </w:r>
            <w:r w:rsidRPr="00616F0C">
              <w:rPr>
                <w:sz w:val="16"/>
                <w:vertAlign w:val="superscript"/>
              </w:rPr>
              <w:t xml:space="preserve"> </w:t>
            </w:r>
            <w:r w:rsidRPr="00616F0C">
              <w:rPr>
                <w:sz w:val="16"/>
              </w:rPr>
              <w:t>only. The Organizational Partners accept no liability for any use of this Specification.</w:t>
            </w:r>
            <w:r w:rsidRPr="00616F0C">
              <w:rPr>
                <w:sz w:val="16"/>
              </w:rPr>
              <w:br/>
              <w:t>Specifications and Reports for implementation of the 3GPP</w:t>
            </w:r>
            <w:r w:rsidRPr="00616F0C">
              <w:rPr>
                <w:sz w:val="16"/>
                <w:vertAlign w:val="superscript"/>
              </w:rPr>
              <w:t xml:space="preserve"> TM</w:t>
            </w:r>
            <w:r w:rsidRPr="00616F0C">
              <w:rPr>
                <w:sz w:val="16"/>
              </w:rPr>
              <w:t xml:space="preserve"> system should be obtained via the 3GPP Organizational Partners' Publications Offices.</w:t>
            </w:r>
            <w:bookmarkEnd w:id="2"/>
          </w:p>
          <w:p w14:paraId="77537A45" w14:textId="77777777" w:rsidR="00333AA8" w:rsidRPr="00616F0C" w:rsidRDefault="00333AA8" w:rsidP="00F50807">
            <w:pPr>
              <w:pStyle w:val="ZV"/>
              <w:framePr w:w="0" w:wrap="auto" w:vAnchor="margin" w:hAnchor="text" w:yAlign="inline"/>
            </w:pPr>
          </w:p>
          <w:p w14:paraId="5886AF43" w14:textId="77777777" w:rsidR="00333AA8" w:rsidRPr="00616F0C" w:rsidRDefault="00333AA8" w:rsidP="00F50807">
            <w:pPr>
              <w:rPr>
                <w:sz w:val="16"/>
              </w:rPr>
            </w:pPr>
          </w:p>
        </w:tc>
      </w:tr>
    </w:tbl>
    <w:p w14:paraId="5C065C2C" w14:textId="77777777" w:rsidR="00333AA8" w:rsidRPr="00616F0C" w:rsidRDefault="00333AA8" w:rsidP="00333AA8">
      <w:pPr>
        <w:sectPr w:rsidR="00333AA8" w:rsidRPr="00616F0C" w:rsidSect="00F5080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33AA8" w:rsidRPr="00616F0C" w14:paraId="6D0EE0C0" w14:textId="77777777" w:rsidTr="00F50807">
        <w:trPr>
          <w:trHeight w:hRule="exact" w:val="5670"/>
        </w:trPr>
        <w:tc>
          <w:tcPr>
            <w:tcW w:w="10423" w:type="dxa"/>
            <w:shd w:val="clear" w:color="auto" w:fill="auto"/>
          </w:tcPr>
          <w:p w14:paraId="7B0AEC0E" w14:textId="77777777" w:rsidR="00333AA8" w:rsidRPr="00616F0C" w:rsidRDefault="00333AA8" w:rsidP="00F50807">
            <w:pPr>
              <w:pStyle w:val="Guidance"/>
            </w:pPr>
            <w:bookmarkStart w:id="3" w:name="page2"/>
          </w:p>
        </w:tc>
      </w:tr>
      <w:tr w:rsidR="00333AA8" w:rsidRPr="00616F0C" w14:paraId="753AF0BB" w14:textId="77777777" w:rsidTr="00F50807">
        <w:trPr>
          <w:trHeight w:hRule="exact" w:val="5387"/>
        </w:trPr>
        <w:tc>
          <w:tcPr>
            <w:tcW w:w="10423" w:type="dxa"/>
            <w:shd w:val="clear" w:color="auto" w:fill="auto"/>
          </w:tcPr>
          <w:p w14:paraId="6ED115C4" w14:textId="77777777" w:rsidR="00333AA8" w:rsidRPr="00616F0C" w:rsidRDefault="00333AA8" w:rsidP="00F50807">
            <w:pPr>
              <w:pStyle w:val="FP"/>
              <w:spacing w:after="240"/>
              <w:ind w:left="2835" w:right="2835"/>
              <w:jc w:val="center"/>
              <w:rPr>
                <w:rFonts w:ascii="Arial" w:hAnsi="Arial"/>
                <w:b/>
                <w:i/>
              </w:rPr>
            </w:pPr>
            <w:bookmarkStart w:id="4" w:name="coords3gpp"/>
            <w:r w:rsidRPr="00616F0C">
              <w:rPr>
                <w:rFonts w:ascii="Arial" w:hAnsi="Arial"/>
                <w:b/>
                <w:i/>
              </w:rPr>
              <w:t>3GPP</w:t>
            </w:r>
          </w:p>
          <w:p w14:paraId="663CEF52" w14:textId="77777777" w:rsidR="00333AA8" w:rsidRPr="00616F0C" w:rsidRDefault="00333AA8" w:rsidP="00F50807">
            <w:pPr>
              <w:pStyle w:val="FP"/>
              <w:pBdr>
                <w:bottom w:val="single" w:sz="6" w:space="1" w:color="auto"/>
              </w:pBdr>
              <w:ind w:left="2835" w:right="2835"/>
              <w:jc w:val="center"/>
            </w:pPr>
            <w:r w:rsidRPr="00616F0C">
              <w:t>Postal address</w:t>
            </w:r>
          </w:p>
          <w:p w14:paraId="4AB60504" w14:textId="77777777" w:rsidR="00333AA8" w:rsidRPr="00616F0C" w:rsidRDefault="00333AA8" w:rsidP="00F50807">
            <w:pPr>
              <w:pStyle w:val="FP"/>
              <w:ind w:left="2835" w:right="2835"/>
              <w:jc w:val="center"/>
              <w:rPr>
                <w:rFonts w:ascii="Arial" w:hAnsi="Arial"/>
                <w:sz w:val="18"/>
              </w:rPr>
            </w:pPr>
          </w:p>
          <w:p w14:paraId="43EB3754" w14:textId="77777777" w:rsidR="00333AA8" w:rsidRPr="00616F0C" w:rsidRDefault="00333AA8" w:rsidP="00F50807">
            <w:pPr>
              <w:pStyle w:val="FP"/>
              <w:pBdr>
                <w:bottom w:val="single" w:sz="6" w:space="1" w:color="auto"/>
              </w:pBdr>
              <w:spacing w:before="240"/>
              <w:ind w:left="2835" w:right="2835"/>
              <w:jc w:val="center"/>
            </w:pPr>
            <w:r w:rsidRPr="00616F0C">
              <w:t>3GPP support office address</w:t>
            </w:r>
          </w:p>
          <w:p w14:paraId="31B6794B" w14:textId="77777777" w:rsidR="00333AA8" w:rsidRPr="00616F0C" w:rsidRDefault="00333AA8" w:rsidP="00F50807">
            <w:pPr>
              <w:pStyle w:val="FP"/>
              <w:ind w:left="2835" w:right="2835"/>
              <w:jc w:val="center"/>
              <w:rPr>
                <w:rFonts w:ascii="Arial" w:hAnsi="Arial"/>
                <w:sz w:val="18"/>
              </w:rPr>
            </w:pPr>
            <w:r w:rsidRPr="00616F0C">
              <w:rPr>
                <w:rFonts w:ascii="Arial" w:hAnsi="Arial"/>
                <w:sz w:val="18"/>
              </w:rPr>
              <w:t>650 Route des Lucioles - Sophia Antipolis</w:t>
            </w:r>
          </w:p>
          <w:p w14:paraId="4057FBAD" w14:textId="77777777" w:rsidR="00333AA8" w:rsidRPr="00616F0C" w:rsidRDefault="00333AA8" w:rsidP="00F50807">
            <w:pPr>
              <w:pStyle w:val="FP"/>
              <w:ind w:left="2835" w:right="2835"/>
              <w:jc w:val="center"/>
              <w:rPr>
                <w:rFonts w:ascii="Arial" w:hAnsi="Arial"/>
                <w:sz w:val="18"/>
              </w:rPr>
            </w:pPr>
            <w:r w:rsidRPr="00616F0C">
              <w:rPr>
                <w:rFonts w:ascii="Arial" w:hAnsi="Arial"/>
                <w:sz w:val="18"/>
              </w:rPr>
              <w:t>Valbonne - FRANCE</w:t>
            </w:r>
          </w:p>
          <w:p w14:paraId="0A5EF5FD" w14:textId="77777777" w:rsidR="00333AA8" w:rsidRPr="00616F0C" w:rsidRDefault="00333AA8" w:rsidP="00F50807">
            <w:pPr>
              <w:pStyle w:val="FP"/>
              <w:spacing w:after="20"/>
              <w:ind w:left="2835" w:right="2835"/>
              <w:jc w:val="center"/>
              <w:rPr>
                <w:rFonts w:ascii="Arial" w:hAnsi="Arial"/>
                <w:sz w:val="18"/>
              </w:rPr>
            </w:pPr>
            <w:r w:rsidRPr="00616F0C">
              <w:rPr>
                <w:rFonts w:ascii="Arial" w:hAnsi="Arial"/>
                <w:sz w:val="18"/>
              </w:rPr>
              <w:t>Tel.: +33 4 92 94 42 00 Fax: +33 4 93 65 47 16</w:t>
            </w:r>
          </w:p>
          <w:p w14:paraId="780FB217" w14:textId="77777777" w:rsidR="00333AA8" w:rsidRPr="00616F0C" w:rsidRDefault="00333AA8" w:rsidP="00F50807">
            <w:pPr>
              <w:pStyle w:val="FP"/>
              <w:pBdr>
                <w:bottom w:val="single" w:sz="6" w:space="1" w:color="auto"/>
              </w:pBdr>
              <w:spacing w:before="240"/>
              <w:ind w:left="2835" w:right="2835"/>
              <w:jc w:val="center"/>
            </w:pPr>
            <w:r w:rsidRPr="00616F0C">
              <w:t>Internet</w:t>
            </w:r>
          </w:p>
          <w:p w14:paraId="0D300BA1" w14:textId="77777777" w:rsidR="00333AA8" w:rsidRPr="00616F0C" w:rsidRDefault="00333AA8" w:rsidP="00F50807">
            <w:pPr>
              <w:pStyle w:val="FP"/>
              <w:ind w:left="2835" w:right="2835"/>
              <w:jc w:val="center"/>
              <w:rPr>
                <w:rFonts w:ascii="Arial" w:hAnsi="Arial"/>
                <w:sz w:val="18"/>
              </w:rPr>
            </w:pPr>
            <w:r w:rsidRPr="00616F0C">
              <w:rPr>
                <w:rFonts w:ascii="Arial" w:hAnsi="Arial"/>
                <w:sz w:val="18"/>
              </w:rPr>
              <w:t>http://www.3gpp.org</w:t>
            </w:r>
            <w:bookmarkEnd w:id="4"/>
          </w:p>
          <w:p w14:paraId="073AC8ED" w14:textId="77777777" w:rsidR="00333AA8" w:rsidRPr="00616F0C" w:rsidRDefault="00333AA8" w:rsidP="00F50807"/>
        </w:tc>
      </w:tr>
      <w:tr w:rsidR="00333AA8" w:rsidRPr="00616F0C" w14:paraId="52CA604E" w14:textId="77777777" w:rsidTr="00F50807">
        <w:tc>
          <w:tcPr>
            <w:tcW w:w="10423" w:type="dxa"/>
            <w:shd w:val="clear" w:color="auto" w:fill="auto"/>
            <w:vAlign w:val="bottom"/>
          </w:tcPr>
          <w:p w14:paraId="71321E75" w14:textId="77777777" w:rsidR="00333AA8" w:rsidRPr="00616F0C" w:rsidRDefault="00333AA8" w:rsidP="00F50807">
            <w:pPr>
              <w:pStyle w:val="FP"/>
              <w:pBdr>
                <w:bottom w:val="single" w:sz="6" w:space="1" w:color="auto"/>
              </w:pBdr>
              <w:spacing w:after="240"/>
              <w:jc w:val="center"/>
              <w:rPr>
                <w:rFonts w:ascii="Arial" w:hAnsi="Arial"/>
                <w:b/>
                <w:i/>
                <w:noProof/>
              </w:rPr>
            </w:pPr>
            <w:bookmarkStart w:id="5" w:name="copyrightNotification"/>
            <w:r w:rsidRPr="00616F0C">
              <w:rPr>
                <w:rFonts w:ascii="Arial" w:hAnsi="Arial"/>
                <w:b/>
                <w:i/>
                <w:noProof/>
              </w:rPr>
              <w:t>Copyright Notification</w:t>
            </w:r>
          </w:p>
          <w:p w14:paraId="2AC75755" w14:textId="77777777" w:rsidR="00333AA8" w:rsidRPr="00616F0C" w:rsidRDefault="00333AA8" w:rsidP="00F50807">
            <w:pPr>
              <w:pStyle w:val="FP"/>
              <w:jc w:val="center"/>
              <w:rPr>
                <w:noProof/>
              </w:rPr>
            </w:pPr>
            <w:r w:rsidRPr="00616F0C">
              <w:rPr>
                <w:noProof/>
              </w:rPr>
              <w:t>No part may be reproduced except as authorized by written permission.</w:t>
            </w:r>
            <w:r w:rsidRPr="00616F0C">
              <w:rPr>
                <w:noProof/>
              </w:rPr>
              <w:br/>
              <w:t>The copyright and the foregoing restriction extend to reproduction in all media.</w:t>
            </w:r>
          </w:p>
          <w:p w14:paraId="3C6E0FDA" w14:textId="77777777" w:rsidR="00333AA8" w:rsidRPr="00616F0C" w:rsidRDefault="00333AA8" w:rsidP="00F50807">
            <w:pPr>
              <w:pStyle w:val="FP"/>
              <w:jc w:val="center"/>
              <w:rPr>
                <w:noProof/>
              </w:rPr>
            </w:pPr>
          </w:p>
          <w:p w14:paraId="6562EBF8" w14:textId="77777777" w:rsidR="00333AA8" w:rsidRPr="00616F0C" w:rsidRDefault="00333AA8" w:rsidP="00F50807">
            <w:pPr>
              <w:pStyle w:val="FP"/>
              <w:jc w:val="center"/>
              <w:rPr>
                <w:noProof/>
                <w:sz w:val="18"/>
              </w:rPr>
            </w:pPr>
            <w:bookmarkStart w:id="6" w:name="copyrightaddon"/>
            <w:r w:rsidRPr="00616F0C">
              <w:rPr>
                <w:noProof/>
                <w:sz w:val="18"/>
              </w:rPr>
              <w:t>© 202</w:t>
            </w:r>
            <w:r w:rsidR="00DD452C">
              <w:rPr>
                <w:noProof/>
                <w:sz w:val="18"/>
              </w:rPr>
              <w:t>1</w:t>
            </w:r>
            <w:r w:rsidRPr="00616F0C">
              <w:rPr>
                <w:noProof/>
                <w:sz w:val="18"/>
              </w:rPr>
              <w:t>, 3GPP Organizational Partners (ARIB, ATIS, CCSA, ETSI, TSDSI, TTA, TTC).</w:t>
            </w:r>
          </w:p>
          <w:bookmarkEnd w:id="6"/>
          <w:p w14:paraId="1F0377C4" w14:textId="77777777" w:rsidR="00333AA8" w:rsidRPr="00616F0C" w:rsidRDefault="00333AA8" w:rsidP="00F50807">
            <w:pPr>
              <w:pStyle w:val="FP"/>
              <w:jc w:val="center"/>
              <w:rPr>
                <w:noProof/>
                <w:sz w:val="18"/>
              </w:rPr>
            </w:pPr>
            <w:r w:rsidRPr="00616F0C">
              <w:rPr>
                <w:noProof/>
                <w:sz w:val="18"/>
              </w:rPr>
              <w:t>All rights reserved.</w:t>
            </w:r>
          </w:p>
          <w:p w14:paraId="6316588B" w14:textId="77777777" w:rsidR="00333AA8" w:rsidRPr="00616F0C" w:rsidRDefault="00333AA8" w:rsidP="00F50807">
            <w:pPr>
              <w:pStyle w:val="FP"/>
              <w:rPr>
                <w:noProof/>
                <w:sz w:val="18"/>
              </w:rPr>
            </w:pPr>
          </w:p>
          <w:p w14:paraId="6B4FAB21" w14:textId="77777777" w:rsidR="00333AA8" w:rsidRPr="00616F0C" w:rsidRDefault="00333AA8" w:rsidP="00F50807">
            <w:pPr>
              <w:pStyle w:val="FP"/>
              <w:rPr>
                <w:noProof/>
                <w:sz w:val="18"/>
              </w:rPr>
            </w:pPr>
            <w:r w:rsidRPr="00616F0C">
              <w:rPr>
                <w:noProof/>
                <w:sz w:val="18"/>
              </w:rPr>
              <w:t>UMTS™ is a Trade Mark of ETSI registered for the benefit of its members</w:t>
            </w:r>
          </w:p>
          <w:p w14:paraId="6A64FAA3" w14:textId="77777777" w:rsidR="00333AA8" w:rsidRPr="00616F0C" w:rsidRDefault="00333AA8" w:rsidP="00F50807">
            <w:pPr>
              <w:pStyle w:val="FP"/>
              <w:rPr>
                <w:noProof/>
                <w:sz w:val="18"/>
              </w:rPr>
            </w:pPr>
            <w:r w:rsidRPr="00616F0C">
              <w:rPr>
                <w:noProof/>
                <w:sz w:val="18"/>
              </w:rPr>
              <w:t>3GPP™ is a Trade Mark of ETSI registered for the benefit of its Members and of the 3GPP Organizational Partners</w:t>
            </w:r>
            <w:r w:rsidRPr="00616F0C">
              <w:rPr>
                <w:noProof/>
                <w:sz w:val="18"/>
              </w:rPr>
              <w:br/>
              <w:t>LTE™ is a Trade Mark of ETSI registered for the benefit of its Members and of the 3GPP Organizational Partners</w:t>
            </w:r>
          </w:p>
          <w:p w14:paraId="3EF01D8D" w14:textId="77777777" w:rsidR="00333AA8" w:rsidRPr="00616F0C" w:rsidRDefault="00333AA8" w:rsidP="00F50807">
            <w:pPr>
              <w:pStyle w:val="FP"/>
              <w:rPr>
                <w:noProof/>
                <w:sz w:val="18"/>
              </w:rPr>
            </w:pPr>
            <w:r w:rsidRPr="00616F0C">
              <w:rPr>
                <w:noProof/>
                <w:sz w:val="18"/>
              </w:rPr>
              <w:t>GSM® and the GSM logo are registered and owned by the GSM Association</w:t>
            </w:r>
            <w:bookmarkEnd w:id="5"/>
          </w:p>
          <w:p w14:paraId="1CAA7800" w14:textId="77777777" w:rsidR="00333AA8" w:rsidRPr="00616F0C" w:rsidRDefault="00333AA8" w:rsidP="00F50807"/>
        </w:tc>
      </w:tr>
    </w:tbl>
    <w:p w14:paraId="38DD750A" w14:textId="77777777" w:rsidR="00080512" w:rsidRPr="00616F0C" w:rsidRDefault="00333AA8">
      <w:pPr>
        <w:pStyle w:val="TT"/>
      </w:pPr>
      <w:r w:rsidRPr="00616F0C">
        <w:br w:type="page"/>
      </w:r>
      <w:bookmarkEnd w:id="0"/>
      <w:bookmarkEnd w:id="3"/>
      <w:r w:rsidR="00080512" w:rsidRPr="00616F0C">
        <w:lastRenderedPageBreak/>
        <w:t>Contents</w:t>
      </w:r>
    </w:p>
    <w:p w14:paraId="250D46BB" w14:textId="209E65B8" w:rsidR="0081724B" w:rsidRPr="0081724B" w:rsidRDefault="006E6C51">
      <w:pPr>
        <w:pStyle w:val="TOC1"/>
        <w:rPr>
          <w:rFonts w:ascii="Calibri" w:hAnsi="Calibri"/>
          <w:szCs w:val="22"/>
          <w:lang w:eastAsia="en-GB"/>
        </w:rPr>
      </w:pPr>
      <w:r>
        <w:fldChar w:fldCharType="begin" w:fldLock="1"/>
      </w:r>
      <w:r>
        <w:instrText xml:space="preserve"> TOC \o "1-9" </w:instrText>
      </w:r>
      <w:r>
        <w:fldChar w:fldCharType="separate"/>
      </w:r>
      <w:r w:rsidR="0081724B">
        <w:t>Foreword</w:t>
      </w:r>
      <w:r w:rsidR="0081724B">
        <w:tab/>
      </w:r>
      <w:r w:rsidR="0081724B">
        <w:fldChar w:fldCharType="begin" w:fldLock="1"/>
      </w:r>
      <w:r w:rsidR="0081724B">
        <w:instrText xml:space="preserve"> PAGEREF _Toc82717054 \h </w:instrText>
      </w:r>
      <w:r w:rsidR="0081724B">
        <w:fldChar w:fldCharType="separate"/>
      </w:r>
      <w:r w:rsidR="0081724B">
        <w:t>6</w:t>
      </w:r>
      <w:r w:rsidR="0081724B">
        <w:fldChar w:fldCharType="end"/>
      </w:r>
    </w:p>
    <w:p w14:paraId="095F3640" w14:textId="301FA6E9" w:rsidR="0081724B" w:rsidRPr="0081724B" w:rsidRDefault="0081724B">
      <w:pPr>
        <w:pStyle w:val="TOC1"/>
        <w:rPr>
          <w:rFonts w:ascii="Calibri" w:hAnsi="Calibri"/>
          <w:szCs w:val="22"/>
          <w:lang w:eastAsia="en-GB"/>
        </w:rPr>
      </w:pPr>
      <w:r>
        <w:t>1</w:t>
      </w:r>
      <w:r w:rsidRPr="0081724B">
        <w:rPr>
          <w:rFonts w:ascii="Calibri" w:hAnsi="Calibri"/>
          <w:szCs w:val="22"/>
          <w:lang w:eastAsia="en-GB"/>
        </w:rPr>
        <w:tab/>
      </w:r>
      <w:r>
        <w:t>Scope</w:t>
      </w:r>
      <w:r>
        <w:tab/>
      </w:r>
      <w:r>
        <w:fldChar w:fldCharType="begin" w:fldLock="1"/>
      </w:r>
      <w:r>
        <w:instrText xml:space="preserve"> PAGEREF _Toc82717055 \h </w:instrText>
      </w:r>
      <w:r>
        <w:fldChar w:fldCharType="separate"/>
      </w:r>
      <w:r>
        <w:t>8</w:t>
      </w:r>
      <w:r>
        <w:fldChar w:fldCharType="end"/>
      </w:r>
    </w:p>
    <w:p w14:paraId="24B0DF36" w14:textId="3E0AD9E8" w:rsidR="0081724B" w:rsidRPr="0081724B" w:rsidRDefault="0081724B">
      <w:pPr>
        <w:pStyle w:val="TOC1"/>
        <w:rPr>
          <w:rFonts w:ascii="Calibri" w:hAnsi="Calibri"/>
          <w:szCs w:val="22"/>
          <w:lang w:eastAsia="en-GB"/>
        </w:rPr>
      </w:pPr>
      <w:r>
        <w:t>2</w:t>
      </w:r>
      <w:r w:rsidRPr="0081724B">
        <w:rPr>
          <w:rFonts w:ascii="Calibri" w:hAnsi="Calibri"/>
          <w:szCs w:val="22"/>
          <w:lang w:eastAsia="en-GB"/>
        </w:rPr>
        <w:tab/>
      </w:r>
      <w:r>
        <w:t>References</w:t>
      </w:r>
      <w:r>
        <w:tab/>
      </w:r>
      <w:r>
        <w:fldChar w:fldCharType="begin" w:fldLock="1"/>
      </w:r>
      <w:r>
        <w:instrText xml:space="preserve"> PAGEREF _Toc82717056 \h </w:instrText>
      </w:r>
      <w:r>
        <w:fldChar w:fldCharType="separate"/>
      </w:r>
      <w:r>
        <w:t>8</w:t>
      </w:r>
      <w:r>
        <w:fldChar w:fldCharType="end"/>
      </w:r>
    </w:p>
    <w:p w14:paraId="306FE9AB" w14:textId="2651EA86" w:rsidR="0081724B" w:rsidRPr="0081724B" w:rsidRDefault="0081724B">
      <w:pPr>
        <w:pStyle w:val="TOC1"/>
        <w:rPr>
          <w:rFonts w:ascii="Calibri" w:hAnsi="Calibri"/>
          <w:szCs w:val="22"/>
          <w:lang w:eastAsia="en-GB"/>
        </w:rPr>
      </w:pPr>
      <w:r>
        <w:t>3</w:t>
      </w:r>
      <w:r w:rsidRPr="0081724B">
        <w:rPr>
          <w:rFonts w:ascii="Calibri" w:hAnsi="Calibri"/>
          <w:szCs w:val="22"/>
          <w:lang w:eastAsia="en-GB"/>
        </w:rPr>
        <w:tab/>
      </w:r>
      <w:r>
        <w:t>Definitions of terms, symbols and abbreviations</w:t>
      </w:r>
      <w:r>
        <w:tab/>
      </w:r>
      <w:r>
        <w:fldChar w:fldCharType="begin" w:fldLock="1"/>
      </w:r>
      <w:r>
        <w:instrText xml:space="preserve"> PAGEREF _Toc82717057 \h </w:instrText>
      </w:r>
      <w:r>
        <w:fldChar w:fldCharType="separate"/>
      </w:r>
      <w:r>
        <w:t>9</w:t>
      </w:r>
      <w:r>
        <w:fldChar w:fldCharType="end"/>
      </w:r>
    </w:p>
    <w:p w14:paraId="506410CC" w14:textId="5D14B5CD" w:rsidR="0081724B" w:rsidRPr="0081724B" w:rsidRDefault="0081724B">
      <w:pPr>
        <w:pStyle w:val="TOC2"/>
        <w:rPr>
          <w:rFonts w:ascii="Calibri" w:hAnsi="Calibri"/>
          <w:sz w:val="22"/>
          <w:szCs w:val="22"/>
          <w:lang w:eastAsia="en-GB"/>
        </w:rPr>
      </w:pPr>
      <w:r>
        <w:t>3.1</w:t>
      </w:r>
      <w:r w:rsidRPr="0081724B">
        <w:rPr>
          <w:rFonts w:ascii="Calibri" w:hAnsi="Calibri"/>
          <w:sz w:val="22"/>
          <w:szCs w:val="22"/>
          <w:lang w:eastAsia="en-GB"/>
        </w:rPr>
        <w:tab/>
      </w:r>
      <w:r>
        <w:t>Terms</w:t>
      </w:r>
      <w:r>
        <w:tab/>
      </w:r>
      <w:r>
        <w:fldChar w:fldCharType="begin" w:fldLock="1"/>
      </w:r>
      <w:r>
        <w:instrText xml:space="preserve"> PAGEREF _Toc82717058 \h </w:instrText>
      </w:r>
      <w:r>
        <w:fldChar w:fldCharType="separate"/>
      </w:r>
      <w:r>
        <w:t>9</w:t>
      </w:r>
      <w:r>
        <w:fldChar w:fldCharType="end"/>
      </w:r>
    </w:p>
    <w:p w14:paraId="29E54D7C" w14:textId="47117B28" w:rsidR="0081724B" w:rsidRPr="0081724B" w:rsidRDefault="0081724B">
      <w:pPr>
        <w:pStyle w:val="TOC2"/>
        <w:rPr>
          <w:rFonts w:ascii="Calibri" w:hAnsi="Calibri"/>
          <w:sz w:val="22"/>
          <w:szCs w:val="22"/>
          <w:lang w:eastAsia="en-GB"/>
        </w:rPr>
      </w:pPr>
      <w:r>
        <w:t>3.2</w:t>
      </w:r>
      <w:r w:rsidRPr="0081724B">
        <w:rPr>
          <w:rFonts w:ascii="Calibri" w:hAnsi="Calibri"/>
          <w:sz w:val="22"/>
          <w:szCs w:val="22"/>
          <w:lang w:eastAsia="en-GB"/>
        </w:rPr>
        <w:tab/>
      </w:r>
      <w:r>
        <w:t>Symbols</w:t>
      </w:r>
      <w:r>
        <w:tab/>
      </w:r>
      <w:r>
        <w:fldChar w:fldCharType="begin" w:fldLock="1"/>
      </w:r>
      <w:r>
        <w:instrText xml:space="preserve"> PAGEREF _Toc82717059 \h </w:instrText>
      </w:r>
      <w:r>
        <w:fldChar w:fldCharType="separate"/>
      </w:r>
      <w:r>
        <w:t>9</w:t>
      </w:r>
      <w:r>
        <w:fldChar w:fldCharType="end"/>
      </w:r>
    </w:p>
    <w:p w14:paraId="5CDA4CAF" w14:textId="281A81A2" w:rsidR="0081724B" w:rsidRPr="0081724B" w:rsidRDefault="0081724B">
      <w:pPr>
        <w:pStyle w:val="TOC2"/>
        <w:rPr>
          <w:rFonts w:ascii="Calibri" w:hAnsi="Calibri"/>
          <w:sz w:val="22"/>
          <w:szCs w:val="22"/>
          <w:lang w:eastAsia="en-GB"/>
        </w:rPr>
      </w:pPr>
      <w:r>
        <w:t>3.3</w:t>
      </w:r>
      <w:r w:rsidRPr="0081724B">
        <w:rPr>
          <w:rFonts w:ascii="Calibri" w:hAnsi="Calibri"/>
          <w:sz w:val="22"/>
          <w:szCs w:val="22"/>
          <w:lang w:eastAsia="en-GB"/>
        </w:rPr>
        <w:tab/>
      </w:r>
      <w:r>
        <w:t>Abbreviations</w:t>
      </w:r>
      <w:r>
        <w:tab/>
      </w:r>
      <w:r>
        <w:fldChar w:fldCharType="begin" w:fldLock="1"/>
      </w:r>
      <w:r>
        <w:instrText xml:space="preserve"> PAGEREF _Toc82717060 \h </w:instrText>
      </w:r>
      <w:r>
        <w:fldChar w:fldCharType="separate"/>
      </w:r>
      <w:r>
        <w:t>9</w:t>
      </w:r>
      <w:r>
        <w:fldChar w:fldCharType="end"/>
      </w:r>
    </w:p>
    <w:p w14:paraId="3DBCD015" w14:textId="32C4BDA8" w:rsidR="0081724B" w:rsidRPr="0081724B" w:rsidRDefault="0081724B">
      <w:pPr>
        <w:pStyle w:val="TOC1"/>
        <w:rPr>
          <w:rFonts w:ascii="Calibri" w:hAnsi="Calibri"/>
          <w:szCs w:val="22"/>
          <w:lang w:eastAsia="en-GB"/>
        </w:rPr>
      </w:pPr>
      <w:r>
        <w:t>4</w:t>
      </w:r>
      <w:r w:rsidRPr="0081724B">
        <w:rPr>
          <w:rFonts w:ascii="Calibri" w:hAnsi="Calibri"/>
          <w:szCs w:val="22"/>
          <w:lang w:eastAsia="en-GB"/>
        </w:rPr>
        <w:tab/>
      </w:r>
      <w:r>
        <w:t>Overview</w:t>
      </w:r>
      <w:r>
        <w:tab/>
      </w:r>
      <w:r>
        <w:fldChar w:fldCharType="begin" w:fldLock="1"/>
      </w:r>
      <w:r>
        <w:instrText xml:space="preserve"> PAGEREF _Toc82717061 \h </w:instrText>
      </w:r>
      <w:r>
        <w:fldChar w:fldCharType="separate"/>
      </w:r>
      <w:r>
        <w:t>9</w:t>
      </w:r>
      <w:r>
        <w:fldChar w:fldCharType="end"/>
      </w:r>
    </w:p>
    <w:p w14:paraId="0F878ECC" w14:textId="594D93F9" w:rsidR="0081724B" w:rsidRPr="0081724B" w:rsidRDefault="0081724B">
      <w:pPr>
        <w:pStyle w:val="TOC1"/>
        <w:rPr>
          <w:rFonts w:ascii="Calibri" w:hAnsi="Calibri"/>
          <w:szCs w:val="22"/>
          <w:lang w:eastAsia="en-GB"/>
        </w:rPr>
      </w:pPr>
      <w:r>
        <w:t>5</w:t>
      </w:r>
      <w:r w:rsidRPr="0081724B">
        <w:rPr>
          <w:rFonts w:ascii="Calibri" w:hAnsi="Calibri"/>
          <w:szCs w:val="22"/>
          <w:lang w:eastAsia="en-GB"/>
        </w:rPr>
        <w:tab/>
      </w:r>
      <w:r>
        <w:t>Services offered by the UDSF</w:t>
      </w:r>
      <w:r>
        <w:tab/>
      </w:r>
      <w:r>
        <w:fldChar w:fldCharType="begin" w:fldLock="1"/>
      </w:r>
      <w:r>
        <w:instrText xml:space="preserve"> PAGEREF _Toc82717062 \h </w:instrText>
      </w:r>
      <w:r>
        <w:fldChar w:fldCharType="separate"/>
      </w:r>
      <w:r>
        <w:t>10</w:t>
      </w:r>
      <w:r>
        <w:fldChar w:fldCharType="end"/>
      </w:r>
    </w:p>
    <w:p w14:paraId="5E7DE16E" w14:textId="75DAB692" w:rsidR="0081724B" w:rsidRPr="0081724B" w:rsidRDefault="0081724B">
      <w:pPr>
        <w:pStyle w:val="TOC2"/>
        <w:rPr>
          <w:rFonts w:ascii="Calibri" w:hAnsi="Calibri"/>
          <w:sz w:val="22"/>
          <w:szCs w:val="22"/>
          <w:lang w:eastAsia="en-GB"/>
        </w:rPr>
      </w:pPr>
      <w:r>
        <w:t>5.1</w:t>
      </w:r>
      <w:r w:rsidRPr="0081724B">
        <w:rPr>
          <w:rFonts w:ascii="Calibri" w:hAnsi="Calibri"/>
          <w:sz w:val="22"/>
          <w:szCs w:val="22"/>
          <w:lang w:eastAsia="en-GB"/>
        </w:rPr>
        <w:tab/>
      </w:r>
      <w:r>
        <w:t>Introduction</w:t>
      </w:r>
      <w:r>
        <w:tab/>
      </w:r>
      <w:r>
        <w:fldChar w:fldCharType="begin" w:fldLock="1"/>
      </w:r>
      <w:r>
        <w:instrText xml:space="preserve"> PAGEREF _Toc82717063 \h </w:instrText>
      </w:r>
      <w:r>
        <w:fldChar w:fldCharType="separate"/>
      </w:r>
      <w:r>
        <w:t>10</w:t>
      </w:r>
      <w:r>
        <w:fldChar w:fldCharType="end"/>
      </w:r>
    </w:p>
    <w:p w14:paraId="1E3E1114" w14:textId="78718C6D" w:rsidR="0081724B" w:rsidRPr="0081724B" w:rsidRDefault="0081724B">
      <w:pPr>
        <w:pStyle w:val="TOC2"/>
        <w:rPr>
          <w:rFonts w:ascii="Calibri" w:hAnsi="Calibri"/>
          <w:sz w:val="22"/>
          <w:szCs w:val="22"/>
          <w:lang w:eastAsia="en-GB"/>
        </w:rPr>
      </w:pPr>
      <w:r>
        <w:t>5.2</w:t>
      </w:r>
      <w:r w:rsidRPr="0081724B">
        <w:rPr>
          <w:rFonts w:ascii="Calibri" w:hAnsi="Calibri"/>
          <w:sz w:val="22"/>
          <w:szCs w:val="22"/>
          <w:lang w:eastAsia="en-GB"/>
        </w:rPr>
        <w:tab/>
      </w:r>
      <w:r>
        <w:t>Nudsf_DataRepository Service</w:t>
      </w:r>
      <w:r>
        <w:tab/>
      </w:r>
      <w:r>
        <w:fldChar w:fldCharType="begin" w:fldLock="1"/>
      </w:r>
      <w:r>
        <w:instrText xml:space="preserve"> PAGEREF _Toc82717064 \h </w:instrText>
      </w:r>
      <w:r>
        <w:fldChar w:fldCharType="separate"/>
      </w:r>
      <w:r>
        <w:t>10</w:t>
      </w:r>
      <w:r>
        <w:fldChar w:fldCharType="end"/>
      </w:r>
    </w:p>
    <w:p w14:paraId="4E21F71E" w14:textId="4AC1C873" w:rsidR="0081724B" w:rsidRPr="0081724B" w:rsidRDefault="0081724B">
      <w:pPr>
        <w:pStyle w:val="TOC3"/>
        <w:rPr>
          <w:rFonts w:ascii="Calibri" w:hAnsi="Calibri"/>
          <w:sz w:val="22"/>
          <w:szCs w:val="22"/>
          <w:lang w:eastAsia="en-GB"/>
        </w:rPr>
      </w:pPr>
      <w:r>
        <w:t>5.2.1</w:t>
      </w:r>
      <w:r w:rsidRPr="0081724B">
        <w:rPr>
          <w:rFonts w:ascii="Calibri" w:hAnsi="Calibri"/>
          <w:sz w:val="22"/>
          <w:szCs w:val="22"/>
          <w:lang w:eastAsia="en-GB"/>
        </w:rPr>
        <w:tab/>
      </w:r>
      <w:r>
        <w:t>Service Description</w:t>
      </w:r>
      <w:r>
        <w:tab/>
      </w:r>
      <w:r>
        <w:fldChar w:fldCharType="begin" w:fldLock="1"/>
      </w:r>
      <w:r>
        <w:instrText xml:space="preserve"> PAGEREF _Toc82717065 \h </w:instrText>
      </w:r>
      <w:r>
        <w:fldChar w:fldCharType="separate"/>
      </w:r>
      <w:r>
        <w:t>10</w:t>
      </w:r>
      <w:r>
        <w:fldChar w:fldCharType="end"/>
      </w:r>
    </w:p>
    <w:p w14:paraId="08122559" w14:textId="085F8AA6" w:rsidR="0081724B" w:rsidRPr="0081724B" w:rsidRDefault="0081724B">
      <w:pPr>
        <w:pStyle w:val="TOC3"/>
        <w:rPr>
          <w:rFonts w:ascii="Calibri" w:hAnsi="Calibri"/>
          <w:sz w:val="22"/>
          <w:szCs w:val="22"/>
          <w:lang w:eastAsia="en-GB"/>
        </w:rPr>
      </w:pPr>
      <w:r>
        <w:t>5.2.2</w:t>
      </w:r>
      <w:r w:rsidRPr="0081724B">
        <w:rPr>
          <w:rFonts w:ascii="Calibri" w:hAnsi="Calibri"/>
          <w:sz w:val="22"/>
          <w:szCs w:val="22"/>
          <w:lang w:eastAsia="en-GB"/>
        </w:rPr>
        <w:tab/>
      </w:r>
      <w:r>
        <w:t>Service Operations</w:t>
      </w:r>
      <w:r>
        <w:tab/>
      </w:r>
      <w:r>
        <w:fldChar w:fldCharType="begin" w:fldLock="1"/>
      </w:r>
      <w:r>
        <w:instrText xml:space="preserve"> PAGEREF _Toc82717066 \h </w:instrText>
      </w:r>
      <w:r>
        <w:fldChar w:fldCharType="separate"/>
      </w:r>
      <w:r>
        <w:t>10</w:t>
      </w:r>
      <w:r>
        <w:fldChar w:fldCharType="end"/>
      </w:r>
    </w:p>
    <w:p w14:paraId="3B2F8CF1" w14:textId="4FC0EB72" w:rsidR="0081724B" w:rsidRPr="0081724B" w:rsidRDefault="0081724B">
      <w:pPr>
        <w:pStyle w:val="TOC4"/>
        <w:rPr>
          <w:rFonts w:ascii="Calibri" w:hAnsi="Calibri"/>
          <w:sz w:val="22"/>
          <w:szCs w:val="22"/>
          <w:lang w:eastAsia="en-GB"/>
        </w:rPr>
      </w:pPr>
      <w:r>
        <w:t>5.2.2.1</w:t>
      </w:r>
      <w:r w:rsidRPr="0081724B">
        <w:rPr>
          <w:rFonts w:ascii="Calibri" w:hAnsi="Calibri"/>
          <w:sz w:val="22"/>
          <w:szCs w:val="22"/>
          <w:lang w:eastAsia="en-GB"/>
        </w:rPr>
        <w:tab/>
      </w:r>
      <w:r>
        <w:t>Introduction</w:t>
      </w:r>
      <w:r>
        <w:tab/>
      </w:r>
      <w:r>
        <w:fldChar w:fldCharType="begin" w:fldLock="1"/>
      </w:r>
      <w:r>
        <w:instrText xml:space="preserve"> PAGEREF _Toc82717067 \h </w:instrText>
      </w:r>
      <w:r>
        <w:fldChar w:fldCharType="separate"/>
      </w:r>
      <w:r>
        <w:t>10</w:t>
      </w:r>
      <w:r>
        <w:fldChar w:fldCharType="end"/>
      </w:r>
    </w:p>
    <w:p w14:paraId="2A3EC993" w14:textId="57F05C9A" w:rsidR="0081724B" w:rsidRPr="0081724B" w:rsidRDefault="0081724B">
      <w:pPr>
        <w:pStyle w:val="TOC4"/>
        <w:rPr>
          <w:rFonts w:ascii="Calibri" w:hAnsi="Calibri"/>
          <w:sz w:val="22"/>
          <w:szCs w:val="22"/>
          <w:lang w:eastAsia="en-GB"/>
        </w:rPr>
      </w:pPr>
      <w:r>
        <w:t>5.2.2.2</w:t>
      </w:r>
      <w:r w:rsidRPr="0081724B">
        <w:rPr>
          <w:rFonts w:ascii="Calibri" w:hAnsi="Calibri"/>
          <w:sz w:val="22"/>
          <w:szCs w:val="22"/>
          <w:lang w:eastAsia="en-GB"/>
        </w:rPr>
        <w:tab/>
      </w:r>
      <w:r>
        <w:t>Query</w:t>
      </w:r>
      <w:r>
        <w:tab/>
      </w:r>
      <w:r>
        <w:fldChar w:fldCharType="begin" w:fldLock="1"/>
      </w:r>
      <w:r>
        <w:instrText xml:space="preserve"> PAGEREF _Toc82717068 \h </w:instrText>
      </w:r>
      <w:r>
        <w:fldChar w:fldCharType="separate"/>
      </w:r>
      <w:r>
        <w:t>11</w:t>
      </w:r>
      <w:r>
        <w:fldChar w:fldCharType="end"/>
      </w:r>
    </w:p>
    <w:p w14:paraId="45C7E5F1" w14:textId="64387418" w:rsidR="0081724B" w:rsidRPr="0081724B" w:rsidRDefault="0081724B">
      <w:pPr>
        <w:pStyle w:val="TOC5"/>
        <w:rPr>
          <w:rFonts w:ascii="Calibri" w:hAnsi="Calibri"/>
          <w:sz w:val="22"/>
          <w:szCs w:val="22"/>
          <w:lang w:eastAsia="en-GB"/>
        </w:rPr>
      </w:pPr>
      <w:r>
        <w:t>5.2.2.2.1</w:t>
      </w:r>
      <w:r w:rsidRPr="0081724B">
        <w:rPr>
          <w:rFonts w:ascii="Calibri" w:hAnsi="Calibri"/>
          <w:sz w:val="22"/>
          <w:szCs w:val="22"/>
          <w:lang w:eastAsia="en-GB"/>
        </w:rPr>
        <w:tab/>
      </w:r>
      <w:r>
        <w:t>General</w:t>
      </w:r>
      <w:r>
        <w:tab/>
      </w:r>
      <w:r>
        <w:fldChar w:fldCharType="begin" w:fldLock="1"/>
      </w:r>
      <w:r>
        <w:instrText xml:space="preserve"> PAGEREF _Toc82717069 \h </w:instrText>
      </w:r>
      <w:r>
        <w:fldChar w:fldCharType="separate"/>
      </w:r>
      <w:r>
        <w:t>11</w:t>
      </w:r>
      <w:r>
        <w:fldChar w:fldCharType="end"/>
      </w:r>
    </w:p>
    <w:p w14:paraId="20CD2AB7" w14:textId="66A4C5D7" w:rsidR="0081724B" w:rsidRPr="0081724B" w:rsidRDefault="0081724B">
      <w:pPr>
        <w:pStyle w:val="TOC5"/>
        <w:rPr>
          <w:rFonts w:ascii="Calibri" w:hAnsi="Calibri"/>
          <w:sz w:val="22"/>
          <w:szCs w:val="22"/>
          <w:lang w:eastAsia="en-GB"/>
        </w:rPr>
      </w:pPr>
      <w:r>
        <w:t>5.2.2.2.2</w:t>
      </w:r>
      <w:r w:rsidRPr="0081724B">
        <w:rPr>
          <w:rFonts w:ascii="Calibri" w:hAnsi="Calibri"/>
          <w:sz w:val="22"/>
          <w:szCs w:val="22"/>
          <w:lang w:eastAsia="en-GB"/>
        </w:rPr>
        <w:tab/>
      </w:r>
      <w:r>
        <w:t>Record Retrieval</w:t>
      </w:r>
      <w:r>
        <w:tab/>
      </w:r>
      <w:r>
        <w:fldChar w:fldCharType="begin" w:fldLock="1"/>
      </w:r>
      <w:r>
        <w:instrText xml:space="preserve"> PAGEREF _Toc82717070 \h </w:instrText>
      </w:r>
      <w:r>
        <w:fldChar w:fldCharType="separate"/>
      </w:r>
      <w:r>
        <w:t>11</w:t>
      </w:r>
      <w:r>
        <w:fldChar w:fldCharType="end"/>
      </w:r>
    </w:p>
    <w:p w14:paraId="79EC71FD" w14:textId="16083849" w:rsidR="0081724B" w:rsidRPr="0081724B" w:rsidRDefault="0081724B">
      <w:pPr>
        <w:pStyle w:val="TOC5"/>
        <w:rPr>
          <w:rFonts w:ascii="Calibri" w:hAnsi="Calibri"/>
          <w:sz w:val="22"/>
          <w:szCs w:val="22"/>
          <w:lang w:eastAsia="en-GB"/>
        </w:rPr>
      </w:pPr>
      <w:r>
        <w:t>5.2.2.2.3</w:t>
      </w:r>
      <w:r w:rsidRPr="0081724B">
        <w:rPr>
          <w:rFonts w:ascii="Calibri" w:hAnsi="Calibri"/>
          <w:sz w:val="22"/>
          <w:szCs w:val="22"/>
          <w:lang w:eastAsia="en-GB"/>
        </w:rPr>
        <w:tab/>
      </w:r>
      <w:r>
        <w:t>Meta Retrieval</w:t>
      </w:r>
      <w:r>
        <w:tab/>
      </w:r>
      <w:r>
        <w:fldChar w:fldCharType="begin" w:fldLock="1"/>
      </w:r>
      <w:r>
        <w:instrText xml:space="preserve"> PAGEREF _Toc82717071 \h </w:instrText>
      </w:r>
      <w:r>
        <w:fldChar w:fldCharType="separate"/>
      </w:r>
      <w:r>
        <w:t>11</w:t>
      </w:r>
      <w:r>
        <w:fldChar w:fldCharType="end"/>
      </w:r>
    </w:p>
    <w:p w14:paraId="7EDDE9FF" w14:textId="24C754FF" w:rsidR="0081724B" w:rsidRPr="0081724B" w:rsidRDefault="0081724B">
      <w:pPr>
        <w:pStyle w:val="TOC5"/>
        <w:rPr>
          <w:rFonts w:ascii="Calibri" w:hAnsi="Calibri"/>
          <w:sz w:val="22"/>
          <w:szCs w:val="22"/>
          <w:lang w:eastAsia="en-GB"/>
        </w:rPr>
      </w:pPr>
      <w:r>
        <w:t>5.2.2.2.4</w:t>
      </w:r>
      <w:r w:rsidRPr="0081724B">
        <w:rPr>
          <w:rFonts w:ascii="Calibri" w:hAnsi="Calibri"/>
          <w:sz w:val="22"/>
          <w:szCs w:val="22"/>
          <w:lang w:eastAsia="en-GB"/>
        </w:rPr>
        <w:tab/>
      </w:r>
      <w:r>
        <w:t>Blocks Retrieval</w:t>
      </w:r>
      <w:r>
        <w:tab/>
      </w:r>
      <w:r>
        <w:fldChar w:fldCharType="begin" w:fldLock="1"/>
      </w:r>
      <w:r>
        <w:instrText xml:space="preserve"> PAGEREF _Toc82717072 \h </w:instrText>
      </w:r>
      <w:r>
        <w:fldChar w:fldCharType="separate"/>
      </w:r>
      <w:r>
        <w:t>12</w:t>
      </w:r>
      <w:r>
        <w:fldChar w:fldCharType="end"/>
      </w:r>
    </w:p>
    <w:p w14:paraId="2266DBD7" w14:textId="2BBB6722" w:rsidR="0081724B" w:rsidRPr="0081724B" w:rsidRDefault="0081724B">
      <w:pPr>
        <w:pStyle w:val="TOC5"/>
        <w:rPr>
          <w:rFonts w:ascii="Calibri" w:hAnsi="Calibri"/>
          <w:sz w:val="22"/>
          <w:szCs w:val="22"/>
          <w:lang w:eastAsia="en-GB"/>
        </w:rPr>
      </w:pPr>
      <w:r>
        <w:t>5.2.2.2.5</w:t>
      </w:r>
      <w:r w:rsidRPr="0081724B">
        <w:rPr>
          <w:rFonts w:ascii="Calibri" w:hAnsi="Calibri"/>
          <w:sz w:val="22"/>
          <w:szCs w:val="22"/>
          <w:lang w:eastAsia="en-GB"/>
        </w:rPr>
        <w:tab/>
      </w:r>
      <w:r>
        <w:t>Block Retrieval</w:t>
      </w:r>
      <w:r>
        <w:tab/>
      </w:r>
      <w:r>
        <w:fldChar w:fldCharType="begin" w:fldLock="1"/>
      </w:r>
      <w:r>
        <w:instrText xml:space="preserve"> PAGEREF _Toc82717073 \h </w:instrText>
      </w:r>
      <w:r>
        <w:fldChar w:fldCharType="separate"/>
      </w:r>
      <w:r>
        <w:t>12</w:t>
      </w:r>
      <w:r>
        <w:fldChar w:fldCharType="end"/>
      </w:r>
    </w:p>
    <w:p w14:paraId="5F0C98DA" w14:textId="3699EEB7" w:rsidR="0081724B" w:rsidRPr="0081724B" w:rsidRDefault="0081724B">
      <w:pPr>
        <w:pStyle w:val="TOC5"/>
        <w:rPr>
          <w:rFonts w:ascii="Calibri" w:hAnsi="Calibri"/>
          <w:sz w:val="22"/>
          <w:szCs w:val="22"/>
          <w:lang w:eastAsia="en-GB"/>
        </w:rPr>
      </w:pPr>
      <w:r>
        <w:t>5.2.2.2.6</w:t>
      </w:r>
      <w:r w:rsidRPr="0081724B">
        <w:rPr>
          <w:rFonts w:ascii="Calibri" w:hAnsi="Calibri"/>
          <w:sz w:val="22"/>
          <w:szCs w:val="22"/>
          <w:lang w:eastAsia="en-GB"/>
        </w:rPr>
        <w:tab/>
      </w:r>
      <w:r>
        <w:t>Search</w:t>
      </w:r>
      <w:r>
        <w:tab/>
      </w:r>
      <w:r>
        <w:fldChar w:fldCharType="begin" w:fldLock="1"/>
      </w:r>
      <w:r>
        <w:instrText xml:space="preserve"> PAGEREF _Toc82717074 \h </w:instrText>
      </w:r>
      <w:r>
        <w:fldChar w:fldCharType="separate"/>
      </w:r>
      <w:r>
        <w:t>13</w:t>
      </w:r>
      <w:r>
        <w:fldChar w:fldCharType="end"/>
      </w:r>
    </w:p>
    <w:p w14:paraId="0150C38F" w14:textId="18739514" w:rsidR="0081724B" w:rsidRPr="0081724B" w:rsidRDefault="0081724B">
      <w:pPr>
        <w:pStyle w:val="TOC5"/>
        <w:rPr>
          <w:rFonts w:ascii="Calibri" w:hAnsi="Calibri"/>
          <w:sz w:val="22"/>
          <w:szCs w:val="22"/>
          <w:lang w:eastAsia="en-GB"/>
        </w:rPr>
      </w:pPr>
      <w:r>
        <w:t>5.2.2.2.7</w:t>
      </w:r>
      <w:r w:rsidRPr="0081724B">
        <w:rPr>
          <w:rFonts w:ascii="Calibri" w:hAnsi="Calibri"/>
          <w:sz w:val="22"/>
          <w:szCs w:val="22"/>
          <w:lang w:eastAsia="en-GB"/>
        </w:rPr>
        <w:tab/>
      </w:r>
      <w:r>
        <w:t>Subscriptions Retrieval</w:t>
      </w:r>
      <w:r>
        <w:tab/>
      </w:r>
      <w:r>
        <w:fldChar w:fldCharType="begin" w:fldLock="1"/>
      </w:r>
      <w:r>
        <w:instrText xml:space="preserve"> PAGEREF _Toc82717075 \h </w:instrText>
      </w:r>
      <w:r>
        <w:fldChar w:fldCharType="separate"/>
      </w:r>
      <w:r>
        <w:t>13</w:t>
      </w:r>
      <w:r>
        <w:fldChar w:fldCharType="end"/>
      </w:r>
    </w:p>
    <w:p w14:paraId="126AE8B1" w14:textId="732F7724" w:rsidR="0081724B" w:rsidRPr="0081724B" w:rsidRDefault="0081724B">
      <w:pPr>
        <w:pStyle w:val="TOC5"/>
        <w:rPr>
          <w:rFonts w:ascii="Calibri" w:hAnsi="Calibri"/>
          <w:sz w:val="22"/>
          <w:szCs w:val="22"/>
          <w:lang w:eastAsia="en-GB"/>
        </w:rPr>
      </w:pPr>
      <w:r>
        <w:t>5.2.2.2.8</w:t>
      </w:r>
      <w:r w:rsidRPr="0081724B">
        <w:rPr>
          <w:rFonts w:ascii="Calibri" w:hAnsi="Calibri"/>
          <w:sz w:val="22"/>
          <w:szCs w:val="22"/>
          <w:lang w:eastAsia="en-GB"/>
        </w:rPr>
        <w:tab/>
      </w:r>
      <w:r>
        <w:t>Individual Subscription Retrieval</w:t>
      </w:r>
      <w:r>
        <w:tab/>
      </w:r>
      <w:r>
        <w:fldChar w:fldCharType="begin" w:fldLock="1"/>
      </w:r>
      <w:r>
        <w:instrText xml:space="preserve"> PAGEREF _Toc82717076 \h </w:instrText>
      </w:r>
      <w:r>
        <w:fldChar w:fldCharType="separate"/>
      </w:r>
      <w:r>
        <w:t>14</w:t>
      </w:r>
      <w:r>
        <w:fldChar w:fldCharType="end"/>
      </w:r>
    </w:p>
    <w:p w14:paraId="2A6D9A6E" w14:textId="635F76A9" w:rsidR="0081724B" w:rsidRPr="0081724B" w:rsidRDefault="0081724B">
      <w:pPr>
        <w:pStyle w:val="TOC4"/>
        <w:rPr>
          <w:rFonts w:ascii="Calibri" w:hAnsi="Calibri"/>
          <w:sz w:val="22"/>
          <w:szCs w:val="22"/>
          <w:lang w:eastAsia="en-GB"/>
        </w:rPr>
      </w:pPr>
      <w:r>
        <w:t>5.2.2.3</w:t>
      </w:r>
      <w:r w:rsidRPr="0081724B">
        <w:rPr>
          <w:rFonts w:ascii="Calibri" w:hAnsi="Calibri"/>
          <w:sz w:val="22"/>
          <w:szCs w:val="22"/>
          <w:lang w:eastAsia="en-GB"/>
        </w:rPr>
        <w:tab/>
      </w:r>
      <w:r>
        <w:t>Create</w:t>
      </w:r>
      <w:r>
        <w:tab/>
      </w:r>
      <w:r>
        <w:fldChar w:fldCharType="begin" w:fldLock="1"/>
      </w:r>
      <w:r>
        <w:instrText xml:space="preserve"> PAGEREF _Toc82717077 \h </w:instrText>
      </w:r>
      <w:r>
        <w:fldChar w:fldCharType="separate"/>
      </w:r>
      <w:r>
        <w:t>14</w:t>
      </w:r>
      <w:r>
        <w:fldChar w:fldCharType="end"/>
      </w:r>
    </w:p>
    <w:p w14:paraId="49CA41EB" w14:textId="456FA63F" w:rsidR="0081724B" w:rsidRPr="0081724B" w:rsidRDefault="0081724B">
      <w:pPr>
        <w:pStyle w:val="TOC5"/>
        <w:rPr>
          <w:rFonts w:ascii="Calibri" w:hAnsi="Calibri"/>
          <w:sz w:val="22"/>
          <w:szCs w:val="22"/>
          <w:lang w:eastAsia="en-GB"/>
        </w:rPr>
      </w:pPr>
      <w:r>
        <w:t>5.2.2.3.1</w:t>
      </w:r>
      <w:r w:rsidRPr="0081724B">
        <w:rPr>
          <w:rFonts w:ascii="Calibri" w:hAnsi="Calibri"/>
          <w:sz w:val="22"/>
          <w:szCs w:val="22"/>
          <w:lang w:eastAsia="en-GB"/>
        </w:rPr>
        <w:tab/>
      </w:r>
      <w:r>
        <w:t>General</w:t>
      </w:r>
      <w:r>
        <w:tab/>
      </w:r>
      <w:r>
        <w:fldChar w:fldCharType="begin" w:fldLock="1"/>
      </w:r>
      <w:r>
        <w:instrText xml:space="preserve"> PAGEREF _Toc82717078 \h </w:instrText>
      </w:r>
      <w:r>
        <w:fldChar w:fldCharType="separate"/>
      </w:r>
      <w:r>
        <w:t>14</w:t>
      </w:r>
      <w:r>
        <w:fldChar w:fldCharType="end"/>
      </w:r>
    </w:p>
    <w:p w14:paraId="6F4FAF4B" w14:textId="1C1E3C1E" w:rsidR="0081724B" w:rsidRPr="0081724B" w:rsidRDefault="0081724B">
      <w:pPr>
        <w:pStyle w:val="TOC5"/>
        <w:rPr>
          <w:rFonts w:ascii="Calibri" w:hAnsi="Calibri"/>
          <w:sz w:val="22"/>
          <w:szCs w:val="22"/>
          <w:lang w:eastAsia="en-GB"/>
        </w:rPr>
      </w:pPr>
      <w:r>
        <w:t>5.2.2.3.2</w:t>
      </w:r>
      <w:r w:rsidRPr="0081724B">
        <w:rPr>
          <w:rFonts w:ascii="Calibri" w:hAnsi="Calibri"/>
          <w:sz w:val="22"/>
          <w:szCs w:val="22"/>
          <w:lang w:eastAsia="en-GB"/>
        </w:rPr>
        <w:tab/>
      </w:r>
      <w:r>
        <w:t>Record Create</w:t>
      </w:r>
      <w:r>
        <w:tab/>
      </w:r>
      <w:r>
        <w:fldChar w:fldCharType="begin" w:fldLock="1"/>
      </w:r>
      <w:r>
        <w:instrText xml:space="preserve"> PAGEREF _Toc82717079 \h </w:instrText>
      </w:r>
      <w:r>
        <w:fldChar w:fldCharType="separate"/>
      </w:r>
      <w:r>
        <w:t>15</w:t>
      </w:r>
      <w:r>
        <w:fldChar w:fldCharType="end"/>
      </w:r>
    </w:p>
    <w:p w14:paraId="5F04CD60" w14:textId="74AE113A" w:rsidR="0081724B" w:rsidRPr="0081724B" w:rsidRDefault="0081724B">
      <w:pPr>
        <w:pStyle w:val="TOC5"/>
        <w:rPr>
          <w:rFonts w:ascii="Calibri" w:hAnsi="Calibri"/>
          <w:sz w:val="22"/>
          <w:szCs w:val="22"/>
          <w:lang w:eastAsia="en-GB"/>
        </w:rPr>
      </w:pPr>
      <w:r>
        <w:t>5.2.2.3.3</w:t>
      </w:r>
      <w:r w:rsidRPr="0081724B">
        <w:rPr>
          <w:rFonts w:ascii="Calibri" w:hAnsi="Calibri"/>
          <w:sz w:val="22"/>
          <w:szCs w:val="22"/>
          <w:lang w:eastAsia="en-GB"/>
        </w:rPr>
        <w:tab/>
      </w:r>
      <w:r>
        <w:t>Block Create</w:t>
      </w:r>
      <w:r>
        <w:tab/>
      </w:r>
      <w:r>
        <w:fldChar w:fldCharType="begin" w:fldLock="1"/>
      </w:r>
      <w:r>
        <w:instrText xml:space="preserve"> PAGEREF _Toc82717080 \h </w:instrText>
      </w:r>
      <w:r>
        <w:fldChar w:fldCharType="separate"/>
      </w:r>
      <w:r>
        <w:t>15</w:t>
      </w:r>
      <w:r>
        <w:fldChar w:fldCharType="end"/>
      </w:r>
    </w:p>
    <w:p w14:paraId="5647C2E6" w14:textId="0EE2A15F" w:rsidR="0081724B" w:rsidRPr="0081724B" w:rsidRDefault="0081724B">
      <w:pPr>
        <w:pStyle w:val="TOC4"/>
        <w:rPr>
          <w:rFonts w:ascii="Calibri" w:hAnsi="Calibri"/>
          <w:sz w:val="22"/>
          <w:szCs w:val="22"/>
          <w:lang w:eastAsia="en-GB"/>
        </w:rPr>
      </w:pPr>
      <w:r>
        <w:t>5.2.2.4</w:t>
      </w:r>
      <w:r w:rsidRPr="0081724B">
        <w:rPr>
          <w:rFonts w:ascii="Calibri" w:hAnsi="Calibri"/>
          <w:sz w:val="22"/>
          <w:szCs w:val="22"/>
          <w:lang w:eastAsia="en-GB"/>
        </w:rPr>
        <w:tab/>
      </w:r>
      <w:r>
        <w:t>Update</w:t>
      </w:r>
      <w:r>
        <w:tab/>
      </w:r>
      <w:r>
        <w:fldChar w:fldCharType="begin" w:fldLock="1"/>
      </w:r>
      <w:r>
        <w:instrText xml:space="preserve"> PAGEREF _Toc82717081 \h </w:instrText>
      </w:r>
      <w:r>
        <w:fldChar w:fldCharType="separate"/>
      </w:r>
      <w:r>
        <w:t>16</w:t>
      </w:r>
      <w:r>
        <w:fldChar w:fldCharType="end"/>
      </w:r>
    </w:p>
    <w:p w14:paraId="1A0CE865" w14:textId="03855844" w:rsidR="0081724B" w:rsidRPr="0081724B" w:rsidRDefault="0081724B">
      <w:pPr>
        <w:pStyle w:val="TOC5"/>
        <w:rPr>
          <w:rFonts w:ascii="Calibri" w:hAnsi="Calibri"/>
          <w:sz w:val="22"/>
          <w:szCs w:val="22"/>
          <w:lang w:eastAsia="en-GB"/>
        </w:rPr>
      </w:pPr>
      <w:r>
        <w:t>5.2.2.4.1</w:t>
      </w:r>
      <w:r w:rsidRPr="0081724B">
        <w:rPr>
          <w:rFonts w:ascii="Calibri" w:hAnsi="Calibri"/>
          <w:sz w:val="22"/>
          <w:szCs w:val="22"/>
          <w:lang w:eastAsia="en-GB"/>
        </w:rPr>
        <w:tab/>
      </w:r>
      <w:r>
        <w:t>General</w:t>
      </w:r>
      <w:r>
        <w:tab/>
      </w:r>
      <w:r>
        <w:fldChar w:fldCharType="begin" w:fldLock="1"/>
      </w:r>
      <w:r>
        <w:instrText xml:space="preserve"> PAGEREF _Toc82717082 \h </w:instrText>
      </w:r>
      <w:r>
        <w:fldChar w:fldCharType="separate"/>
      </w:r>
      <w:r>
        <w:t>16</w:t>
      </w:r>
      <w:r>
        <w:fldChar w:fldCharType="end"/>
      </w:r>
    </w:p>
    <w:p w14:paraId="7C3C2150" w14:textId="1AEC04B4" w:rsidR="0081724B" w:rsidRPr="0081724B" w:rsidRDefault="0081724B">
      <w:pPr>
        <w:pStyle w:val="TOC5"/>
        <w:rPr>
          <w:rFonts w:ascii="Calibri" w:hAnsi="Calibri"/>
          <w:sz w:val="22"/>
          <w:szCs w:val="22"/>
          <w:lang w:eastAsia="en-GB"/>
        </w:rPr>
      </w:pPr>
      <w:r>
        <w:t>5.2.2.4.2</w:t>
      </w:r>
      <w:r w:rsidRPr="0081724B">
        <w:rPr>
          <w:rFonts w:ascii="Calibri" w:hAnsi="Calibri"/>
          <w:sz w:val="22"/>
          <w:szCs w:val="22"/>
          <w:lang w:eastAsia="en-GB"/>
        </w:rPr>
        <w:tab/>
      </w:r>
      <w:r>
        <w:t>Record Update</w:t>
      </w:r>
      <w:r>
        <w:tab/>
      </w:r>
      <w:r>
        <w:fldChar w:fldCharType="begin" w:fldLock="1"/>
      </w:r>
      <w:r>
        <w:instrText xml:space="preserve"> PAGEREF _Toc82717083 \h </w:instrText>
      </w:r>
      <w:r>
        <w:fldChar w:fldCharType="separate"/>
      </w:r>
      <w:r>
        <w:t>16</w:t>
      </w:r>
      <w:r>
        <w:fldChar w:fldCharType="end"/>
      </w:r>
    </w:p>
    <w:p w14:paraId="29D6E3DD" w14:textId="116D84A7" w:rsidR="0081724B" w:rsidRPr="0081724B" w:rsidRDefault="0081724B">
      <w:pPr>
        <w:pStyle w:val="TOC5"/>
        <w:rPr>
          <w:rFonts w:ascii="Calibri" w:hAnsi="Calibri"/>
          <w:sz w:val="22"/>
          <w:szCs w:val="22"/>
          <w:lang w:eastAsia="en-GB"/>
        </w:rPr>
      </w:pPr>
      <w:r>
        <w:t>5.2.2.4.3</w:t>
      </w:r>
      <w:r w:rsidRPr="0081724B">
        <w:rPr>
          <w:rFonts w:ascii="Calibri" w:hAnsi="Calibri"/>
          <w:sz w:val="22"/>
          <w:szCs w:val="22"/>
          <w:lang w:eastAsia="en-GB"/>
        </w:rPr>
        <w:tab/>
      </w:r>
      <w:r>
        <w:t>Block Update</w:t>
      </w:r>
      <w:r>
        <w:tab/>
      </w:r>
      <w:r>
        <w:fldChar w:fldCharType="begin" w:fldLock="1"/>
      </w:r>
      <w:r>
        <w:instrText xml:space="preserve"> PAGEREF _Toc82717084 \h </w:instrText>
      </w:r>
      <w:r>
        <w:fldChar w:fldCharType="separate"/>
      </w:r>
      <w:r>
        <w:t>17</w:t>
      </w:r>
      <w:r>
        <w:fldChar w:fldCharType="end"/>
      </w:r>
    </w:p>
    <w:p w14:paraId="33F05B0B" w14:textId="0862CD3C" w:rsidR="0081724B" w:rsidRPr="0081724B" w:rsidRDefault="0081724B">
      <w:pPr>
        <w:pStyle w:val="TOC5"/>
        <w:rPr>
          <w:rFonts w:ascii="Calibri" w:hAnsi="Calibri"/>
          <w:sz w:val="22"/>
          <w:szCs w:val="22"/>
          <w:lang w:eastAsia="en-GB"/>
        </w:rPr>
      </w:pPr>
      <w:r>
        <w:t>5.2.2.4.4</w:t>
      </w:r>
      <w:r w:rsidRPr="0081724B">
        <w:rPr>
          <w:rFonts w:ascii="Calibri" w:hAnsi="Calibri"/>
          <w:sz w:val="22"/>
          <w:szCs w:val="22"/>
          <w:lang w:eastAsia="en-GB"/>
        </w:rPr>
        <w:tab/>
      </w:r>
      <w:r>
        <w:t>Meta Update</w:t>
      </w:r>
      <w:r>
        <w:tab/>
      </w:r>
      <w:r>
        <w:fldChar w:fldCharType="begin" w:fldLock="1"/>
      </w:r>
      <w:r>
        <w:instrText xml:space="preserve"> PAGEREF _Toc82717085 \h </w:instrText>
      </w:r>
      <w:r>
        <w:fldChar w:fldCharType="separate"/>
      </w:r>
      <w:r>
        <w:t>17</w:t>
      </w:r>
      <w:r>
        <w:fldChar w:fldCharType="end"/>
      </w:r>
    </w:p>
    <w:p w14:paraId="26E192F5" w14:textId="56F3C445" w:rsidR="0081724B" w:rsidRPr="0081724B" w:rsidRDefault="0081724B">
      <w:pPr>
        <w:pStyle w:val="TOC5"/>
        <w:rPr>
          <w:rFonts w:ascii="Calibri" w:hAnsi="Calibri"/>
          <w:sz w:val="22"/>
          <w:szCs w:val="22"/>
          <w:lang w:eastAsia="en-GB"/>
        </w:rPr>
      </w:pPr>
      <w:r>
        <w:t>5.2.2.4.5</w:t>
      </w:r>
      <w:r w:rsidRPr="0081724B">
        <w:rPr>
          <w:rFonts w:ascii="Calibri" w:hAnsi="Calibri"/>
          <w:sz w:val="22"/>
          <w:szCs w:val="22"/>
          <w:lang w:eastAsia="en-GB"/>
        </w:rPr>
        <w:tab/>
      </w:r>
      <w:r>
        <w:t>Subscription Notification Update</w:t>
      </w:r>
      <w:r>
        <w:tab/>
      </w:r>
      <w:r>
        <w:fldChar w:fldCharType="begin" w:fldLock="1"/>
      </w:r>
      <w:r>
        <w:instrText xml:space="preserve"> PAGEREF _Toc82717086 \h </w:instrText>
      </w:r>
      <w:r>
        <w:fldChar w:fldCharType="separate"/>
      </w:r>
      <w:r>
        <w:t>18</w:t>
      </w:r>
      <w:r>
        <w:fldChar w:fldCharType="end"/>
      </w:r>
    </w:p>
    <w:p w14:paraId="36CF924D" w14:textId="19D17430" w:rsidR="0081724B" w:rsidRPr="0081724B" w:rsidRDefault="0081724B">
      <w:pPr>
        <w:pStyle w:val="TOC5"/>
        <w:rPr>
          <w:rFonts w:ascii="Calibri" w:hAnsi="Calibri"/>
          <w:sz w:val="22"/>
          <w:szCs w:val="22"/>
          <w:lang w:eastAsia="en-GB"/>
        </w:rPr>
      </w:pPr>
      <w:r>
        <w:t>5.2.2.4.6</w:t>
      </w:r>
      <w:r w:rsidRPr="0081724B">
        <w:rPr>
          <w:rFonts w:ascii="Calibri" w:hAnsi="Calibri"/>
          <w:sz w:val="22"/>
          <w:szCs w:val="22"/>
          <w:lang w:eastAsia="en-GB"/>
        </w:rPr>
        <w:tab/>
      </w:r>
      <w:r>
        <w:t>Subscription Notification Update using PUT</w:t>
      </w:r>
      <w:r>
        <w:tab/>
      </w:r>
      <w:r>
        <w:fldChar w:fldCharType="begin" w:fldLock="1"/>
      </w:r>
      <w:r>
        <w:instrText xml:space="preserve"> PAGEREF _Toc82717087 \h </w:instrText>
      </w:r>
      <w:r>
        <w:fldChar w:fldCharType="separate"/>
      </w:r>
      <w:r>
        <w:t>18</w:t>
      </w:r>
      <w:r>
        <w:fldChar w:fldCharType="end"/>
      </w:r>
    </w:p>
    <w:p w14:paraId="542C70E2" w14:textId="4F1AD341" w:rsidR="0081724B" w:rsidRPr="0081724B" w:rsidRDefault="0081724B">
      <w:pPr>
        <w:pStyle w:val="TOC4"/>
        <w:rPr>
          <w:rFonts w:ascii="Calibri" w:hAnsi="Calibri"/>
          <w:sz w:val="22"/>
          <w:szCs w:val="22"/>
          <w:lang w:eastAsia="en-GB"/>
        </w:rPr>
      </w:pPr>
      <w:r>
        <w:t>5.2.2.5</w:t>
      </w:r>
      <w:r w:rsidRPr="0081724B">
        <w:rPr>
          <w:rFonts w:ascii="Calibri" w:hAnsi="Calibri"/>
          <w:sz w:val="22"/>
          <w:szCs w:val="22"/>
          <w:lang w:eastAsia="en-GB"/>
        </w:rPr>
        <w:tab/>
      </w:r>
      <w:r>
        <w:t>Delete</w:t>
      </w:r>
      <w:r>
        <w:tab/>
      </w:r>
      <w:r>
        <w:fldChar w:fldCharType="begin" w:fldLock="1"/>
      </w:r>
      <w:r>
        <w:instrText xml:space="preserve"> PAGEREF _Toc82717088 \h </w:instrText>
      </w:r>
      <w:r>
        <w:fldChar w:fldCharType="separate"/>
      </w:r>
      <w:r>
        <w:t>19</w:t>
      </w:r>
      <w:r>
        <w:fldChar w:fldCharType="end"/>
      </w:r>
    </w:p>
    <w:p w14:paraId="47F370EF" w14:textId="513D7C33" w:rsidR="0081724B" w:rsidRPr="0081724B" w:rsidRDefault="0081724B">
      <w:pPr>
        <w:pStyle w:val="TOC5"/>
        <w:rPr>
          <w:rFonts w:ascii="Calibri" w:hAnsi="Calibri"/>
          <w:sz w:val="22"/>
          <w:szCs w:val="22"/>
          <w:lang w:eastAsia="en-GB"/>
        </w:rPr>
      </w:pPr>
      <w:r>
        <w:t>5.2.2.5.1</w:t>
      </w:r>
      <w:r w:rsidRPr="0081724B">
        <w:rPr>
          <w:rFonts w:ascii="Calibri" w:hAnsi="Calibri"/>
          <w:sz w:val="22"/>
          <w:szCs w:val="22"/>
          <w:lang w:eastAsia="en-GB"/>
        </w:rPr>
        <w:tab/>
      </w:r>
      <w:r>
        <w:t>General</w:t>
      </w:r>
      <w:r>
        <w:tab/>
      </w:r>
      <w:r>
        <w:fldChar w:fldCharType="begin" w:fldLock="1"/>
      </w:r>
      <w:r>
        <w:instrText xml:space="preserve"> PAGEREF _Toc82717089 \h </w:instrText>
      </w:r>
      <w:r>
        <w:fldChar w:fldCharType="separate"/>
      </w:r>
      <w:r>
        <w:t>19</w:t>
      </w:r>
      <w:r>
        <w:fldChar w:fldCharType="end"/>
      </w:r>
    </w:p>
    <w:p w14:paraId="61404AB4" w14:textId="0C056CCE" w:rsidR="0081724B" w:rsidRPr="0081724B" w:rsidRDefault="0081724B">
      <w:pPr>
        <w:pStyle w:val="TOC5"/>
        <w:rPr>
          <w:rFonts w:ascii="Calibri" w:hAnsi="Calibri"/>
          <w:sz w:val="22"/>
          <w:szCs w:val="22"/>
          <w:lang w:eastAsia="en-GB"/>
        </w:rPr>
      </w:pPr>
      <w:r>
        <w:t>5.2.2.5.2</w:t>
      </w:r>
      <w:r w:rsidRPr="0081724B">
        <w:rPr>
          <w:rFonts w:ascii="Calibri" w:hAnsi="Calibri"/>
          <w:sz w:val="22"/>
          <w:szCs w:val="22"/>
          <w:lang w:eastAsia="en-GB"/>
        </w:rPr>
        <w:tab/>
      </w:r>
      <w:r>
        <w:t>Record Delete</w:t>
      </w:r>
      <w:r>
        <w:tab/>
      </w:r>
      <w:r>
        <w:fldChar w:fldCharType="begin" w:fldLock="1"/>
      </w:r>
      <w:r>
        <w:instrText xml:space="preserve"> PAGEREF _Toc82717090 \h </w:instrText>
      </w:r>
      <w:r>
        <w:fldChar w:fldCharType="separate"/>
      </w:r>
      <w:r>
        <w:t>19</w:t>
      </w:r>
      <w:r>
        <w:fldChar w:fldCharType="end"/>
      </w:r>
    </w:p>
    <w:p w14:paraId="7A7EB8F9" w14:textId="37687345" w:rsidR="0081724B" w:rsidRPr="0081724B" w:rsidRDefault="0081724B">
      <w:pPr>
        <w:pStyle w:val="TOC5"/>
        <w:rPr>
          <w:rFonts w:ascii="Calibri" w:hAnsi="Calibri"/>
          <w:sz w:val="22"/>
          <w:szCs w:val="22"/>
          <w:lang w:eastAsia="en-GB"/>
        </w:rPr>
      </w:pPr>
      <w:r>
        <w:t>5.2.2.5.3</w:t>
      </w:r>
      <w:r w:rsidRPr="0081724B">
        <w:rPr>
          <w:rFonts w:ascii="Calibri" w:hAnsi="Calibri"/>
          <w:sz w:val="22"/>
          <w:szCs w:val="22"/>
          <w:lang w:eastAsia="en-GB"/>
        </w:rPr>
        <w:tab/>
      </w:r>
      <w:r>
        <w:t>Block Delete</w:t>
      </w:r>
      <w:r>
        <w:tab/>
      </w:r>
      <w:r>
        <w:fldChar w:fldCharType="begin" w:fldLock="1"/>
      </w:r>
      <w:r>
        <w:instrText xml:space="preserve"> PAGEREF _Toc82717091 \h </w:instrText>
      </w:r>
      <w:r>
        <w:fldChar w:fldCharType="separate"/>
      </w:r>
      <w:r>
        <w:t>20</w:t>
      </w:r>
      <w:r>
        <w:fldChar w:fldCharType="end"/>
      </w:r>
    </w:p>
    <w:p w14:paraId="6A8B23A3" w14:textId="1A1BA8A6" w:rsidR="0081724B" w:rsidRPr="0081724B" w:rsidRDefault="0081724B">
      <w:pPr>
        <w:pStyle w:val="TOC4"/>
        <w:rPr>
          <w:rFonts w:ascii="Calibri" w:hAnsi="Calibri"/>
          <w:sz w:val="22"/>
          <w:szCs w:val="22"/>
          <w:lang w:eastAsia="en-GB"/>
        </w:rPr>
      </w:pPr>
      <w:r>
        <w:t>5.2.2.6</w:t>
      </w:r>
      <w:r w:rsidRPr="0081724B">
        <w:rPr>
          <w:rFonts w:ascii="Calibri" w:hAnsi="Calibri"/>
          <w:sz w:val="22"/>
          <w:szCs w:val="22"/>
          <w:lang w:eastAsia="en-GB"/>
        </w:rPr>
        <w:tab/>
      </w:r>
      <w:r>
        <w:t>Notify</w:t>
      </w:r>
      <w:r>
        <w:tab/>
      </w:r>
      <w:r>
        <w:fldChar w:fldCharType="begin" w:fldLock="1"/>
      </w:r>
      <w:r>
        <w:instrText xml:space="preserve"> PAGEREF _Toc82717092 \h </w:instrText>
      </w:r>
      <w:r>
        <w:fldChar w:fldCharType="separate"/>
      </w:r>
      <w:r>
        <w:t>20</w:t>
      </w:r>
      <w:r>
        <w:fldChar w:fldCharType="end"/>
      </w:r>
    </w:p>
    <w:p w14:paraId="76E315BA" w14:textId="7538A8FB" w:rsidR="0081724B" w:rsidRPr="0081724B" w:rsidRDefault="0081724B">
      <w:pPr>
        <w:pStyle w:val="TOC5"/>
        <w:rPr>
          <w:rFonts w:ascii="Calibri" w:hAnsi="Calibri"/>
          <w:sz w:val="22"/>
          <w:szCs w:val="22"/>
          <w:lang w:eastAsia="en-GB"/>
        </w:rPr>
      </w:pPr>
      <w:r>
        <w:t>5.2.2.6.1</w:t>
      </w:r>
      <w:r w:rsidRPr="0081724B">
        <w:rPr>
          <w:rFonts w:ascii="Calibri" w:hAnsi="Calibri"/>
          <w:sz w:val="22"/>
          <w:szCs w:val="22"/>
          <w:lang w:eastAsia="en-GB"/>
        </w:rPr>
        <w:tab/>
      </w:r>
      <w:r>
        <w:t>General</w:t>
      </w:r>
      <w:r>
        <w:tab/>
      </w:r>
      <w:r>
        <w:fldChar w:fldCharType="begin" w:fldLock="1"/>
      </w:r>
      <w:r>
        <w:instrText xml:space="preserve"> PAGEREF _Toc82717093 \h </w:instrText>
      </w:r>
      <w:r>
        <w:fldChar w:fldCharType="separate"/>
      </w:r>
      <w:r>
        <w:t>20</w:t>
      </w:r>
      <w:r>
        <w:fldChar w:fldCharType="end"/>
      </w:r>
    </w:p>
    <w:p w14:paraId="00C587E5" w14:textId="3F3BF5CF" w:rsidR="0081724B" w:rsidRPr="0081724B" w:rsidRDefault="0081724B">
      <w:pPr>
        <w:pStyle w:val="TOC5"/>
        <w:rPr>
          <w:rFonts w:ascii="Calibri" w:hAnsi="Calibri"/>
          <w:sz w:val="22"/>
          <w:szCs w:val="22"/>
          <w:lang w:eastAsia="en-GB"/>
        </w:rPr>
      </w:pPr>
      <w:r>
        <w:t>5.2.2.6.2</w:t>
      </w:r>
      <w:r w:rsidRPr="0081724B">
        <w:rPr>
          <w:rFonts w:ascii="Calibri" w:hAnsi="Calibri"/>
          <w:sz w:val="22"/>
          <w:szCs w:val="22"/>
          <w:lang w:eastAsia="en-GB"/>
        </w:rPr>
        <w:tab/>
      </w:r>
      <w:r>
        <w:t>Record Expiry Notify</w:t>
      </w:r>
      <w:r>
        <w:tab/>
      </w:r>
      <w:r>
        <w:fldChar w:fldCharType="begin" w:fldLock="1"/>
      </w:r>
      <w:r>
        <w:instrText xml:space="preserve"> PAGEREF _Toc82717094 \h </w:instrText>
      </w:r>
      <w:r>
        <w:fldChar w:fldCharType="separate"/>
      </w:r>
      <w:r>
        <w:t>20</w:t>
      </w:r>
      <w:r>
        <w:fldChar w:fldCharType="end"/>
      </w:r>
    </w:p>
    <w:p w14:paraId="34FB1177" w14:textId="68E24690" w:rsidR="0081724B" w:rsidRPr="0081724B" w:rsidRDefault="0081724B">
      <w:pPr>
        <w:pStyle w:val="TOC5"/>
        <w:rPr>
          <w:rFonts w:ascii="Calibri" w:hAnsi="Calibri"/>
          <w:sz w:val="22"/>
          <w:szCs w:val="22"/>
          <w:lang w:eastAsia="en-GB"/>
        </w:rPr>
      </w:pPr>
      <w:r>
        <w:t>5.2.2.6.3</w:t>
      </w:r>
      <w:r w:rsidRPr="0081724B">
        <w:rPr>
          <w:rFonts w:ascii="Calibri" w:hAnsi="Calibri"/>
          <w:sz w:val="22"/>
          <w:szCs w:val="22"/>
          <w:lang w:eastAsia="en-GB"/>
        </w:rPr>
        <w:tab/>
      </w:r>
      <w:r>
        <w:t>Notification due to Data Change</w:t>
      </w:r>
      <w:r>
        <w:tab/>
      </w:r>
      <w:r>
        <w:fldChar w:fldCharType="begin" w:fldLock="1"/>
      </w:r>
      <w:r>
        <w:instrText xml:space="preserve"> PAGEREF _Toc82717095 \h </w:instrText>
      </w:r>
      <w:r>
        <w:fldChar w:fldCharType="separate"/>
      </w:r>
      <w:r>
        <w:t>21</w:t>
      </w:r>
      <w:r>
        <w:fldChar w:fldCharType="end"/>
      </w:r>
    </w:p>
    <w:p w14:paraId="1ED9E1B1" w14:textId="11703390" w:rsidR="0081724B" w:rsidRPr="0081724B" w:rsidRDefault="0081724B">
      <w:pPr>
        <w:pStyle w:val="TOC4"/>
        <w:rPr>
          <w:rFonts w:ascii="Calibri" w:hAnsi="Calibri"/>
          <w:sz w:val="22"/>
          <w:szCs w:val="22"/>
          <w:lang w:eastAsia="en-GB"/>
        </w:rPr>
      </w:pPr>
      <w:r>
        <w:t>5.2.2.7</w:t>
      </w:r>
      <w:r w:rsidRPr="0081724B">
        <w:rPr>
          <w:rFonts w:ascii="Calibri" w:hAnsi="Calibri"/>
          <w:sz w:val="22"/>
          <w:szCs w:val="22"/>
          <w:lang w:eastAsia="en-GB"/>
        </w:rPr>
        <w:tab/>
      </w:r>
      <w:r>
        <w:t>Subscribe</w:t>
      </w:r>
      <w:r>
        <w:tab/>
      </w:r>
      <w:r>
        <w:fldChar w:fldCharType="begin" w:fldLock="1"/>
      </w:r>
      <w:r>
        <w:instrText xml:space="preserve"> PAGEREF _Toc82717096 \h </w:instrText>
      </w:r>
      <w:r>
        <w:fldChar w:fldCharType="separate"/>
      </w:r>
      <w:r>
        <w:t>21</w:t>
      </w:r>
      <w:r>
        <w:fldChar w:fldCharType="end"/>
      </w:r>
    </w:p>
    <w:p w14:paraId="27B41204" w14:textId="3BC8D3A8" w:rsidR="0081724B" w:rsidRPr="0081724B" w:rsidRDefault="0081724B">
      <w:pPr>
        <w:pStyle w:val="TOC5"/>
        <w:rPr>
          <w:rFonts w:ascii="Calibri" w:hAnsi="Calibri"/>
          <w:sz w:val="22"/>
          <w:szCs w:val="22"/>
          <w:lang w:eastAsia="en-GB"/>
        </w:rPr>
      </w:pPr>
      <w:r>
        <w:t>5.2.2.7.1</w:t>
      </w:r>
      <w:r w:rsidRPr="0081724B">
        <w:rPr>
          <w:rFonts w:ascii="Calibri" w:hAnsi="Calibri"/>
          <w:sz w:val="22"/>
          <w:szCs w:val="22"/>
          <w:lang w:eastAsia="en-GB"/>
        </w:rPr>
        <w:tab/>
      </w:r>
      <w:r>
        <w:t>General</w:t>
      </w:r>
      <w:r>
        <w:tab/>
      </w:r>
      <w:r>
        <w:fldChar w:fldCharType="begin" w:fldLock="1"/>
      </w:r>
      <w:r>
        <w:instrText xml:space="preserve"> PAGEREF _Toc82717097 \h </w:instrText>
      </w:r>
      <w:r>
        <w:fldChar w:fldCharType="separate"/>
      </w:r>
      <w:r>
        <w:t>21</w:t>
      </w:r>
      <w:r>
        <w:fldChar w:fldCharType="end"/>
      </w:r>
    </w:p>
    <w:p w14:paraId="4223E2F4" w14:textId="3F630FDC" w:rsidR="0081724B" w:rsidRPr="0081724B" w:rsidRDefault="0081724B">
      <w:pPr>
        <w:pStyle w:val="TOC5"/>
        <w:rPr>
          <w:rFonts w:ascii="Calibri" w:hAnsi="Calibri"/>
          <w:sz w:val="22"/>
          <w:szCs w:val="22"/>
          <w:lang w:eastAsia="en-GB"/>
        </w:rPr>
      </w:pPr>
      <w:r>
        <w:t>5.2.2.7.2</w:t>
      </w:r>
      <w:r w:rsidRPr="0081724B">
        <w:rPr>
          <w:rFonts w:ascii="Calibri" w:hAnsi="Calibri"/>
          <w:sz w:val="22"/>
          <w:szCs w:val="22"/>
          <w:lang w:eastAsia="en-GB"/>
        </w:rPr>
        <w:tab/>
      </w:r>
      <w:r>
        <w:t>Subscription to notifications of data change</w:t>
      </w:r>
      <w:r>
        <w:tab/>
      </w:r>
      <w:r>
        <w:fldChar w:fldCharType="begin" w:fldLock="1"/>
      </w:r>
      <w:r>
        <w:instrText xml:space="preserve"> PAGEREF _Toc82717098 \h </w:instrText>
      </w:r>
      <w:r>
        <w:fldChar w:fldCharType="separate"/>
      </w:r>
      <w:r>
        <w:t>21</w:t>
      </w:r>
      <w:r>
        <w:fldChar w:fldCharType="end"/>
      </w:r>
    </w:p>
    <w:p w14:paraId="75C6955F" w14:textId="53C26762" w:rsidR="0081724B" w:rsidRPr="0081724B" w:rsidRDefault="0081724B">
      <w:pPr>
        <w:pStyle w:val="TOC4"/>
        <w:rPr>
          <w:rFonts w:ascii="Calibri" w:hAnsi="Calibri"/>
          <w:sz w:val="22"/>
          <w:szCs w:val="22"/>
          <w:lang w:eastAsia="en-GB"/>
        </w:rPr>
      </w:pPr>
      <w:r>
        <w:t>5.2.2.8</w:t>
      </w:r>
      <w:r w:rsidRPr="0081724B">
        <w:rPr>
          <w:rFonts w:ascii="Calibri" w:hAnsi="Calibri"/>
          <w:sz w:val="22"/>
          <w:szCs w:val="22"/>
          <w:lang w:eastAsia="en-GB"/>
        </w:rPr>
        <w:tab/>
      </w:r>
      <w:r>
        <w:t>Unsubscribe</w:t>
      </w:r>
      <w:r>
        <w:tab/>
      </w:r>
      <w:r>
        <w:fldChar w:fldCharType="begin" w:fldLock="1"/>
      </w:r>
      <w:r>
        <w:instrText xml:space="preserve"> PAGEREF _Toc82717099 \h </w:instrText>
      </w:r>
      <w:r>
        <w:fldChar w:fldCharType="separate"/>
      </w:r>
      <w:r>
        <w:t>22</w:t>
      </w:r>
      <w:r>
        <w:fldChar w:fldCharType="end"/>
      </w:r>
    </w:p>
    <w:p w14:paraId="5E5D673A" w14:textId="016F1198" w:rsidR="0081724B" w:rsidRPr="0081724B" w:rsidRDefault="0081724B">
      <w:pPr>
        <w:pStyle w:val="TOC5"/>
        <w:rPr>
          <w:rFonts w:ascii="Calibri" w:hAnsi="Calibri"/>
          <w:sz w:val="22"/>
          <w:szCs w:val="22"/>
          <w:lang w:eastAsia="en-GB"/>
        </w:rPr>
      </w:pPr>
      <w:r>
        <w:t>5.2.2.8.1</w:t>
      </w:r>
      <w:r w:rsidRPr="0081724B">
        <w:rPr>
          <w:rFonts w:ascii="Calibri" w:hAnsi="Calibri"/>
          <w:sz w:val="22"/>
          <w:szCs w:val="22"/>
          <w:lang w:eastAsia="en-GB"/>
        </w:rPr>
        <w:tab/>
      </w:r>
      <w:r>
        <w:t>General</w:t>
      </w:r>
      <w:r>
        <w:tab/>
      </w:r>
      <w:r>
        <w:fldChar w:fldCharType="begin" w:fldLock="1"/>
      </w:r>
      <w:r>
        <w:instrText xml:space="preserve"> PAGEREF _Toc82717100 \h </w:instrText>
      </w:r>
      <w:r>
        <w:fldChar w:fldCharType="separate"/>
      </w:r>
      <w:r>
        <w:t>22</w:t>
      </w:r>
      <w:r>
        <w:fldChar w:fldCharType="end"/>
      </w:r>
    </w:p>
    <w:p w14:paraId="404E16E1" w14:textId="49EDD703" w:rsidR="0081724B" w:rsidRPr="0081724B" w:rsidRDefault="0081724B">
      <w:pPr>
        <w:pStyle w:val="TOC5"/>
        <w:rPr>
          <w:rFonts w:ascii="Calibri" w:hAnsi="Calibri"/>
          <w:sz w:val="22"/>
          <w:szCs w:val="22"/>
          <w:lang w:eastAsia="en-GB"/>
        </w:rPr>
      </w:pPr>
      <w:r>
        <w:t>5.2.2.8.2</w:t>
      </w:r>
      <w:r w:rsidRPr="0081724B">
        <w:rPr>
          <w:rFonts w:ascii="Calibri" w:hAnsi="Calibri"/>
          <w:sz w:val="22"/>
          <w:szCs w:val="22"/>
          <w:lang w:eastAsia="en-GB"/>
        </w:rPr>
        <w:tab/>
      </w:r>
      <w:r>
        <w:t>Unsubscription to notifications of data change</w:t>
      </w:r>
      <w:r>
        <w:tab/>
      </w:r>
      <w:r>
        <w:fldChar w:fldCharType="begin" w:fldLock="1"/>
      </w:r>
      <w:r>
        <w:instrText xml:space="preserve"> PAGEREF _Toc82717101 \h </w:instrText>
      </w:r>
      <w:r>
        <w:fldChar w:fldCharType="separate"/>
      </w:r>
      <w:r>
        <w:t>22</w:t>
      </w:r>
      <w:r>
        <w:fldChar w:fldCharType="end"/>
      </w:r>
    </w:p>
    <w:p w14:paraId="0ED0846B" w14:textId="699336BE" w:rsidR="0081724B" w:rsidRPr="0081724B" w:rsidRDefault="0081724B">
      <w:pPr>
        <w:pStyle w:val="TOC1"/>
        <w:rPr>
          <w:rFonts w:ascii="Calibri" w:hAnsi="Calibri"/>
          <w:szCs w:val="22"/>
          <w:lang w:eastAsia="en-GB"/>
        </w:rPr>
      </w:pPr>
      <w:r>
        <w:t>6</w:t>
      </w:r>
      <w:r w:rsidRPr="0081724B">
        <w:rPr>
          <w:rFonts w:ascii="Calibri" w:hAnsi="Calibri"/>
          <w:szCs w:val="22"/>
          <w:lang w:eastAsia="en-GB"/>
        </w:rPr>
        <w:tab/>
      </w:r>
      <w:r>
        <w:t>API Definitions</w:t>
      </w:r>
      <w:r>
        <w:tab/>
      </w:r>
      <w:r>
        <w:fldChar w:fldCharType="begin" w:fldLock="1"/>
      </w:r>
      <w:r>
        <w:instrText xml:space="preserve"> PAGEREF _Toc82717102 \h </w:instrText>
      </w:r>
      <w:r>
        <w:fldChar w:fldCharType="separate"/>
      </w:r>
      <w:r>
        <w:t>23</w:t>
      </w:r>
      <w:r>
        <w:fldChar w:fldCharType="end"/>
      </w:r>
    </w:p>
    <w:p w14:paraId="7074A5B4" w14:textId="514FE5F6" w:rsidR="0081724B" w:rsidRPr="0081724B" w:rsidRDefault="0081724B">
      <w:pPr>
        <w:pStyle w:val="TOC2"/>
        <w:rPr>
          <w:rFonts w:ascii="Calibri" w:hAnsi="Calibri"/>
          <w:sz w:val="22"/>
          <w:szCs w:val="22"/>
          <w:lang w:eastAsia="en-GB"/>
        </w:rPr>
      </w:pPr>
      <w:r>
        <w:t>6.1</w:t>
      </w:r>
      <w:r w:rsidRPr="0081724B">
        <w:rPr>
          <w:rFonts w:ascii="Calibri" w:hAnsi="Calibri"/>
          <w:sz w:val="22"/>
          <w:szCs w:val="22"/>
          <w:lang w:eastAsia="en-GB"/>
        </w:rPr>
        <w:tab/>
      </w:r>
      <w:r>
        <w:t>Nudsf_DataRepository Service API</w:t>
      </w:r>
      <w:r>
        <w:tab/>
      </w:r>
      <w:r>
        <w:fldChar w:fldCharType="begin" w:fldLock="1"/>
      </w:r>
      <w:r>
        <w:instrText xml:space="preserve"> PAGEREF _Toc82717103 \h </w:instrText>
      </w:r>
      <w:r>
        <w:fldChar w:fldCharType="separate"/>
      </w:r>
      <w:r>
        <w:t>23</w:t>
      </w:r>
      <w:r>
        <w:fldChar w:fldCharType="end"/>
      </w:r>
    </w:p>
    <w:p w14:paraId="4605EA5E" w14:textId="207FE129" w:rsidR="0081724B" w:rsidRPr="0081724B" w:rsidRDefault="0081724B">
      <w:pPr>
        <w:pStyle w:val="TOC3"/>
        <w:rPr>
          <w:rFonts w:ascii="Calibri" w:hAnsi="Calibri"/>
          <w:sz w:val="22"/>
          <w:szCs w:val="22"/>
          <w:lang w:eastAsia="en-GB"/>
        </w:rPr>
      </w:pPr>
      <w:r>
        <w:t>6.1.1</w:t>
      </w:r>
      <w:r w:rsidRPr="0081724B">
        <w:rPr>
          <w:rFonts w:ascii="Calibri" w:hAnsi="Calibri"/>
          <w:sz w:val="22"/>
          <w:szCs w:val="22"/>
          <w:lang w:eastAsia="en-GB"/>
        </w:rPr>
        <w:tab/>
      </w:r>
      <w:r>
        <w:t>Introduction</w:t>
      </w:r>
      <w:r>
        <w:tab/>
      </w:r>
      <w:r>
        <w:fldChar w:fldCharType="begin" w:fldLock="1"/>
      </w:r>
      <w:r>
        <w:instrText xml:space="preserve"> PAGEREF _Toc82717104 \h </w:instrText>
      </w:r>
      <w:r>
        <w:fldChar w:fldCharType="separate"/>
      </w:r>
      <w:r>
        <w:t>23</w:t>
      </w:r>
      <w:r>
        <w:fldChar w:fldCharType="end"/>
      </w:r>
    </w:p>
    <w:p w14:paraId="6BFCFB47" w14:textId="487768F3" w:rsidR="0081724B" w:rsidRPr="0081724B" w:rsidRDefault="0081724B">
      <w:pPr>
        <w:pStyle w:val="TOC3"/>
        <w:rPr>
          <w:rFonts w:ascii="Calibri" w:hAnsi="Calibri"/>
          <w:sz w:val="22"/>
          <w:szCs w:val="22"/>
          <w:lang w:eastAsia="en-GB"/>
        </w:rPr>
      </w:pPr>
      <w:r>
        <w:t>6.1.2</w:t>
      </w:r>
      <w:r w:rsidRPr="0081724B">
        <w:rPr>
          <w:rFonts w:ascii="Calibri" w:hAnsi="Calibri"/>
          <w:sz w:val="22"/>
          <w:szCs w:val="22"/>
          <w:lang w:eastAsia="en-GB"/>
        </w:rPr>
        <w:tab/>
      </w:r>
      <w:r>
        <w:t>Usage of HTTP</w:t>
      </w:r>
      <w:r>
        <w:tab/>
      </w:r>
      <w:r>
        <w:fldChar w:fldCharType="begin" w:fldLock="1"/>
      </w:r>
      <w:r>
        <w:instrText xml:space="preserve"> PAGEREF _Toc82717105 \h </w:instrText>
      </w:r>
      <w:r>
        <w:fldChar w:fldCharType="separate"/>
      </w:r>
      <w:r>
        <w:t>23</w:t>
      </w:r>
      <w:r>
        <w:fldChar w:fldCharType="end"/>
      </w:r>
    </w:p>
    <w:p w14:paraId="6340B88B" w14:textId="5F34A883" w:rsidR="0081724B" w:rsidRPr="0081724B" w:rsidRDefault="0081724B">
      <w:pPr>
        <w:pStyle w:val="TOC4"/>
        <w:rPr>
          <w:rFonts w:ascii="Calibri" w:hAnsi="Calibri"/>
          <w:sz w:val="22"/>
          <w:szCs w:val="22"/>
          <w:lang w:eastAsia="en-GB"/>
        </w:rPr>
      </w:pPr>
      <w:r>
        <w:t>6.1.2.1</w:t>
      </w:r>
      <w:r w:rsidRPr="0081724B">
        <w:rPr>
          <w:rFonts w:ascii="Calibri" w:hAnsi="Calibri"/>
          <w:sz w:val="22"/>
          <w:szCs w:val="22"/>
          <w:lang w:eastAsia="en-GB"/>
        </w:rPr>
        <w:tab/>
      </w:r>
      <w:r>
        <w:t>General</w:t>
      </w:r>
      <w:r>
        <w:tab/>
      </w:r>
      <w:r>
        <w:fldChar w:fldCharType="begin" w:fldLock="1"/>
      </w:r>
      <w:r>
        <w:instrText xml:space="preserve"> PAGEREF _Toc82717106 \h </w:instrText>
      </w:r>
      <w:r>
        <w:fldChar w:fldCharType="separate"/>
      </w:r>
      <w:r>
        <w:t>23</w:t>
      </w:r>
      <w:r>
        <w:fldChar w:fldCharType="end"/>
      </w:r>
    </w:p>
    <w:p w14:paraId="44F4A01C" w14:textId="1020D393" w:rsidR="0081724B" w:rsidRPr="0081724B" w:rsidRDefault="0081724B">
      <w:pPr>
        <w:pStyle w:val="TOC4"/>
        <w:rPr>
          <w:rFonts w:ascii="Calibri" w:hAnsi="Calibri"/>
          <w:sz w:val="22"/>
          <w:szCs w:val="22"/>
          <w:lang w:eastAsia="en-GB"/>
        </w:rPr>
      </w:pPr>
      <w:r>
        <w:lastRenderedPageBreak/>
        <w:t>6.1.2.2</w:t>
      </w:r>
      <w:r w:rsidRPr="0081724B">
        <w:rPr>
          <w:rFonts w:ascii="Calibri" w:hAnsi="Calibri"/>
          <w:sz w:val="22"/>
          <w:szCs w:val="22"/>
          <w:lang w:eastAsia="en-GB"/>
        </w:rPr>
        <w:tab/>
      </w:r>
      <w:r>
        <w:t>HTTP standard headers</w:t>
      </w:r>
      <w:r>
        <w:tab/>
      </w:r>
      <w:r>
        <w:fldChar w:fldCharType="begin" w:fldLock="1"/>
      </w:r>
      <w:r>
        <w:instrText xml:space="preserve"> PAGEREF _Toc82717107 \h </w:instrText>
      </w:r>
      <w:r>
        <w:fldChar w:fldCharType="separate"/>
      </w:r>
      <w:r>
        <w:t>24</w:t>
      </w:r>
      <w:r>
        <w:fldChar w:fldCharType="end"/>
      </w:r>
    </w:p>
    <w:p w14:paraId="77AF366C" w14:textId="77859F78" w:rsidR="0081724B" w:rsidRPr="0081724B" w:rsidRDefault="0081724B">
      <w:pPr>
        <w:pStyle w:val="TOC5"/>
        <w:rPr>
          <w:rFonts w:ascii="Calibri" w:hAnsi="Calibri"/>
          <w:sz w:val="22"/>
          <w:szCs w:val="22"/>
          <w:lang w:eastAsia="en-GB"/>
        </w:rPr>
      </w:pPr>
      <w:r>
        <w:t>6.1.2.2.1</w:t>
      </w:r>
      <w:r w:rsidRPr="0081724B">
        <w:rPr>
          <w:rFonts w:ascii="Calibri" w:hAnsi="Calibri"/>
          <w:sz w:val="22"/>
          <w:szCs w:val="22"/>
          <w:lang w:eastAsia="en-GB"/>
        </w:rPr>
        <w:tab/>
      </w:r>
      <w:r>
        <w:rPr>
          <w:lang w:eastAsia="zh-CN"/>
        </w:rPr>
        <w:t>General</w:t>
      </w:r>
      <w:r>
        <w:tab/>
      </w:r>
      <w:r>
        <w:fldChar w:fldCharType="begin" w:fldLock="1"/>
      </w:r>
      <w:r>
        <w:instrText xml:space="preserve"> PAGEREF _Toc82717108 \h </w:instrText>
      </w:r>
      <w:r>
        <w:fldChar w:fldCharType="separate"/>
      </w:r>
      <w:r>
        <w:t>24</w:t>
      </w:r>
      <w:r>
        <w:fldChar w:fldCharType="end"/>
      </w:r>
    </w:p>
    <w:p w14:paraId="17C7CECA" w14:textId="413AAF6F" w:rsidR="0081724B" w:rsidRPr="0081724B" w:rsidRDefault="0081724B">
      <w:pPr>
        <w:pStyle w:val="TOC5"/>
        <w:rPr>
          <w:rFonts w:ascii="Calibri" w:hAnsi="Calibri"/>
          <w:sz w:val="22"/>
          <w:szCs w:val="22"/>
          <w:lang w:eastAsia="en-GB"/>
        </w:rPr>
      </w:pPr>
      <w:r>
        <w:t>6.1.2.2.2</w:t>
      </w:r>
      <w:r w:rsidRPr="0081724B">
        <w:rPr>
          <w:rFonts w:ascii="Calibri" w:hAnsi="Calibri"/>
          <w:sz w:val="22"/>
          <w:szCs w:val="22"/>
          <w:lang w:eastAsia="en-GB"/>
        </w:rPr>
        <w:tab/>
      </w:r>
      <w:r>
        <w:t>Content type</w:t>
      </w:r>
      <w:r>
        <w:tab/>
      </w:r>
      <w:r>
        <w:fldChar w:fldCharType="begin" w:fldLock="1"/>
      </w:r>
      <w:r>
        <w:instrText xml:space="preserve"> PAGEREF _Toc82717109 \h </w:instrText>
      </w:r>
      <w:r>
        <w:fldChar w:fldCharType="separate"/>
      </w:r>
      <w:r>
        <w:t>24</w:t>
      </w:r>
      <w:r>
        <w:fldChar w:fldCharType="end"/>
      </w:r>
    </w:p>
    <w:p w14:paraId="6754D11B" w14:textId="140EF47C" w:rsidR="0081724B" w:rsidRPr="0081724B" w:rsidRDefault="0081724B">
      <w:pPr>
        <w:pStyle w:val="TOC5"/>
        <w:rPr>
          <w:rFonts w:ascii="Calibri" w:hAnsi="Calibri"/>
          <w:sz w:val="22"/>
          <w:szCs w:val="22"/>
          <w:lang w:eastAsia="en-GB"/>
        </w:rPr>
      </w:pPr>
      <w:r w:rsidRPr="00284E2A">
        <w:rPr>
          <w:lang w:val="es-ES"/>
        </w:rPr>
        <w:t>6.1.2.2.3</w:t>
      </w:r>
      <w:r w:rsidRPr="0081724B">
        <w:rPr>
          <w:rFonts w:ascii="Calibri" w:hAnsi="Calibri"/>
          <w:sz w:val="22"/>
          <w:szCs w:val="22"/>
          <w:lang w:eastAsia="en-GB"/>
        </w:rPr>
        <w:tab/>
      </w:r>
      <w:r w:rsidRPr="00284E2A">
        <w:rPr>
          <w:lang w:val="es-ES"/>
        </w:rPr>
        <w:t>Cache-Control</w:t>
      </w:r>
      <w:r>
        <w:tab/>
      </w:r>
      <w:r>
        <w:fldChar w:fldCharType="begin" w:fldLock="1"/>
      </w:r>
      <w:r>
        <w:instrText xml:space="preserve"> PAGEREF _Toc82717110 \h </w:instrText>
      </w:r>
      <w:r>
        <w:fldChar w:fldCharType="separate"/>
      </w:r>
      <w:r>
        <w:t>24</w:t>
      </w:r>
      <w:r>
        <w:fldChar w:fldCharType="end"/>
      </w:r>
    </w:p>
    <w:p w14:paraId="3BE6DBB7" w14:textId="16B02910" w:rsidR="0081724B" w:rsidRPr="0081724B" w:rsidRDefault="0081724B">
      <w:pPr>
        <w:pStyle w:val="TOC5"/>
        <w:rPr>
          <w:rFonts w:ascii="Calibri" w:hAnsi="Calibri"/>
          <w:sz w:val="22"/>
          <w:szCs w:val="22"/>
          <w:lang w:eastAsia="en-GB"/>
        </w:rPr>
      </w:pPr>
      <w:r>
        <w:t>6.1.2.2.4</w:t>
      </w:r>
      <w:r w:rsidRPr="0081724B">
        <w:rPr>
          <w:rFonts w:ascii="Calibri" w:hAnsi="Calibri"/>
          <w:sz w:val="22"/>
          <w:szCs w:val="22"/>
          <w:lang w:eastAsia="en-GB"/>
        </w:rPr>
        <w:tab/>
      </w:r>
      <w:r>
        <w:t>ETag</w:t>
      </w:r>
      <w:r>
        <w:tab/>
      </w:r>
      <w:r>
        <w:fldChar w:fldCharType="begin" w:fldLock="1"/>
      </w:r>
      <w:r>
        <w:instrText xml:space="preserve"> PAGEREF _Toc82717111 \h </w:instrText>
      </w:r>
      <w:r>
        <w:fldChar w:fldCharType="separate"/>
      </w:r>
      <w:r>
        <w:t>24</w:t>
      </w:r>
      <w:r>
        <w:fldChar w:fldCharType="end"/>
      </w:r>
    </w:p>
    <w:p w14:paraId="2287CC55" w14:textId="472638D2" w:rsidR="0081724B" w:rsidRPr="0081724B" w:rsidRDefault="0081724B">
      <w:pPr>
        <w:pStyle w:val="TOC5"/>
        <w:rPr>
          <w:rFonts w:ascii="Calibri" w:hAnsi="Calibri"/>
          <w:sz w:val="22"/>
          <w:szCs w:val="22"/>
          <w:lang w:eastAsia="en-GB"/>
        </w:rPr>
      </w:pPr>
      <w:r>
        <w:t>6.1.2.2.5</w:t>
      </w:r>
      <w:r w:rsidRPr="0081724B">
        <w:rPr>
          <w:rFonts w:ascii="Calibri" w:hAnsi="Calibri"/>
          <w:sz w:val="22"/>
          <w:szCs w:val="22"/>
          <w:lang w:eastAsia="en-GB"/>
        </w:rPr>
        <w:tab/>
      </w:r>
      <w:r>
        <w:t>If-None-Match</w:t>
      </w:r>
      <w:r>
        <w:tab/>
      </w:r>
      <w:r>
        <w:fldChar w:fldCharType="begin" w:fldLock="1"/>
      </w:r>
      <w:r>
        <w:instrText xml:space="preserve"> PAGEREF _Toc82717112 \h </w:instrText>
      </w:r>
      <w:r>
        <w:fldChar w:fldCharType="separate"/>
      </w:r>
      <w:r>
        <w:t>24</w:t>
      </w:r>
      <w:r>
        <w:fldChar w:fldCharType="end"/>
      </w:r>
    </w:p>
    <w:p w14:paraId="4EB68BFB" w14:textId="58CEA8D5" w:rsidR="0081724B" w:rsidRPr="0081724B" w:rsidRDefault="0081724B">
      <w:pPr>
        <w:pStyle w:val="TOC5"/>
        <w:rPr>
          <w:rFonts w:ascii="Calibri" w:hAnsi="Calibri"/>
          <w:sz w:val="22"/>
          <w:szCs w:val="22"/>
          <w:lang w:eastAsia="en-GB"/>
        </w:rPr>
      </w:pPr>
      <w:r>
        <w:t>6.1.2.2.6</w:t>
      </w:r>
      <w:r w:rsidRPr="0081724B">
        <w:rPr>
          <w:rFonts w:ascii="Calibri" w:hAnsi="Calibri"/>
          <w:sz w:val="22"/>
          <w:szCs w:val="22"/>
          <w:lang w:eastAsia="en-GB"/>
        </w:rPr>
        <w:tab/>
      </w:r>
      <w:r>
        <w:t>If-Match</w:t>
      </w:r>
      <w:r>
        <w:tab/>
      </w:r>
      <w:r>
        <w:fldChar w:fldCharType="begin" w:fldLock="1"/>
      </w:r>
      <w:r>
        <w:instrText xml:space="preserve"> PAGEREF _Toc82717113 \h </w:instrText>
      </w:r>
      <w:r>
        <w:fldChar w:fldCharType="separate"/>
      </w:r>
      <w:r>
        <w:t>24</w:t>
      </w:r>
      <w:r>
        <w:fldChar w:fldCharType="end"/>
      </w:r>
    </w:p>
    <w:p w14:paraId="4C24F160" w14:textId="0026C009" w:rsidR="0081724B" w:rsidRPr="0081724B" w:rsidRDefault="0081724B">
      <w:pPr>
        <w:pStyle w:val="TOC5"/>
        <w:rPr>
          <w:rFonts w:ascii="Calibri" w:hAnsi="Calibri"/>
          <w:sz w:val="22"/>
          <w:szCs w:val="22"/>
          <w:lang w:eastAsia="en-GB"/>
        </w:rPr>
      </w:pPr>
      <w:r>
        <w:t>6.1.2.2.7</w:t>
      </w:r>
      <w:r w:rsidRPr="0081724B">
        <w:rPr>
          <w:rFonts w:ascii="Calibri" w:hAnsi="Calibri"/>
          <w:sz w:val="22"/>
          <w:szCs w:val="22"/>
          <w:lang w:eastAsia="en-GB"/>
        </w:rPr>
        <w:tab/>
      </w:r>
      <w:r>
        <w:t>Last-Modified</w:t>
      </w:r>
      <w:r>
        <w:tab/>
      </w:r>
      <w:r>
        <w:fldChar w:fldCharType="begin" w:fldLock="1"/>
      </w:r>
      <w:r>
        <w:instrText xml:space="preserve"> PAGEREF _Toc82717114 \h </w:instrText>
      </w:r>
      <w:r>
        <w:fldChar w:fldCharType="separate"/>
      </w:r>
      <w:r>
        <w:t>24</w:t>
      </w:r>
      <w:r>
        <w:fldChar w:fldCharType="end"/>
      </w:r>
    </w:p>
    <w:p w14:paraId="404CDDDF" w14:textId="5F64E61B" w:rsidR="0081724B" w:rsidRPr="0081724B" w:rsidRDefault="0081724B">
      <w:pPr>
        <w:pStyle w:val="TOC5"/>
        <w:rPr>
          <w:rFonts w:ascii="Calibri" w:hAnsi="Calibri"/>
          <w:sz w:val="22"/>
          <w:szCs w:val="22"/>
          <w:lang w:eastAsia="en-GB"/>
        </w:rPr>
      </w:pPr>
      <w:r>
        <w:t>6.1.2.2.8</w:t>
      </w:r>
      <w:r w:rsidRPr="0081724B">
        <w:rPr>
          <w:rFonts w:ascii="Calibri" w:hAnsi="Calibri"/>
          <w:sz w:val="22"/>
          <w:szCs w:val="22"/>
          <w:lang w:eastAsia="en-GB"/>
        </w:rPr>
        <w:tab/>
      </w:r>
      <w:r>
        <w:t>If-Modified-Since</w:t>
      </w:r>
      <w:r>
        <w:tab/>
      </w:r>
      <w:r>
        <w:fldChar w:fldCharType="begin" w:fldLock="1"/>
      </w:r>
      <w:r>
        <w:instrText xml:space="preserve"> PAGEREF _Toc82717115 \h </w:instrText>
      </w:r>
      <w:r>
        <w:fldChar w:fldCharType="separate"/>
      </w:r>
      <w:r>
        <w:t>25</w:t>
      </w:r>
      <w:r>
        <w:fldChar w:fldCharType="end"/>
      </w:r>
    </w:p>
    <w:p w14:paraId="5FE8805D" w14:textId="5B411B66" w:rsidR="0081724B" w:rsidRPr="0081724B" w:rsidRDefault="0081724B">
      <w:pPr>
        <w:pStyle w:val="TOC5"/>
        <w:rPr>
          <w:rFonts w:ascii="Calibri" w:hAnsi="Calibri"/>
          <w:sz w:val="22"/>
          <w:szCs w:val="22"/>
          <w:lang w:eastAsia="en-GB"/>
        </w:rPr>
      </w:pPr>
      <w:r>
        <w:t>6.1.2.2.9</w:t>
      </w:r>
      <w:r w:rsidRPr="0081724B">
        <w:rPr>
          <w:rFonts w:ascii="Calibri" w:hAnsi="Calibri"/>
          <w:sz w:val="22"/>
          <w:szCs w:val="22"/>
          <w:lang w:eastAsia="en-GB"/>
        </w:rPr>
        <w:tab/>
      </w:r>
      <w:r>
        <w:t>When to Use Entity-Tags and Last-Modified Dates</w:t>
      </w:r>
      <w:r>
        <w:tab/>
      </w:r>
      <w:r>
        <w:fldChar w:fldCharType="begin" w:fldLock="1"/>
      </w:r>
      <w:r>
        <w:instrText xml:space="preserve"> PAGEREF _Toc82717116 \h </w:instrText>
      </w:r>
      <w:r>
        <w:fldChar w:fldCharType="separate"/>
      </w:r>
      <w:r>
        <w:t>25</w:t>
      </w:r>
      <w:r>
        <w:fldChar w:fldCharType="end"/>
      </w:r>
    </w:p>
    <w:p w14:paraId="75914D25" w14:textId="3B0ED776" w:rsidR="0081724B" w:rsidRPr="0081724B" w:rsidRDefault="0081724B">
      <w:pPr>
        <w:pStyle w:val="TOC5"/>
        <w:rPr>
          <w:rFonts w:ascii="Calibri" w:hAnsi="Calibri"/>
          <w:sz w:val="22"/>
          <w:szCs w:val="22"/>
          <w:lang w:eastAsia="en-GB"/>
        </w:rPr>
      </w:pPr>
      <w:r>
        <w:t>6.1.2.2.10</w:t>
      </w:r>
      <w:r w:rsidRPr="0081724B">
        <w:rPr>
          <w:rFonts w:ascii="Calibri" w:hAnsi="Calibri"/>
          <w:sz w:val="22"/>
          <w:szCs w:val="22"/>
          <w:lang w:eastAsia="en-GB"/>
        </w:rPr>
        <w:tab/>
      </w:r>
      <w:r>
        <w:t>Content-Location</w:t>
      </w:r>
      <w:r>
        <w:tab/>
      </w:r>
      <w:r>
        <w:fldChar w:fldCharType="begin" w:fldLock="1"/>
      </w:r>
      <w:r>
        <w:instrText xml:space="preserve"> PAGEREF _Toc82717117 \h </w:instrText>
      </w:r>
      <w:r>
        <w:fldChar w:fldCharType="separate"/>
      </w:r>
      <w:r>
        <w:t>25</w:t>
      </w:r>
      <w:r>
        <w:fldChar w:fldCharType="end"/>
      </w:r>
    </w:p>
    <w:p w14:paraId="62496AB7" w14:textId="6B9DBBB9" w:rsidR="0081724B" w:rsidRPr="0081724B" w:rsidRDefault="0081724B">
      <w:pPr>
        <w:pStyle w:val="TOC4"/>
        <w:rPr>
          <w:rFonts w:ascii="Calibri" w:hAnsi="Calibri"/>
          <w:sz w:val="22"/>
          <w:szCs w:val="22"/>
          <w:lang w:eastAsia="en-GB"/>
        </w:rPr>
      </w:pPr>
      <w:r>
        <w:t>6.1.2.3</w:t>
      </w:r>
      <w:r w:rsidRPr="0081724B">
        <w:rPr>
          <w:rFonts w:ascii="Calibri" w:hAnsi="Calibri"/>
          <w:sz w:val="22"/>
          <w:szCs w:val="22"/>
          <w:lang w:eastAsia="en-GB"/>
        </w:rPr>
        <w:tab/>
      </w:r>
      <w:r>
        <w:t>HTTP custom headers</w:t>
      </w:r>
      <w:r>
        <w:tab/>
      </w:r>
      <w:r>
        <w:fldChar w:fldCharType="begin" w:fldLock="1"/>
      </w:r>
      <w:r>
        <w:instrText xml:space="preserve"> PAGEREF _Toc82717118 \h </w:instrText>
      </w:r>
      <w:r>
        <w:fldChar w:fldCharType="separate"/>
      </w:r>
      <w:r>
        <w:t>25</w:t>
      </w:r>
      <w:r>
        <w:fldChar w:fldCharType="end"/>
      </w:r>
    </w:p>
    <w:p w14:paraId="358FEC70" w14:textId="44F69F02" w:rsidR="0081724B" w:rsidRPr="0081724B" w:rsidRDefault="0081724B">
      <w:pPr>
        <w:pStyle w:val="TOC4"/>
        <w:rPr>
          <w:rFonts w:ascii="Calibri" w:hAnsi="Calibri"/>
          <w:sz w:val="22"/>
          <w:szCs w:val="22"/>
          <w:lang w:eastAsia="en-GB"/>
        </w:rPr>
      </w:pPr>
      <w:r>
        <w:t>6.1.2.4</w:t>
      </w:r>
      <w:r w:rsidRPr="0081724B">
        <w:rPr>
          <w:rFonts w:ascii="Calibri" w:hAnsi="Calibri"/>
          <w:sz w:val="22"/>
          <w:szCs w:val="22"/>
          <w:lang w:eastAsia="en-GB"/>
        </w:rPr>
        <w:tab/>
      </w:r>
      <w:r>
        <w:t>HTTP multipart messages</w:t>
      </w:r>
      <w:r>
        <w:tab/>
      </w:r>
      <w:r>
        <w:fldChar w:fldCharType="begin" w:fldLock="1"/>
      </w:r>
      <w:r>
        <w:instrText xml:space="preserve"> PAGEREF _Toc82717119 \h </w:instrText>
      </w:r>
      <w:r>
        <w:fldChar w:fldCharType="separate"/>
      </w:r>
      <w:r>
        <w:t>25</w:t>
      </w:r>
      <w:r>
        <w:fldChar w:fldCharType="end"/>
      </w:r>
    </w:p>
    <w:p w14:paraId="6D6E4520" w14:textId="370AA8F8" w:rsidR="0081724B" w:rsidRPr="0081724B" w:rsidRDefault="0081724B">
      <w:pPr>
        <w:pStyle w:val="TOC5"/>
        <w:rPr>
          <w:rFonts w:ascii="Calibri" w:hAnsi="Calibri"/>
          <w:sz w:val="22"/>
          <w:szCs w:val="22"/>
          <w:lang w:eastAsia="en-GB"/>
        </w:rPr>
      </w:pPr>
      <w:r>
        <w:t>6.1.2.4.1</w:t>
      </w:r>
      <w:r w:rsidRPr="0081724B">
        <w:rPr>
          <w:rFonts w:ascii="Calibri" w:hAnsi="Calibri"/>
          <w:sz w:val="22"/>
          <w:szCs w:val="22"/>
          <w:lang w:eastAsia="en-GB"/>
        </w:rPr>
        <w:tab/>
      </w:r>
      <w:r>
        <w:t>General</w:t>
      </w:r>
      <w:r>
        <w:tab/>
      </w:r>
      <w:r>
        <w:fldChar w:fldCharType="begin" w:fldLock="1"/>
      </w:r>
      <w:r>
        <w:instrText xml:space="preserve"> PAGEREF _Toc82717120 \h </w:instrText>
      </w:r>
      <w:r>
        <w:fldChar w:fldCharType="separate"/>
      </w:r>
      <w:r>
        <w:t>25</w:t>
      </w:r>
      <w:r>
        <w:fldChar w:fldCharType="end"/>
      </w:r>
    </w:p>
    <w:p w14:paraId="3A5EBE8F" w14:textId="23F166B9" w:rsidR="0081724B" w:rsidRPr="0081724B" w:rsidRDefault="0081724B">
      <w:pPr>
        <w:pStyle w:val="TOC5"/>
        <w:rPr>
          <w:rFonts w:ascii="Calibri" w:hAnsi="Calibri"/>
          <w:sz w:val="22"/>
          <w:szCs w:val="22"/>
          <w:lang w:eastAsia="en-GB"/>
        </w:rPr>
      </w:pPr>
      <w:r>
        <w:t>6.1.2.4.2</w:t>
      </w:r>
      <w:r w:rsidRPr="0081724B">
        <w:rPr>
          <w:rFonts w:ascii="Calibri" w:hAnsi="Calibri"/>
          <w:sz w:val="22"/>
          <w:szCs w:val="22"/>
          <w:lang w:eastAsia="en-GB"/>
        </w:rPr>
        <w:tab/>
      </w:r>
      <w:r>
        <w:t>Record</w:t>
      </w:r>
      <w:r>
        <w:tab/>
      </w:r>
      <w:r>
        <w:fldChar w:fldCharType="begin" w:fldLock="1"/>
      </w:r>
      <w:r>
        <w:instrText xml:space="preserve"> PAGEREF _Toc82717121 \h </w:instrText>
      </w:r>
      <w:r>
        <w:fldChar w:fldCharType="separate"/>
      </w:r>
      <w:r>
        <w:t>25</w:t>
      </w:r>
      <w:r>
        <w:fldChar w:fldCharType="end"/>
      </w:r>
    </w:p>
    <w:p w14:paraId="5FC13702" w14:textId="08727743" w:rsidR="0081724B" w:rsidRPr="0081724B" w:rsidRDefault="0081724B">
      <w:pPr>
        <w:pStyle w:val="TOC5"/>
        <w:rPr>
          <w:rFonts w:ascii="Calibri" w:hAnsi="Calibri"/>
          <w:sz w:val="22"/>
          <w:szCs w:val="22"/>
          <w:lang w:eastAsia="en-GB"/>
        </w:rPr>
      </w:pPr>
      <w:r>
        <w:t>6.1.2.4.3</w:t>
      </w:r>
      <w:r w:rsidRPr="0081724B">
        <w:rPr>
          <w:rFonts w:ascii="Calibri" w:hAnsi="Calibri"/>
          <w:sz w:val="22"/>
          <w:szCs w:val="22"/>
          <w:lang w:eastAsia="en-GB"/>
        </w:rPr>
        <w:tab/>
      </w:r>
      <w:r>
        <w:t>BlockCollection</w:t>
      </w:r>
      <w:r>
        <w:tab/>
      </w:r>
      <w:r>
        <w:fldChar w:fldCharType="begin" w:fldLock="1"/>
      </w:r>
      <w:r>
        <w:instrText xml:space="preserve"> PAGEREF _Toc82717122 \h </w:instrText>
      </w:r>
      <w:r>
        <w:fldChar w:fldCharType="separate"/>
      </w:r>
      <w:r>
        <w:t>26</w:t>
      </w:r>
      <w:r>
        <w:fldChar w:fldCharType="end"/>
      </w:r>
    </w:p>
    <w:p w14:paraId="1268375F" w14:textId="2531B4C7" w:rsidR="0081724B" w:rsidRPr="0081724B" w:rsidRDefault="0081724B">
      <w:pPr>
        <w:pStyle w:val="TOC5"/>
        <w:rPr>
          <w:rFonts w:ascii="Calibri" w:hAnsi="Calibri"/>
          <w:sz w:val="22"/>
          <w:szCs w:val="22"/>
          <w:lang w:eastAsia="en-GB"/>
        </w:rPr>
      </w:pPr>
      <w:r>
        <w:t>6.1.2.4.4</w:t>
      </w:r>
      <w:r w:rsidRPr="0081724B">
        <w:rPr>
          <w:rFonts w:ascii="Calibri" w:hAnsi="Calibri"/>
          <w:sz w:val="22"/>
          <w:szCs w:val="22"/>
          <w:lang w:eastAsia="en-GB"/>
        </w:rPr>
        <w:tab/>
      </w:r>
      <w:r>
        <w:t>RecordNotification</w:t>
      </w:r>
      <w:r>
        <w:tab/>
      </w:r>
      <w:r>
        <w:fldChar w:fldCharType="begin" w:fldLock="1"/>
      </w:r>
      <w:r>
        <w:instrText xml:space="preserve"> PAGEREF _Toc82717123 \h </w:instrText>
      </w:r>
      <w:r>
        <w:fldChar w:fldCharType="separate"/>
      </w:r>
      <w:r>
        <w:t>26</w:t>
      </w:r>
      <w:r>
        <w:fldChar w:fldCharType="end"/>
      </w:r>
    </w:p>
    <w:p w14:paraId="432103B7" w14:textId="30411EA4" w:rsidR="0081724B" w:rsidRPr="0081724B" w:rsidRDefault="0081724B">
      <w:pPr>
        <w:pStyle w:val="TOC3"/>
        <w:rPr>
          <w:rFonts w:ascii="Calibri" w:hAnsi="Calibri"/>
          <w:sz w:val="22"/>
          <w:szCs w:val="22"/>
          <w:lang w:eastAsia="en-GB"/>
        </w:rPr>
      </w:pPr>
      <w:r>
        <w:t>6.1.3</w:t>
      </w:r>
      <w:r w:rsidRPr="0081724B">
        <w:rPr>
          <w:rFonts w:ascii="Calibri" w:hAnsi="Calibri"/>
          <w:sz w:val="22"/>
          <w:szCs w:val="22"/>
          <w:lang w:eastAsia="en-GB"/>
        </w:rPr>
        <w:tab/>
      </w:r>
      <w:r>
        <w:t>Resources</w:t>
      </w:r>
      <w:r>
        <w:tab/>
      </w:r>
      <w:r>
        <w:fldChar w:fldCharType="begin" w:fldLock="1"/>
      </w:r>
      <w:r>
        <w:instrText xml:space="preserve"> PAGEREF _Toc82717124 \h </w:instrText>
      </w:r>
      <w:r>
        <w:fldChar w:fldCharType="separate"/>
      </w:r>
      <w:r>
        <w:t>27</w:t>
      </w:r>
      <w:r>
        <w:fldChar w:fldCharType="end"/>
      </w:r>
    </w:p>
    <w:p w14:paraId="649852E7" w14:textId="17056810" w:rsidR="0081724B" w:rsidRPr="0081724B" w:rsidRDefault="0081724B">
      <w:pPr>
        <w:pStyle w:val="TOC4"/>
        <w:rPr>
          <w:rFonts w:ascii="Calibri" w:hAnsi="Calibri"/>
          <w:sz w:val="22"/>
          <w:szCs w:val="22"/>
          <w:lang w:eastAsia="en-GB"/>
        </w:rPr>
      </w:pPr>
      <w:r>
        <w:t>6.1.3.1</w:t>
      </w:r>
      <w:r w:rsidRPr="0081724B">
        <w:rPr>
          <w:rFonts w:ascii="Calibri" w:hAnsi="Calibri"/>
          <w:sz w:val="22"/>
          <w:szCs w:val="22"/>
          <w:lang w:eastAsia="en-GB"/>
        </w:rPr>
        <w:tab/>
      </w:r>
      <w:r>
        <w:t>Overview</w:t>
      </w:r>
      <w:r>
        <w:tab/>
      </w:r>
      <w:r>
        <w:fldChar w:fldCharType="begin" w:fldLock="1"/>
      </w:r>
      <w:r>
        <w:instrText xml:space="preserve"> PAGEREF _Toc82717125 \h </w:instrText>
      </w:r>
      <w:r>
        <w:fldChar w:fldCharType="separate"/>
      </w:r>
      <w:r>
        <w:t>27</w:t>
      </w:r>
      <w:r>
        <w:fldChar w:fldCharType="end"/>
      </w:r>
    </w:p>
    <w:p w14:paraId="42B15670" w14:textId="1201E6E0" w:rsidR="0081724B" w:rsidRPr="0081724B" w:rsidRDefault="0081724B">
      <w:pPr>
        <w:pStyle w:val="TOC4"/>
        <w:rPr>
          <w:rFonts w:ascii="Calibri" w:hAnsi="Calibri"/>
          <w:sz w:val="22"/>
          <w:szCs w:val="22"/>
          <w:lang w:eastAsia="en-GB"/>
        </w:rPr>
      </w:pPr>
      <w:r>
        <w:t>6.1.3.2</w:t>
      </w:r>
      <w:r w:rsidRPr="0081724B">
        <w:rPr>
          <w:rFonts w:ascii="Calibri" w:hAnsi="Calibri"/>
          <w:sz w:val="22"/>
          <w:szCs w:val="22"/>
          <w:lang w:eastAsia="en-GB"/>
        </w:rPr>
        <w:tab/>
      </w:r>
      <w:r>
        <w:t>Resource: RecordCollection (Collection)</w:t>
      </w:r>
      <w:r>
        <w:tab/>
      </w:r>
      <w:r>
        <w:fldChar w:fldCharType="begin" w:fldLock="1"/>
      </w:r>
      <w:r>
        <w:instrText xml:space="preserve"> PAGEREF _Toc82717126 \h </w:instrText>
      </w:r>
      <w:r>
        <w:fldChar w:fldCharType="separate"/>
      </w:r>
      <w:r>
        <w:t>28</w:t>
      </w:r>
      <w:r>
        <w:fldChar w:fldCharType="end"/>
      </w:r>
    </w:p>
    <w:p w14:paraId="284DDD75" w14:textId="3C544F75" w:rsidR="0081724B" w:rsidRPr="0081724B" w:rsidRDefault="0081724B">
      <w:pPr>
        <w:pStyle w:val="TOC5"/>
        <w:rPr>
          <w:rFonts w:ascii="Calibri" w:hAnsi="Calibri"/>
          <w:sz w:val="22"/>
          <w:szCs w:val="22"/>
          <w:lang w:eastAsia="en-GB"/>
        </w:rPr>
      </w:pPr>
      <w:r>
        <w:t>6.1.3.2.1</w:t>
      </w:r>
      <w:r w:rsidRPr="0081724B">
        <w:rPr>
          <w:rFonts w:ascii="Calibri" w:hAnsi="Calibri"/>
          <w:sz w:val="22"/>
          <w:szCs w:val="22"/>
          <w:lang w:eastAsia="en-GB"/>
        </w:rPr>
        <w:tab/>
      </w:r>
      <w:r>
        <w:t>Description</w:t>
      </w:r>
      <w:r>
        <w:tab/>
      </w:r>
      <w:r>
        <w:fldChar w:fldCharType="begin" w:fldLock="1"/>
      </w:r>
      <w:r>
        <w:instrText xml:space="preserve"> PAGEREF _Toc82717127 \h </w:instrText>
      </w:r>
      <w:r>
        <w:fldChar w:fldCharType="separate"/>
      </w:r>
      <w:r>
        <w:t>28</w:t>
      </w:r>
      <w:r>
        <w:fldChar w:fldCharType="end"/>
      </w:r>
    </w:p>
    <w:p w14:paraId="4E359204" w14:textId="3BBEEF28" w:rsidR="0081724B" w:rsidRPr="0081724B" w:rsidRDefault="0081724B">
      <w:pPr>
        <w:pStyle w:val="TOC5"/>
        <w:rPr>
          <w:rFonts w:ascii="Calibri" w:hAnsi="Calibri"/>
          <w:sz w:val="22"/>
          <w:szCs w:val="22"/>
          <w:lang w:eastAsia="en-GB"/>
        </w:rPr>
      </w:pPr>
      <w:r>
        <w:t>6.1.3.2.2</w:t>
      </w:r>
      <w:r w:rsidRPr="0081724B">
        <w:rPr>
          <w:rFonts w:ascii="Calibri" w:hAnsi="Calibri"/>
          <w:sz w:val="22"/>
          <w:szCs w:val="22"/>
          <w:lang w:eastAsia="en-GB"/>
        </w:rPr>
        <w:tab/>
      </w:r>
      <w:r>
        <w:t>Resource Definition</w:t>
      </w:r>
      <w:r>
        <w:tab/>
      </w:r>
      <w:r>
        <w:fldChar w:fldCharType="begin" w:fldLock="1"/>
      </w:r>
      <w:r>
        <w:instrText xml:space="preserve"> PAGEREF _Toc82717128 \h </w:instrText>
      </w:r>
      <w:r>
        <w:fldChar w:fldCharType="separate"/>
      </w:r>
      <w:r>
        <w:t>28</w:t>
      </w:r>
      <w:r>
        <w:fldChar w:fldCharType="end"/>
      </w:r>
    </w:p>
    <w:p w14:paraId="782F8C5A" w14:textId="0939FF09" w:rsidR="0081724B" w:rsidRPr="0081724B" w:rsidRDefault="0081724B">
      <w:pPr>
        <w:pStyle w:val="TOC5"/>
        <w:rPr>
          <w:rFonts w:ascii="Calibri" w:hAnsi="Calibri"/>
          <w:sz w:val="22"/>
          <w:szCs w:val="22"/>
          <w:lang w:eastAsia="en-GB"/>
        </w:rPr>
      </w:pPr>
      <w:r>
        <w:t>6.1.3.2.3</w:t>
      </w:r>
      <w:r w:rsidRPr="0081724B">
        <w:rPr>
          <w:rFonts w:ascii="Calibri" w:hAnsi="Calibri"/>
          <w:sz w:val="22"/>
          <w:szCs w:val="22"/>
          <w:lang w:eastAsia="en-GB"/>
        </w:rPr>
        <w:tab/>
      </w:r>
      <w:r>
        <w:t>Resource Standard Methods</w:t>
      </w:r>
      <w:r>
        <w:tab/>
      </w:r>
      <w:r>
        <w:fldChar w:fldCharType="begin" w:fldLock="1"/>
      </w:r>
      <w:r>
        <w:instrText xml:space="preserve"> PAGEREF _Toc82717129 \h </w:instrText>
      </w:r>
      <w:r>
        <w:fldChar w:fldCharType="separate"/>
      </w:r>
      <w:r>
        <w:t>29</w:t>
      </w:r>
      <w:r>
        <w:fldChar w:fldCharType="end"/>
      </w:r>
    </w:p>
    <w:p w14:paraId="53283DEC" w14:textId="3D620CD0" w:rsidR="0081724B" w:rsidRPr="0081724B" w:rsidRDefault="0081724B">
      <w:pPr>
        <w:pStyle w:val="TOC6"/>
        <w:rPr>
          <w:rFonts w:ascii="Calibri" w:hAnsi="Calibri"/>
          <w:sz w:val="22"/>
          <w:szCs w:val="22"/>
          <w:lang w:eastAsia="en-GB"/>
        </w:rPr>
      </w:pPr>
      <w:r>
        <w:t>6.1.3.2.3.1</w:t>
      </w:r>
      <w:r w:rsidRPr="0081724B">
        <w:rPr>
          <w:rFonts w:ascii="Calibri" w:hAnsi="Calibri"/>
          <w:sz w:val="22"/>
          <w:szCs w:val="22"/>
          <w:lang w:eastAsia="en-GB"/>
        </w:rPr>
        <w:tab/>
      </w:r>
      <w:r>
        <w:t>GET</w:t>
      </w:r>
      <w:r>
        <w:tab/>
      </w:r>
      <w:r>
        <w:fldChar w:fldCharType="begin" w:fldLock="1"/>
      </w:r>
      <w:r>
        <w:instrText xml:space="preserve"> PAGEREF _Toc82717130 \h </w:instrText>
      </w:r>
      <w:r>
        <w:fldChar w:fldCharType="separate"/>
      </w:r>
      <w:r>
        <w:t>29</w:t>
      </w:r>
      <w:r>
        <w:fldChar w:fldCharType="end"/>
      </w:r>
    </w:p>
    <w:p w14:paraId="49DC6FDC" w14:textId="0056AC9E" w:rsidR="0081724B" w:rsidRPr="0081724B" w:rsidRDefault="0081724B">
      <w:pPr>
        <w:pStyle w:val="TOC4"/>
        <w:rPr>
          <w:rFonts w:ascii="Calibri" w:hAnsi="Calibri"/>
          <w:sz w:val="22"/>
          <w:szCs w:val="22"/>
          <w:lang w:eastAsia="en-GB"/>
        </w:rPr>
      </w:pPr>
      <w:r>
        <w:t>6.1.3.3</w:t>
      </w:r>
      <w:r w:rsidRPr="0081724B">
        <w:rPr>
          <w:rFonts w:ascii="Calibri" w:hAnsi="Calibri"/>
          <w:sz w:val="22"/>
          <w:szCs w:val="22"/>
          <w:lang w:eastAsia="en-GB"/>
        </w:rPr>
        <w:tab/>
      </w:r>
      <w:r>
        <w:t>Resource: Record (Document)</w:t>
      </w:r>
      <w:r>
        <w:tab/>
      </w:r>
      <w:r>
        <w:fldChar w:fldCharType="begin" w:fldLock="1"/>
      </w:r>
      <w:r>
        <w:instrText xml:space="preserve"> PAGEREF _Toc82717131 \h </w:instrText>
      </w:r>
      <w:r>
        <w:fldChar w:fldCharType="separate"/>
      </w:r>
      <w:r>
        <w:t>29</w:t>
      </w:r>
      <w:r>
        <w:fldChar w:fldCharType="end"/>
      </w:r>
    </w:p>
    <w:p w14:paraId="28BC1EB2" w14:textId="7CF98FE0" w:rsidR="0081724B" w:rsidRPr="0081724B" w:rsidRDefault="0081724B">
      <w:pPr>
        <w:pStyle w:val="TOC5"/>
        <w:rPr>
          <w:rFonts w:ascii="Calibri" w:hAnsi="Calibri"/>
          <w:sz w:val="22"/>
          <w:szCs w:val="22"/>
          <w:lang w:eastAsia="en-GB"/>
        </w:rPr>
      </w:pPr>
      <w:r>
        <w:t>6.1.3.3.1</w:t>
      </w:r>
      <w:r w:rsidRPr="0081724B">
        <w:rPr>
          <w:rFonts w:ascii="Calibri" w:hAnsi="Calibri"/>
          <w:sz w:val="22"/>
          <w:szCs w:val="22"/>
          <w:lang w:eastAsia="en-GB"/>
        </w:rPr>
        <w:tab/>
      </w:r>
      <w:r>
        <w:t>Description</w:t>
      </w:r>
      <w:r>
        <w:tab/>
      </w:r>
      <w:r>
        <w:fldChar w:fldCharType="begin" w:fldLock="1"/>
      </w:r>
      <w:r>
        <w:instrText xml:space="preserve"> PAGEREF _Toc82717132 \h </w:instrText>
      </w:r>
      <w:r>
        <w:fldChar w:fldCharType="separate"/>
      </w:r>
      <w:r>
        <w:t>29</w:t>
      </w:r>
      <w:r>
        <w:fldChar w:fldCharType="end"/>
      </w:r>
    </w:p>
    <w:p w14:paraId="53F248FC" w14:textId="71FB9F1F" w:rsidR="0081724B" w:rsidRPr="0081724B" w:rsidRDefault="0081724B">
      <w:pPr>
        <w:pStyle w:val="TOC5"/>
        <w:rPr>
          <w:rFonts w:ascii="Calibri" w:hAnsi="Calibri"/>
          <w:sz w:val="22"/>
          <w:szCs w:val="22"/>
          <w:lang w:eastAsia="en-GB"/>
        </w:rPr>
      </w:pPr>
      <w:r>
        <w:t>6.1.3.3.2</w:t>
      </w:r>
      <w:r w:rsidRPr="0081724B">
        <w:rPr>
          <w:rFonts w:ascii="Calibri" w:hAnsi="Calibri"/>
          <w:sz w:val="22"/>
          <w:szCs w:val="22"/>
          <w:lang w:eastAsia="en-GB"/>
        </w:rPr>
        <w:tab/>
      </w:r>
      <w:r>
        <w:t>Resource Definition</w:t>
      </w:r>
      <w:r>
        <w:tab/>
      </w:r>
      <w:r>
        <w:fldChar w:fldCharType="begin" w:fldLock="1"/>
      </w:r>
      <w:r>
        <w:instrText xml:space="preserve"> PAGEREF _Toc82717133 \h </w:instrText>
      </w:r>
      <w:r>
        <w:fldChar w:fldCharType="separate"/>
      </w:r>
      <w:r>
        <w:t>30</w:t>
      </w:r>
      <w:r>
        <w:fldChar w:fldCharType="end"/>
      </w:r>
    </w:p>
    <w:p w14:paraId="10E6DFD7" w14:textId="5978CADD" w:rsidR="0081724B" w:rsidRPr="0081724B" w:rsidRDefault="0081724B">
      <w:pPr>
        <w:pStyle w:val="TOC5"/>
        <w:rPr>
          <w:rFonts w:ascii="Calibri" w:hAnsi="Calibri"/>
          <w:sz w:val="22"/>
          <w:szCs w:val="22"/>
          <w:lang w:eastAsia="en-GB"/>
        </w:rPr>
      </w:pPr>
      <w:r>
        <w:t>6.1.3.3.3</w:t>
      </w:r>
      <w:r w:rsidRPr="0081724B">
        <w:rPr>
          <w:rFonts w:ascii="Calibri" w:hAnsi="Calibri"/>
          <w:sz w:val="22"/>
          <w:szCs w:val="22"/>
          <w:lang w:eastAsia="en-GB"/>
        </w:rPr>
        <w:tab/>
      </w:r>
      <w:r>
        <w:t>Resource Standard Methods</w:t>
      </w:r>
      <w:r>
        <w:tab/>
      </w:r>
      <w:r>
        <w:fldChar w:fldCharType="begin" w:fldLock="1"/>
      </w:r>
      <w:r>
        <w:instrText xml:space="preserve"> PAGEREF _Toc82717134 \h </w:instrText>
      </w:r>
      <w:r>
        <w:fldChar w:fldCharType="separate"/>
      </w:r>
      <w:r>
        <w:t>30</w:t>
      </w:r>
      <w:r>
        <w:fldChar w:fldCharType="end"/>
      </w:r>
    </w:p>
    <w:p w14:paraId="0425EAFD" w14:textId="6C422330" w:rsidR="0081724B" w:rsidRPr="0081724B" w:rsidRDefault="0081724B">
      <w:pPr>
        <w:pStyle w:val="TOC6"/>
        <w:rPr>
          <w:rFonts w:ascii="Calibri" w:hAnsi="Calibri"/>
          <w:sz w:val="22"/>
          <w:szCs w:val="22"/>
          <w:lang w:eastAsia="en-GB"/>
        </w:rPr>
      </w:pPr>
      <w:r>
        <w:t>6.1.3.3.3.1</w:t>
      </w:r>
      <w:r w:rsidRPr="0081724B">
        <w:rPr>
          <w:rFonts w:ascii="Calibri" w:hAnsi="Calibri"/>
          <w:sz w:val="22"/>
          <w:szCs w:val="22"/>
          <w:lang w:eastAsia="en-GB"/>
        </w:rPr>
        <w:tab/>
      </w:r>
      <w:r>
        <w:t>GET</w:t>
      </w:r>
      <w:r>
        <w:tab/>
      </w:r>
      <w:r>
        <w:fldChar w:fldCharType="begin" w:fldLock="1"/>
      </w:r>
      <w:r>
        <w:instrText xml:space="preserve"> PAGEREF _Toc82717135 \h </w:instrText>
      </w:r>
      <w:r>
        <w:fldChar w:fldCharType="separate"/>
      </w:r>
      <w:r>
        <w:t>30</w:t>
      </w:r>
      <w:r>
        <w:fldChar w:fldCharType="end"/>
      </w:r>
    </w:p>
    <w:p w14:paraId="3DB4A202" w14:textId="41AAAE46" w:rsidR="0081724B" w:rsidRPr="0081724B" w:rsidRDefault="0081724B">
      <w:pPr>
        <w:pStyle w:val="TOC6"/>
        <w:rPr>
          <w:rFonts w:ascii="Calibri" w:hAnsi="Calibri"/>
          <w:sz w:val="22"/>
          <w:szCs w:val="22"/>
          <w:lang w:eastAsia="en-GB"/>
        </w:rPr>
      </w:pPr>
      <w:r>
        <w:t>6.1.3.3.3.2</w:t>
      </w:r>
      <w:r w:rsidRPr="0081724B">
        <w:rPr>
          <w:rFonts w:ascii="Calibri" w:hAnsi="Calibri"/>
          <w:sz w:val="22"/>
          <w:szCs w:val="22"/>
          <w:lang w:eastAsia="en-GB"/>
        </w:rPr>
        <w:tab/>
      </w:r>
      <w:r>
        <w:t>PUT</w:t>
      </w:r>
      <w:r>
        <w:tab/>
      </w:r>
      <w:r>
        <w:fldChar w:fldCharType="begin" w:fldLock="1"/>
      </w:r>
      <w:r>
        <w:instrText xml:space="preserve"> PAGEREF _Toc82717136 \h </w:instrText>
      </w:r>
      <w:r>
        <w:fldChar w:fldCharType="separate"/>
      </w:r>
      <w:r>
        <w:t>30</w:t>
      </w:r>
      <w:r>
        <w:fldChar w:fldCharType="end"/>
      </w:r>
    </w:p>
    <w:p w14:paraId="55B8061C" w14:textId="07580BEF" w:rsidR="0081724B" w:rsidRPr="0081724B" w:rsidRDefault="0081724B">
      <w:pPr>
        <w:pStyle w:val="TOC6"/>
        <w:rPr>
          <w:rFonts w:ascii="Calibri" w:hAnsi="Calibri"/>
          <w:sz w:val="22"/>
          <w:szCs w:val="22"/>
          <w:lang w:eastAsia="en-GB"/>
        </w:rPr>
      </w:pPr>
      <w:r>
        <w:t>6.1.3.3.3.3</w:t>
      </w:r>
      <w:r w:rsidRPr="0081724B">
        <w:rPr>
          <w:rFonts w:ascii="Calibri" w:hAnsi="Calibri"/>
          <w:sz w:val="22"/>
          <w:szCs w:val="22"/>
          <w:lang w:eastAsia="en-GB"/>
        </w:rPr>
        <w:tab/>
      </w:r>
      <w:r>
        <w:t>DELETE</w:t>
      </w:r>
      <w:r>
        <w:tab/>
      </w:r>
      <w:r>
        <w:fldChar w:fldCharType="begin" w:fldLock="1"/>
      </w:r>
      <w:r>
        <w:instrText xml:space="preserve"> PAGEREF _Toc82717137 \h </w:instrText>
      </w:r>
      <w:r>
        <w:fldChar w:fldCharType="separate"/>
      </w:r>
      <w:r>
        <w:t>31</w:t>
      </w:r>
      <w:r>
        <w:fldChar w:fldCharType="end"/>
      </w:r>
    </w:p>
    <w:p w14:paraId="0FCF42C8" w14:textId="58EEC6A8" w:rsidR="0081724B" w:rsidRPr="0081724B" w:rsidRDefault="0081724B">
      <w:pPr>
        <w:pStyle w:val="TOC4"/>
        <w:rPr>
          <w:rFonts w:ascii="Calibri" w:hAnsi="Calibri"/>
          <w:sz w:val="22"/>
          <w:szCs w:val="22"/>
          <w:lang w:eastAsia="en-GB"/>
        </w:rPr>
      </w:pPr>
      <w:r>
        <w:t>6.1.3.4</w:t>
      </w:r>
      <w:r w:rsidRPr="0081724B">
        <w:rPr>
          <w:rFonts w:ascii="Calibri" w:hAnsi="Calibri"/>
          <w:sz w:val="22"/>
          <w:szCs w:val="22"/>
          <w:lang w:eastAsia="en-GB"/>
        </w:rPr>
        <w:tab/>
      </w:r>
      <w:r>
        <w:t>Resource: Meta (Document)</w:t>
      </w:r>
      <w:r>
        <w:tab/>
      </w:r>
      <w:r>
        <w:fldChar w:fldCharType="begin" w:fldLock="1"/>
      </w:r>
      <w:r>
        <w:instrText xml:space="preserve"> PAGEREF _Toc82717138 \h </w:instrText>
      </w:r>
      <w:r>
        <w:fldChar w:fldCharType="separate"/>
      </w:r>
      <w:r>
        <w:t>32</w:t>
      </w:r>
      <w:r>
        <w:fldChar w:fldCharType="end"/>
      </w:r>
    </w:p>
    <w:p w14:paraId="1D41A7A2" w14:textId="288A8C8F" w:rsidR="0081724B" w:rsidRPr="0081724B" w:rsidRDefault="0081724B">
      <w:pPr>
        <w:pStyle w:val="TOC5"/>
        <w:rPr>
          <w:rFonts w:ascii="Calibri" w:hAnsi="Calibri"/>
          <w:sz w:val="22"/>
          <w:szCs w:val="22"/>
          <w:lang w:eastAsia="en-GB"/>
        </w:rPr>
      </w:pPr>
      <w:r>
        <w:t>6.1.3.4.1</w:t>
      </w:r>
      <w:r w:rsidRPr="0081724B">
        <w:rPr>
          <w:rFonts w:ascii="Calibri" w:hAnsi="Calibri"/>
          <w:sz w:val="22"/>
          <w:szCs w:val="22"/>
          <w:lang w:eastAsia="en-GB"/>
        </w:rPr>
        <w:tab/>
      </w:r>
      <w:r>
        <w:t>Description</w:t>
      </w:r>
      <w:r>
        <w:tab/>
      </w:r>
      <w:r>
        <w:fldChar w:fldCharType="begin" w:fldLock="1"/>
      </w:r>
      <w:r>
        <w:instrText xml:space="preserve"> PAGEREF _Toc82717139 \h </w:instrText>
      </w:r>
      <w:r>
        <w:fldChar w:fldCharType="separate"/>
      </w:r>
      <w:r>
        <w:t>32</w:t>
      </w:r>
      <w:r>
        <w:fldChar w:fldCharType="end"/>
      </w:r>
    </w:p>
    <w:p w14:paraId="7AC8B56F" w14:textId="6C6F9549" w:rsidR="0081724B" w:rsidRPr="0081724B" w:rsidRDefault="0081724B">
      <w:pPr>
        <w:pStyle w:val="TOC5"/>
        <w:rPr>
          <w:rFonts w:ascii="Calibri" w:hAnsi="Calibri"/>
          <w:sz w:val="22"/>
          <w:szCs w:val="22"/>
          <w:lang w:eastAsia="en-GB"/>
        </w:rPr>
      </w:pPr>
      <w:r>
        <w:t>6.1.3.4.2</w:t>
      </w:r>
      <w:r w:rsidRPr="0081724B">
        <w:rPr>
          <w:rFonts w:ascii="Calibri" w:hAnsi="Calibri"/>
          <w:sz w:val="22"/>
          <w:szCs w:val="22"/>
          <w:lang w:eastAsia="en-GB"/>
        </w:rPr>
        <w:tab/>
      </w:r>
      <w:r>
        <w:t>Resource Definition</w:t>
      </w:r>
      <w:r>
        <w:tab/>
      </w:r>
      <w:r>
        <w:fldChar w:fldCharType="begin" w:fldLock="1"/>
      </w:r>
      <w:r>
        <w:instrText xml:space="preserve"> PAGEREF _Toc82717140 \h </w:instrText>
      </w:r>
      <w:r>
        <w:fldChar w:fldCharType="separate"/>
      </w:r>
      <w:r>
        <w:t>32</w:t>
      </w:r>
      <w:r>
        <w:fldChar w:fldCharType="end"/>
      </w:r>
    </w:p>
    <w:p w14:paraId="00E55D63" w14:textId="0FD0EF22" w:rsidR="0081724B" w:rsidRPr="0081724B" w:rsidRDefault="0081724B">
      <w:pPr>
        <w:pStyle w:val="TOC5"/>
        <w:rPr>
          <w:rFonts w:ascii="Calibri" w:hAnsi="Calibri"/>
          <w:sz w:val="22"/>
          <w:szCs w:val="22"/>
          <w:lang w:eastAsia="en-GB"/>
        </w:rPr>
      </w:pPr>
      <w:r>
        <w:t>6.1.3.4.3</w:t>
      </w:r>
      <w:r w:rsidRPr="0081724B">
        <w:rPr>
          <w:rFonts w:ascii="Calibri" w:hAnsi="Calibri"/>
          <w:sz w:val="22"/>
          <w:szCs w:val="22"/>
          <w:lang w:eastAsia="en-GB"/>
        </w:rPr>
        <w:tab/>
      </w:r>
      <w:r>
        <w:t>Resource Standard Methods</w:t>
      </w:r>
      <w:r>
        <w:tab/>
      </w:r>
      <w:r>
        <w:fldChar w:fldCharType="begin" w:fldLock="1"/>
      </w:r>
      <w:r>
        <w:instrText xml:space="preserve"> PAGEREF _Toc82717141 \h </w:instrText>
      </w:r>
      <w:r>
        <w:fldChar w:fldCharType="separate"/>
      </w:r>
      <w:r>
        <w:t>33</w:t>
      </w:r>
      <w:r>
        <w:fldChar w:fldCharType="end"/>
      </w:r>
    </w:p>
    <w:p w14:paraId="7A3C4E64" w14:textId="3935375C" w:rsidR="0081724B" w:rsidRPr="0081724B" w:rsidRDefault="0081724B">
      <w:pPr>
        <w:pStyle w:val="TOC6"/>
        <w:rPr>
          <w:rFonts w:ascii="Calibri" w:hAnsi="Calibri"/>
          <w:sz w:val="22"/>
          <w:szCs w:val="22"/>
          <w:lang w:eastAsia="en-GB"/>
        </w:rPr>
      </w:pPr>
      <w:r>
        <w:t>6.1.3.4.3.1</w:t>
      </w:r>
      <w:r w:rsidRPr="0081724B">
        <w:rPr>
          <w:rFonts w:ascii="Calibri" w:hAnsi="Calibri"/>
          <w:sz w:val="22"/>
          <w:szCs w:val="22"/>
          <w:lang w:eastAsia="en-GB"/>
        </w:rPr>
        <w:tab/>
      </w:r>
      <w:r>
        <w:t>GET</w:t>
      </w:r>
      <w:r>
        <w:tab/>
      </w:r>
      <w:r>
        <w:fldChar w:fldCharType="begin" w:fldLock="1"/>
      </w:r>
      <w:r>
        <w:instrText xml:space="preserve"> PAGEREF _Toc82717142 \h </w:instrText>
      </w:r>
      <w:r>
        <w:fldChar w:fldCharType="separate"/>
      </w:r>
      <w:r>
        <w:t>33</w:t>
      </w:r>
      <w:r>
        <w:fldChar w:fldCharType="end"/>
      </w:r>
    </w:p>
    <w:p w14:paraId="769851B4" w14:textId="6C656395" w:rsidR="0081724B" w:rsidRPr="0081724B" w:rsidRDefault="0081724B">
      <w:pPr>
        <w:pStyle w:val="TOC6"/>
        <w:rPr>
          <w:rFonts w:ascii="Calibri" w:hAnsi="Calibri"/>
          <w:sz w:val="22"/>
          <w:szCs w:val="22"/>
          <w:lang w:eastAsia="en-GB"/>
        </w:rPr>
      </w:pPr>
      <w:r>
        <w:t>6.1.3.4.3.2</w:t>
      </w:r>
      <w:r w:rsidRPr="0081724B">
        <w:rPr>
          <w:rFonts w:ascii="Calibri" w:hAnsi="Calibri"/>
          <w:sz w:val="22"/>
          <w:szCs w:val="22"/>
          <w:lang w:eastAsia="en-GB"/>
        </w:rPr>
        <w:tab/>
      </w:r>
      <w:r>
        <w:t>PATCH</w:t>
      </w:r>
      <w:r>
        <w:tab/>
      </w:r>
      <w:r>
        <w:fldChar w:fldCharType="begin" w:fldLock="1"/>
      </w:r>
      <w:r>
        <w:instrText xml:space="preserve"> PAGEREF _Toc82717143 \h </w:instrText>
      </w:r>
      <w:r>
        <w:fldChar w:fldCharType="separate"/>
      </w:r>
      <w:r>
        <w:t>33</w:t>
      </w:r>
      <w:r>
        <w:fldChar w:fldCharType="end"/>
      </w:r>
    </w:p>
    <w:p w14:paraId="4C836A0A" w14:textId="03628FFD" w:rsidR="0081724B" w:rsidRPr="0081724B" w:rsidRDefault="0081724B">
      <w:pPr>
        <w:pStyle w:val="TOC4"/>
        <w:rPr>
          <w:rFonts w:ascii="Calibri" w:hAnsi="Calibri"/>
          <w:sz w:val="22"/>
          <w:szCs w:val="22"/>
          <w:lang w:eastAsia="en-GB"/>
        </w:rPr>
      </w:pPr>
      <w:r>
        <w:t>6.1.3.5</w:t>
      </w:r>
      <w:r w:rsidRPr="0081724B">
        <w:rPr>
          <w:rFonts w:ascii="Calibri" w:hAnsi="Calibri"/>
          <w:sz w:val="22"/>
          <w:szCs w:val="22"/>
          <w:lang w:eastAsia="en-GB"/>
        </w:rPr>
        <w:tab/>
      </w:r>
      <w:r>
        <w:t>Resource: BlockCollection (Collection)</w:t>
      </w:r>
      <w:r>
        <w:tab/>
      </w:r>
      <w:r>
        <w:fldChar w:fldCharType="begin" w:fldLock="1"/>
      </w:r>
      <w:r>
        <w:instrText xml:space="preserve"> PAGEREF _Toc82717144 \h </w:instrText>
      </w:r>
      <w:r>
        <w:fldChar w:fldCharType="separate"/>
      </w:r>
      <w:r>
        <w:t>34</w:t>
      </w:r>
      <w:r>
        <w:fldChar w:fldCharType="end"/>
      </w:r>
    </w:p>
    <w:p w14:paraId="6887E104" w14:textId="4E855312" w:rsidR="0081724B" w:rsidRPr="0081724B" w:rsidRDefault="0081724B">
      <w:pPr>
        <w:pStyle w:val="TOC5"/>
        <w:rPr>
          <w:rFonts w:ascii="Calibri" w:hAnsi="Calibri"/>
          <w:sz w:val="22"/>
          <w:szCs w:val="22"/>
          <w:lang w:eastAsia="en-GB"/>
        </w:rPr>
      </w:pPr>
      <w:r>
        <w:t>6.1.3.5.1</w:t>
      </w:r>
      <w:r w:rsidRPr="0081724B">
        <w:rPr>
          <w:rFonts w:ascii="Calibri" w:hAnsi="Calibri"/>
          <w:sz w:val="22"/>
          <w:szCs w:val="22"/>
          <w:lang w:eastAsia="en-GB"/>
        </w:rPr>
        <w:tab/>
      </w:r>
      <w:r>
        <w:t>Description</w:t>
      </w:r>
      <w:r>
        <w:tab/>
      </w:r>
      <w:r>
        <w:fldChar w:fldCharType="begin" w:fldLock="1"/>
      </w:r>
      <w:r>
        <w:instrText xml:space="preserve"> PAGEREF _Toc82717145 \h </w:instrText>
      </w:r>
      <w:r>
        <w:fldChar w:fldCharType="separate"/>
      </w:r>
      <w:r>
        <w:t>34</w:t>
      </w:r>
      <w:r>
        <w:fldChar w:fldCharType="end"/>
      </w:r>
    </w:p>
    <w:p w14:paraId="3FD0390F" w14:textId="62ED4368" w:rsidR="0081724B" w:rsidRPr="0081724B" w:rsidRDefault="0081724B">
      <w:pPr>
        <w:pStyle w:val="TOC5"/>
        <w:rPr>
          <w:rFonts w:ascii="Calibri" w:hAnsi="Calibri"/>
          <w:sz w:val="22"/>
          <w:szCs w:val="22"/>
          <w:lang w:eastAsia="en-GB"/>
        </w:rPr>
      </w:pPr>
      <w:r>
        <w:t>6.1.3.5.2</w:t>
      </w:r>
      <w:r w:rsidRPr="0081724B">
        <w:rPr>
          <w:rFonts w:ascii="Calibri" w:hAnsi="Calibri"/>
          <w:sz w:val="22"/>
          <w:szCs w:val="22"/>
          <w:lang w:eastAsia="en-GB"/>
        </w:rPr>
        <w:tab/>
      </w:r>
      <w:r>
        <w:t>Resource Definition</w:t>
      </w:r>
      <w:r>
        <w:tab/>
      </w:r>
      <w:r>
        <w:fldChar w:fldCharType="begin" w:fldLock="1"/>
      </w:r>
      <w:r>
        <w:instrText xml:space="preserve"> PAGEREF _Toc82717146 \h </w:instrText>
      </w:r>
      <w:r>
        <w:fldChar w:fldCharType="separate"/>
      </w:r>
      <w:r>
        <w:t>34</w:t>
      </w:r>
      <w:r>
        <w:fldChar w:fldCharType="end"/>
      </w:r>
    </w:p>
    <w:p w14:paraId="3229CFCA" w14:textId="444588FF" w:rsidR="0081724B" w:rsidRPr="0081724B" w:rsidRDefault="0081724B">
      <w:pPr>
        <w:pStyle w:val="TOC5"/>
        <w:rPr>
          <w:rFonts w:ascii="Calibri" w:hAnsi="Calibri"/>
          <w:sz w:val="22"/>
          <w:szCs w:val="22"/>
          <w:lang w:eastAsia="en-GB"/>
        </w:rPr>
      </w:pPr>
      <w:r>
        <w:t>6.1.3.5.3</w:t>
      </w:r>
      <w:r w:rsidRPr="0081724B">
        <w:rPr>
          <w:rFonts w:ascii="Calibri" w:hAnsi="Calibri"/>
          <w:sz w:val="22"/>
          <w:szCs w:val="22"/>
          <w:lang w:eastAsia="en-GB"/>
        </w:rPr>
        <w:tab/>
      </w:r>
      <w:r>
        <w:t>Resource Standard Methods</w:t>
      </w:r>
      <w:r>
        <w:tab/>
      </w:r>
      <w:r>
        <w:fldChar w:fldCharType="begin" w:fldLock="1"/>
      </w:r>
      <w:r>
        <w:instrText xml:space="preserve"> PAGEREF _Toc82717147 \h </w:instrText>
      </w:r>
      <w:r>
        <w:fldChar w:fldCharType="separate"/>
      </w:r>
      <w:r>
        <w:t>34</w:t>
      </w:r>
      <w:r>
        <w:fldChar w:fldCharType="end"/>
      </w:r>
    </w:p>
    <w:p w14:paraId="09153BF9" w14:textId="194738F4" w:rsidR="0081724B" w:rsidRPr="0081724B" w:rsidRDefault="0081724B">
      <w:pPr>
        <w:pStyle w:val="TOC6"/>
        <w:rPr>
          <w:rFonts w:ascii="Calibri" w:hAnsi="Calibri"/>
          <w:sz w:val="22"/>
          <w:szCs w:val="22"/>
          <w:lang w:eastAsia="en-GB"/>
        </w:rPr>
      </w:pPr>
      <w:r>
        <w:t>6.1.3.5.3.1</w:t>
      </w:r>
      <w:r w:rsidRPr="0081724B">
        <w:rPr>
          <w:rFonts w:ascii="Calibri" w:hAnsi="Calibri"/>
          <w:sz w:val="22"/>
          <w:szCs w:val="22"/>
          <w:lang w:eastAsia="en-GB"/>
        </w:rPr>
        <w:tab/>
      </w:r>
      <w:r>
        <w:t>GET</w:t>
      </w:r>
      <w:r>
        <w:tab/>
      </w:r>
      <w:r>
        <w:fldChar w:fldCharType="begin" w:fldLock="1"/>
      </w:r>
      <w:r>
        <w:instrText xml:space="preserve"> PAGEREF _Toc82717148 \h </w:instrText>
      </w:r>
      <w:r>
        <w:fldChar w:fldCharType="separate"/>
      </w:r>
      <w:r>
        <w:t>34</w:t>
      </w:r>
      <w:r>
        <w:fldChar w:fldCharType="end"/>
      </w:r>
    </w:p>
    <w:p w14:paraId="0EAA6CCB" w14:textId="48EED6AF" w:rsidR="0081724B" w:rsidRPr="0081724B" w:rsidRDefault="0081724B">
      <w:pPr>
        <w:pStyle w:val="TOC4"/>
        <w:rPr>
          <w:rFonts w:ascii="Calibri" w:hAnsi="Calibri"/>
          <w:sz w:val="22"/>
          <w:szCs w:val="22"/>
          <w:lang w:eastAsia="en-GB"/>
        </w:rPr>
      </w:pPr>
      <w:r>
        <w:t>6.1.3.6</w:t>
      </w:r>
      <w:r w:rsidRPr="0081724B">
        <w:rPr>
          <w:rFonts w:ascii="Calibri" w:hAnsi="Calibri"/>
          <w:sz w:val="22"/>
          <w:szCs w:val="22"/>
          <w:lang w:eastAsia="en-GB"/>
        </w:rPr>
        <w:tab/>
      </w:r>
      <w:r>
        <w:t>Resource: Block (Document)</w:t>
      </w:r>
      <w:r>
        <w:tab/>
      </w:r>
      <w:r>
        <w:fldChar w:fldCharType="begin" w:fldLock="1"/>
      </w:r>
      <w:r>
        <w:instrText xml:space="preserve"> PAGEREF _Toc82717149 \h </w:instrText>
      </w:r>
      <w:r>
        <w:fldChar w:fldCharType="separate"/>
      </w:r>
      <w:r>
        <w:t>35</w:t>
      </w:r>
      <w:r>
        <w:fldChar w:fldCharType="end"/>
      </w:r>
    </w:p>
    <w:p w14:paraId="3B1C571A" w14:textId="4CCE9F9A" w:rsidR="0081724B" w:rsidRPr="0081724B" w:rsidRDefault="0081724B">
      <w:pPr>
        <w:pStyle w:val="TOC5"/>
        <w:rPr>
          <w:rFonts w:ascii="Calibri" w:hAnsi="Calibri"/>
          <w:sz w:val="22"/>
          <w:szCs w:val="22"/>
          <w:lang w:eastAsia="en-GB"/>
        </w:rPr>
      </w:pPr>
      <w:r>
        <w:t>6.1.3.6.1</w:t>
      </w:r>
      <w:r w:rsidRPr="0081724B">
        <w:rPr>
          <w:rFonts w:ascii="Calibri" w:hAnsi="Calibri"/>
          <w:sz w:val="22"/>
          <w:szCs w:val="22"/>
          <w:lang w:eastAsia="en-GB"/>
        </w:rPr>
        <w:tab/>
      </w:r>
      <w:r>
        <w:t>Description</w:t>
      </w:r>
      <w:r>
        <w:tab/>
      </w:r>
      <w:r>
        <w:fldChar w:fldCharType="begin" w:fldLock="1"/>
      </w:r>
      <w:r>
        <w:instrText xml:space="preserve"> PAGEREF _Toc82717150 \h </w:instrText>
      </w:r>
      <w:r>
        <w:fldChar w:fldCharType="separate"/>
      </w:r>
      <w:r>
        <w:t>35</w:t>
      </w:r>
      <w:r>
        <w:fldChar w:fldCharType="end"/>
      </w:r>
    </w:p>
    <w:p w14:paraId="4946527E" w14:textId="1A17CC77" w:rsidR="0081724B" w:rsidRPr="0081724B" w:rsidRDefault="0081724B">
      <w:pPr>
        <w:pStyle w:val="TOC5"/>
        <w:rPr>
          <w:rFonts w:ascii="Calibri" w:hAnsi="Calibri"/>
          <w:sz w:val="22"/>
          <w:szCs w:val="22"/>
          <w:lang w:eastAsia="en-GB"/>
        </w:rPr>
      </w:pPr>
      <w:r>
        <w:t>6.1.3.6.2</w:t>
      </w:r>
      <w:r w:rsidRPr="0081724B">
        <w:rPr>
          <w:rFonts w:ascii="Calibri" w:hAnsi="Calibri"/>
          <w:sz w:val="22"/>
          <w:szCs w:val="22"/>
          <w:lang w:eastAsia="en-GB"/>
        </w:rPr>
        <w:tab/>
      </w:r>
      <w:r>
        <w:t>Resource Definition</w:t>
      </w:r>
      <w:r>
        <w:tab/>
      </w:r>
      <w:r>
        <w:fldChar w:fldCharType="begin" w:fldLock="1"/>
      </w:r>
      <w:r>
        <w:instrText xml:space="preserve"> PAGEREF _Toc82717151 \h </w:instrText>
      </w:r>
      <w:r>
        <w:fldChar w:fldCharType="separate"/>
      </w:r>
      <w:r>
        <w:t>35</w:t>
      </w:r>
      <w:r>
        <w:fldChar w:fldCharType="end"/>
      </w:r>
    </w:p>
    <w:p w14:paraId="29D781A5" w14:textId="3C8FDAC4" w:rsidR="0081724B" w:rsidRPr="0081724B" w:rsidRDefault="0081724B">
      <w:pPr>
        <w:pStyle w:val="TOC5"/>
        <w:rPr>
          <w:rFonts w:ascii="Calibri" w:hAnsi="Calibri"/>
          <w:sz w:val="22"/>
          <w:szCs w:val="22"/>
          <w:lang w:eastAsia="en-GB"/>
        </w:rPr>
      </w:pPr>
      <w:r>
        <w:t>6.1.3.6.3</w:t>
      </w:r>
      <w:r w:rsidRPr="0081724B">
        <w:rPr>
          <w:rFonts w:ascii="Calibri" w:hAnsi="Calibri"/>
          <w:sz w:val="22"/>
          <w:szCs w:val="22"/>
          <w:lang w:eastAsia="en-GB"/>
        </w:rPr>
        <w:tab/>
      </w:r>
      <w:r>
        <w:t>Resource Standard Methods</w:t>
      </w:r>
      <w:r>
        <w:tab/>
      </w:r>
      <w:r>
        <w:fldChar w:fldCharType="begin" w:fldLock="1"/>
      </w:r>
      <w:r>
        <w:instrText xml:space="preserve"> PAGEREF _Toc82717152 \h </w:instrText>
      </w:r>
      <w:r>
        <w:fldChar w:fldCharType="separate"/>
      </w:r>
      <w:r>
        <w:t>35</w:t>
      </w:r>
      <w:r>
        <w:fldChar w:fldCharType="end"/>
      </w:r>
    </w:p>
    <w:p w14:paraId="4B955090" w14:textId="1A5A2873" w:rsidR="0081724B" w:rsidRPr="0081724B" w:rsidRDefault="0081724B">
      <w:pPr>
        <w:pStyle w:val="TOC6"/>
        <w:rPr>
          <w:rFonts w:ascii="Calibri" w:hAnsi="Calibri"/>
          <w:sz w:val="22"/>
          <w:szCs w:val="22"/>
          <w:lang w:eastAsia="en-GB"/>
        </w:rPr>
      </w:pPr>
      <w:r>
        <w:t>6.1.3.6.3.1</w:t>
      </w:r>
      <w:r w:rsidRPr="0081724B">
        <w:rPr>
          <w:rFonts w:ascii="Calibri" w:hAnsi="Calibri"/>
          <w:sz w:val="22"/>
          <w:szCs w:val="22"/>
          <w:lang w:eastAsia="en-GB"/>
        </w:rPr>
        <w:tab/>
      </w:r>
      <w:r>
        <w:t>GET</w:t>
      </w:r>
      <w:r>
        <w:tab/>
      </w:r>
      <w:r>
        <w:fldChar w:fldCharType="begin" w:fldLock="1"/>
      </w:r>
      <w:r>
        <w:instrText xml:space="preserve"> PAGEREF _Toc82717153 \h </w:instrText>
      </w:r>
      <w:r>
        <w:fldChar w:fldCharType="separate"/>
      </w:r>
      <w:r>
        <w:t>35</w:t>
      </w:r>
      <w:r>
        <w:fldChar w:fldCharType="end"/>
      </w:r>
    </w:p>
    <w:p w14:paraId="3A4071F0" w14:textId="710FBAFE" w:rsidR="0081724B" w:rsidRPr="0081724B" w:rsidRDefault="0081724B">
      <w:pPr>
        <w:pStyle w:val="TOC6"/>
        <w:rPr>
          <w:rFonts w:ascii="Calibri" w:hAnsi="Calibri"/>
          <w:sz w:val="22"/>
          <w:szCs w:val="22"/>
          <w:lang w:eastAsia="en-GB"/>
        </w:rPr>
      </w:pPr>
      <w:r>
        <w:t>6.1.3.6.3.2</w:t>
      </w:r>
      <w:r w:rsidRPr="0081724B">
        <w:rPr>
          <w:rFonts w:ascii="Calibri" w:hAnsi="Calibri"/>
          <w:sz w:val="22"/>
          <w:szCs w:val="22"/>
          <w:lang w:eastAsia="en-GB"/>
        </w:rPr>
        <w:tab/>
      </w:r>
      <w:r>
        <w:t>PUT</w:t>
      </w:r>
      <w:r>
        <w:tab/>
      </w:r>
      <w:r>
        <w:fldChar w:fldCharType="begin" w:fldLock="1"/>
      </w:r>
      <w:r>
        <w:instrText xml:space="preserve"> PAGEREF _Toc82717154 \h </w:instrText>
      </w:r>
      <w:r>
        <w:fldChar w:fldCharType="separate"/>
      </w:r>
      <w:r>
        <w:t>36</w:t>
      </w:r>
      <w:r>
        <w:fldChar w:fldCharType="end"/>
      </w:r>
    </w:p>
    <w:p w14:paraId="555FE4EB" w14:textId="1D1ADAF4" w:rsidR="0081724B" w:rsidRPr="0081724B" w:rsidRDefault="0081724B">
      <w:pPr>
        <w:pStyle w:val="TOC6"/>
        <w:rPr>
          <w:rFonts w:ascii="Calibri" w:hAnsi="Calibri"/>
          <w:sz w:val="22"/>
          <w:szCs w:val="22"/>
          <w:lang w:eastAsia="en-GB"/>
        </w:rPr>
      </w:pPr>
      <w:r>
        <w:t>6.1.3.6.3.3</w:t>
      </w:r>
      <w:r w:rsidRPr="0081724B">
        <w:rPr>
          <w:rFonts w:ascii="Calibri" w:hAnsi="Calibri"/>
          <w:sz w:val="22"/>
          <w:szCs w:val="22"/>
          <w:lang w:eastAsia="en-GB"/>
        </w:rPr>
        <w:tab/>
      </w:r>
      <w:r>
        <w:t>DELETE</w:t>
      </w:r>
      <w:r>
        <w:tab/>
      </w:r>
      <w:r>
        <w:fldChar w:fldCharType="begin" w:fldLock="1"/>
      </w:r>
      <w:r>
        <w:instrText xml:space="preserve"> PAGEREF _Toc82717155 \h </w:instrText>
      </w:r>
      <w:r>
        <w:fldChar w:fldCharType="separate"/>
      </w:r>
      <w:r>
        <w:t>37</w:t>
      </w:r>
      <w:r>
        <w:fldChar w:fldCharType="end"/>
      </w:r>
    </w:p>
    <w:p w14:paraId="5ADDF851" w14:textId="62454D85" w:rsidR="0081724B" w:rsidRPr="0081724B" w:rsidRDefault="0081724B">
      <w:pPr>
        <w:pStyle w:val="TOC4"/>
        <w:rPr>
          <w:rFonts w:ascii="Calibri" w:hAnsi="Calibri"/>
          <w:sz w:val="22"/>
          <w:szCs w:val="22"/>
          <w:lang w:eastAsia="en-GB"/>
        </w:rPr>
      </w:pPr>
      <w:r>
        <w:t>6.1.3.7</w:t>
      </w:r>
      <w:r w:rsidRPr="0081724B">
        <w:rPr>
          <w:rFonts w:ascii="Calibri" w:hAnsi="Calibri"/>
          <w:sz w:val="22"/>
          <w:szCs w:val="22"/>
          <w:lang w:eastAsia="en-GB"/>
        </w:rPr>
        <w:tab/>
      </w:r>
      <w:r>
        <w:t>Resource: NotificationSubscriptions</w:t>
      </w:r>
      <w:r>
        <w:tab/>
      </w:r>
      <w:r>
        <w:fldChar w:fldCharType="begin" w:fldLock="1"/>
      </w:r>
      <w:r>
        <w:instrText xml:space="preserve"> PAGEREF _Toc82717156 \h </w:instrText>
      </w:r>
      <w:r>
        <w:fldChar w:fldCharType="separate"/>
      </w:r>
      <w:r>
        <w:t>38</w:t>
      </w:r>
      <w:r>
        <w:fldChar w:fldCharType="end"/>
      </w:r>
    </w:p>
    <w:p w14:paraId="108C1950" w14:textId="3922B9B7" w:rsidR="0081724B" w:rsidRPr="0081724B" w:rsidRDefault="0081724B">
      <w:pPr>
        <w:pStyle w:val="TOC5"/>
        <w:rPr>
          <w:rFonts w:ascii="Calibri" w:hAnsi="Calibri"/>
          <w:sz w:val="22"/>
          <w:szCs w:val="22"/>
          <w:lang w:eastAsia="en-GB"/>
        </w:rPr>
      </w:pPr>
      <w:r w:rsidRPr="00284E2A">
        <w:rPr>
          <w:rFonts w:eastAsia="DengXian"/>
        </w:rPr>
        <w:t>6.1.3</w:t>
      </w:r>
      <w:r>
        <w:t>.7</w:t>
      </w:r>
      <w:r w:rsidRPr="00284E2A">
        <w:rPr>
          <w:rFonts w:eastAsia="DengXian"/>
        </w:rPr>
        <w:t>.1</w:t>
      </w:r>
      <w:r w:rsidRPr="0081724B">
        <w:rPr>
          <w:rFonts w:ascii="Calibri" w:hAnsi="Calibri"/>
          <w:sz w:val="22"/>
          <w:szCs w:val="22"/>
          <w:lang w:eastAsia="en-GB"/>
        </w:rPr>
        <w:tab/>
      </w:r>
      <w:r w:rsidRPr="00284E2A">
        <w:rPr>
          <w:rFonts w:eastAsia="DengXian"/>
        </w:rPr>
        <w:t>Description</w:t>
      </w:r>
      <w:r>
        <w:tab/>
      </w:r>
      <w:r>
        <w:fldChar w:fldCharType="begin" w:fldLock="1"/>
      </w:r>
      <w:r>
        <w:instrText xml:space="preserve"> PAGEREF _Toc82717157 \h </w:instrText>
      </w:r>
      <w:r>
        <w:fldChar w:fldCharType="separate"/>
      </w:r>
      <w:r>
        <w:t>38</w:t>
      </w:r>
      <w:r>
        <w:fldChar w:fldCharType="end"/>
      </w:r>
    </w:p>
    <w:p w14:paraId="69B3DC64" w14:textId="7BD9634F" w:rsidR="0081724B" w:rsidRPr="0081724B" w:rsidRDefault="0081724B">
      <w:pPr>
        <w:pStyle w:val="TOC5"/>
        <w:rPr>
          <w:rFonts w:ascii="Calibri" w:hAnsi="Calibri"/>
          <w:sz w:val="22"/>
          <w:szCs w:val="22"/>
          <w:lang w:eastAsia="en-GB"/>
        </w:rPr>
      </w:pPr>
      <w:r w:rsidRPr="00284E2A">
        <w:rPr>
          <w:rFonts w:eastAsia="DengXian"/>
        </w:rPr>
        <w:t>6.1.3</w:t>
      </w:r>
      <w:r>
        <w:t>.7</w:t>
      </w:r>
      <w:r w:rsidRPr="00284E2A">
        <w:rPr>
          <w:rFonts w:eastAsia="DengXian"/>
        </w:rPr>
        <w:t>.2</w:t>
      </w:r>
      <w:r w:rsidRPr="0081724B">
        <w:rPr>
          <w:rFonts w:ascii="Calibri" w:hAnsi="Calibri"/>
          <w:sz w:val="22"/>
          <w:szCs w:val="22"/>
          <w:lang w:eastAsia="en-GB"/>
        </w:rPr>
        <w:tab/>
      </w:r>
      <w:r w:rsidRPr="00284E2A">
        <w:rPr>
          <w:rFonts w:eastAsia="DengXian"/>
        </w:rPr>
        <w:t>Resource Definition</w:t>
      </w:r>
      <w:r>
        <w:tab/>
      </w:r>
      <w:r>
        <w:fldChar w:fldCharType="begin" w:fldLock="1"/>
      </w:r>
      <w:r>
        <w:instrText xml:space="preserve"> PAGEREF _Toc82717158 \h </w:instrText>
      </w:r>
      <w:r>
        <w:fldChar w:fldCharType="separate"/>
      </w:r>
      <w:r>
        <w:t>38</w:t>
      </w:r>
      <w:r>
        <w:fldChar w:fldCharType="end"/>
      </w:r>
    </w:p>
    <w:p w14:paraId="341AC95C" w14:textId="6AB1DC46" w:rsidR="0081724B" w:rsidRPr="0081724B" w:rsidRDefault="0081724B">
      <w:pPr>
        <w:pStyle w:val="TOC5"/>
        <w:rPr>
          <w:rFonts w:ascii="Calibri" w:hAnsi="Calibri"/>
          <w:sz w:val="22"/>
          <w:szCs w:val="22"/>
          <w:lang w:eastAsia="en-GB"/>
        </w:rPr>
      </w:pPr>
      <w:r>
        <w:t>6.1.3.7.3</w:t>
      </w:r>
      <w:r w:rsidRPr="0081724B">
        <w:rPr>
          <w:rFonts w:ascii="Calibri" w:hAnsi="Calibri"/>
          <w:sz w:val="22"/>
          <w:szCs w:val="22"/>
          <w:lang w:eastAsia="en-GB"/>
        </w:rPr>
        <w:tab/>
      </w:r>
      <w:r>
        <w:t>Standard Methods</w:t>
      </w:r>
      <w:r>
        <w:tab/>
      </w:r>
      <w:r>
        <w:fldChar w:fldCharType="begin" w:fldLock="1"/>
      </w:r>
      <w:r>
        <w:instrText xml:space="preserve"> PAGEREF _Toc82717159 \h </w:instrText>
      </w:r>
      <w:r>
        <w:fldChar w:fldCharType="separate"/>
      </w:r>
      <w:r>
        <w:t>38</w:t>
      </w:r>
      <w:r>
        <w:fldChar w:fldCharType="end"/>
      </w:r>
    </w:p>
    <w:p w14:paraId="02ABB0E2" w14:textId="0B6D94D0" w:rsidR="0081724B" w:rsidRPr="0081724B" w:rsidRDefault="0081724B">
      <w:pPr>
        <w:pStyle w:val="TOC6"/>
        <w:rPr>
          <w:rFonts w:ascii="Calibri" w:hAnsi="Calibri"/>
          <w:sz w:val="22"/>
          <w:szCs w:val="22"/>
          <w:lang w:eastAsia="en-GB"/>
        </w:rPr>
      </w:pPr>
      <w:r w:rsidRPr="00284E2A">
        <w:rPr>
          <w:rFonts w:eastAsia="DengXian"/>
        </w:rPr>
        <w:t>6.1.3</w:t>
      </w:r>
      <w:r>
        <w:t>.7</w:t>
      </w:r>
      <w:r w:rsidRPr="00284E2A">
        <w:rPr>
          <w:rFonts w:eastAsia="DengXian"/>
        </w:rPr>
        <w:t>.3.2</w:t>
      </w:r>
      <w:r w:rsidRPr="0081724B">
        <w:rPr>
          <w:rFonts w:ascii="Calibri" w:hAnsi="Calibri"/>
          <w:sz w:val="22"/>
          <w:szCs w:val="22"/>
          <w:lang w:eastAsia="en-GB"/>
        </w:rPr>
        <w:tab/>
      </w:r>
      <w:r w:rsidRPr="00284E2A">
        <w:rPr>
          <w:rFonts w:eastAsia="DengXian"/>
        </w:rPr>
        <w:t>GET</w:t>
      </w:r>
      <w:r>
        <w:tab/>
      </w:r>
      <w:r>
        <w:fldChar w:fldCharType="begin" w:fldLock="1"/>
      </w:r>
      <w:r>
        <w:instrText xml:space="preserve"> PAGEREF _Toc82717160 \h </w:instrText>
      </w:r>
      <w:r>
        <w:fldChar w:fldCharType="separate"/>
      </w:r>
      <w:r>
        <w:t>38</w:t>
      </w:r>
      <w:r>
        <w:fldChar w:fldCharType="end"/>
      </w:r>
    </w:p>
    <w:p w14:paraId="0FAD7524" w14:textId="05F1A16F" w:rsidR="0081724B" w:rsidRPr="0081724B" w:rsidRDefault="0081724B">
      <w:pPr>
        <w:pStyle w:val="TOC4"/>
        <w:rPr>
          <w:rFonts w:ascii="Calibri" w:hAnsi="Calibri"/>
          <w:sz w:val="22"/>
          <w:szCs w:val="22"/>
          <w:lang w:eastAsia="en-GB"/>
        </w:rPr>
      </w:pPr>
      <w:r w:rsidRPr="00284E2A">
        <w:rPr>
          <w:rFonts w:eastAsia="DengXian"/>
        </w:rPr>
        <w:t>6.1.3.8</w:t>
      </w:r>
      <w:r w:rsidRPr="0081724B">
        <w:rPr>
          <w:rFonts w:ascii="Calibri" w:hAnsi="Calibri"/>
          <w:sz w:val="22"/>
          <w:szCs w:val="22"/>
          <w:lang w:eastAsia="en-GB"/>
        </w:rPr>
        <w:tab/>
      </w:r>
      <w:r w:rsidRPr="00284E2A">
        <w:rPr>
          <w:rFonts w:eastAsia="DengXian"/>
        </w:rPr>
        <w:t>Resource: IndividualNotificationSubscription</w:t>
      </w:r>
      <w:r>
        <w:tab/>
      </w:r>
      <w:r>
        <w:fldChar w:fldCharType="begin" w:fldLock="1"/>
      </w:r>
      <w:r>
        <w:instrText xml:space="preserve"> PAGEREF _Toc82717161 \h </w:instrText>
      </w:r>
      <w:r>
        <w:fldChar w:fldCharType="separate"/>
      </w:r>
      <w:r>
        <w:t>39</w:t>
      </w:r>
      <w:r>
        <w:fldChar w:fldCharType="end"/>
      </w:r>
    </w:p>
    <w:p w14:paraId="0C73B1E9" w14:textId="59E7BA4C" w:rsidR="0081724B" w:rsidRPr="0081724B" w:rsidRDefault="0081724B">
      <w:pPr>
        <w:pStyle w:val="TOC5"/>
        <w:rPr>
          <w:rFonts w:ascii="Calibri" w:hAnsi="Calibri"/>
          <w:sz w:val="22"/>
          <w:szCs w:val="22"/>
          <w:lang w:eastAsia="en-GB"/>
        </w:rPr>
      </w:pPr>
      <w:r w:rsidRPr="00284E2A">
        <w:rPr>
          <w:rFonts w:eastAsia="DengXian"/>
        </w:rPr>
        <w:t>6.1.3.8.1</w:t>
      </w:r>
      <w:r w:rsidRPr="0081724B">
        <w:rPr>
          <w:rFonts w:ascii="Calibri" w:hAnsi="Calibri"/>
          <w:sz w:val="22"/>
          <w:szCs w:val="22"/>
          <w:lang w:eastAsia="en-GB"/>
        </w:rPr>
        <w:tab/>
      </w:r>
      <w:r w:rsidRPr="00284E2A">
        <w:rPr>
          <w:rFonts w:eastAsia="DengXian"/>
        </w:rPr>
        <w:t>Description</w:t>
      </w:r>
      <w:r>
        <w:tab/>
      </w:r>
      <w:r>
        <w:fldChar w:fldCharType="begin" w:fldLock="1"/>
      </w:r>
      <w:r>
        <w:instrText xml:space="preserve"> PAGEREF _Toc82717162 \h </w:instrText>
      </w:r>
      <w:r>
        <w:fldChar w:fldCharType="separate"/>
      </w:r>
      <w:r>
        <w:t>39</w:t>
      </w:r>
      <w:r>
        <w:fldChar w:fldCharType="end"/>
      </w:r>
    </w:p>
    <w:p w14:paraId="4D7CFB3B" w14:textId="3793015C" w:rsidR="0081724B" w:rsidRPr="0081724B" w:rsidRDefault="0081724B">
      <w:pPr>
        <w:pStyle w:val="TOC5"/>
        <w:rPr>
          <w:rFonts w:ascii="Calibri" w:hAnsi="Calibri"/>
          <w:sz w:val="22"/>
          <w:szCs w:val="22"/>
          <w:lang w:eastAsia="en-GB"/>
        </w:rPr>
      </w:pPr>
      <w:r w:rsidRPr="00284E2A">
        <w:rPr>
          <w:rFonts w:eastAsia="DengXian"/>
        </w:rPr>
        <w:t>6.1.3.8.2</w:t>
      </w:r>
      <w:r w:rsidRPr="0081724B">
        <w:rPr>
          <w:rFonts w:ascii="Calibri" w:hAnsi="Calibri"/>
          <w:sz w:val="22"/>
          <w:szCs w:val="22"/>
          <w:lang w:eastAsia="en-GB"/>
        </w:rPr>
        <w:tab/>
      </w:r>
      <w:r w:rsidRPr="00284E2A">
        <w:rPr>
          <w:rFonts w:eastAsia="DengXian"/>
        </w:rPr>
        <w:t>Resource Definition</w:t>
      </w:r>
      <w:r>
        <w:tab/>
      </w:r>
      <w:r>
        <w:fldChar w:fldCharType="begin" w:fldLock="1"/>
      </w:r>
      <w:r>
        <w:instrText xml:space="preserve"> PAGEREF _Toc82717163 \h </w:instrText>
      </w:r>
      <w:r>
        <w:fldChar w:fldCharType="separate"/>
      </w:r>
      <w:r>
        <w:t>39</w:t>
      </w:r>
      <w:r>
        <w:fldChar w:fldCharType="end"/>
      </w:r>
    </w:p>
    <w:p w14:paraId="4EBEDA21" w14:textId="61431A41" w:rsidR="0081724B" w:rsidRPr="0081724B" w:rsidRDefault="0081724B">
      <w:pPr>
        <w:pStyle w:val="TOC5"/>
        <w:rPr>
          <w:rFonts w:ascii="Calibri" w:hAnsi="Calibri"/>
          <w:sz w:val="22"/>
          <w:szCs w:val="22"/>
          <w:lang w:eastAsia="en-GB"/>
        </w:rPr>
      </w:pPr>
      <w:r w:rsidRPr="00284E2A">
        <w:rPr>
          <w:rFonts w:eastAsia="DengXian"/>
        </w:rPr>
        <w:t>6.1.3.8.3</w:t>
      </w:r>
      <w:r w:rsidRPr="0081724B">
        <w:rPr>
          <w:rFonts w:ascii="Calibri" w:hAnsi="Calibri"/>
          <w:sz w:val="22"/>
          <w:szCs w:val="22"/>
          <w:lang w:eastAsia="en-GB"/>
        </w:rPr>
        <w:tab/>
      </w:r>
      <w:r w:rsidRPr="00284E2A">
        <w:rPr>
          <w:rFonts w:eastAsia="DengXian"/>
        </w:rPr>
        <w:t>Resource Standard Methods</w:t>
      </w:r>
      <w:r>
        <w:tab/>
      </w:r>
      <w:r>
        <w:fldChar w:fldCharType="begin" w:fldLock="1"/>
      </w:r>
      <w:r>
        <w:instrText xml:space="preserve"> PAGEREF _Toc82717164 \h </w:instrText>
      </w:r>
      <w:r>
        <w:fldChar w:fldCharType="separate"/>
      </w:r>
      <w:r>
        <w:t>39</w:t>
      </w:r>
      <w:r>
        <w:fldChar w:fldCharType="end"/>
      </w:r>
    </w:p>
    <w:p w14:paraId="0AC2F9B6" w14:textId="404A78D2" w:rsidR="0081724B" w:rsidRPr="0081724B" w:rsidRDefault="0081724B">
      <w:pPr>
        <w:pStyle w:val="TOC6"/>
        <w:rPr>
          <w:rFonts w:ascii="Calibri" w:hAnsi="Calibri"/>
          <w:sz w:val="22"/>
          <w:szCs w:val="22"/>
          <w:lang w:eastAsia="en-GB"/>
        </w:rPr>
      </w:pPr>
      <w:r w:rsidRPr="00284E2A">
        <w:rPr>
          <w:rFonts w:eastAsia="DengXian"/>
        </w:rPr>
        <w:t>6.1.3.8.3.1</w:t>
      </w:r>
      <w:r w:rsidRPr="0081724B">
        <w:rPr>
          <w:rFonts w:ascii="Calibri" w:hAnsi="Calibri"/>
          <w:sz w:val="22"/>
          <w:szCs w:val="22"/>
          <w:lang w:eastAsia="en-GB"/>
        </w:rPr>
        <w:tab/>
      </w:r>
      <w:r w:rsidRPr="00284E2A">
        <w:rPr>
          <w:rFonts w:eastAsia="DengXian"/>
        </w:rPr>
        <w:t>DELETE</w:t>
      </w:r>
      <w:r>
        <w:tab/>
      </w:r>
      <w:r>
        <w:fldChar w:fldCharType="begin" w:fldLock="1"/>
      </w:r>
      <w:r>
        <w:instrText xml:space="preserve"> PAGEREF _Toc82717165 \h </w:instrText>
      </w:r>
      <w:r>
        <w:fldChar w:fldCharType="separate"/>
      </w:r>
      <w:r>
        <w:t>39</w:t>
      </w:r>
      <w:r>
        <w:fldChar w:fldCharType="end"/>
      </w:r>
    </w:p>
    <w:p w14:paraId="74F266CC" w14:textId="0B7D5C0A" w:rsidR="0081724B" w:rsidRPr="0081724B" w:rsidRDefault="0081724B">
      <w:pPr>
        <w:pStyle w:val="TOC6"/>
        <w:rPr>
          <w:rFonts w:ascii="Calibri" w:hAnsi="Calibri"/>
          <w:sz w:val="22"/>
          <w:szCs w:val="22"/>
          <w:lang w:eastAsia="en-GB"/>
        </w:rPr>
      </w:pPr>
      <w:r w:rsidRPr="00284E2A">
        <w:rPr>
          <w:rFonts w:eastAsia="DengXian"/>
        </w:rPr>
        <w:t>6.1.3.8.3.</w:t>
      </w:r>
      <w:r w:rsidRPr="00284E2A">
        <w:rPr>
          <w:rFonts w:eastAsia="DengXian"/>
          <w:lang w:val="de-DE"/>
        </w:rPr>
        <w:t>2</w:t>
      </w:r>
      <w:r w:rsidRPr="0081724B">
        <w:rPr>
          <w:rFonts w:ascii="Calibri" w:hAnsi="Calibri"/>
          <w:sz w:val="22"/>
          <w:szCs w:val="22"/>
          <w:lang w:eastAsia="en-GB"/>
        </w:rPr>
        <w:tab/>
      </w:r>
      <w:r w:rsidRPr="00284E2A">
        <w:rPr>
          <w:rFonts w:eastAsia="DengXian"/>
        </w:rPr>
        <w:t>PATCH</w:t>
      </w:r>
      <w:r>
        <w:tab/>
      </w:r>
      <w:r>
        <w:fldChar w:fldCharType="begin" w:fldLock="1"/>
      </w:r>
      <w:r>
        <w:instrText xml:space="preserve"> PAGEREF _Toc82717166 \h </w:instrText>
      </w:r>
      <w:r>
        <w:fldChar w:fldCharType="separate"/>
      </w:r>
      <w:r>
        <w:t>40</w:t>
      </w:r>
      <w:r>
        <w:fldChar w:fldCharType="end"/>
      </w:r>
    </w:p>
    <w:p w14:paraId="125E9C58" w14:textId="6C4C200E" w:rsidR="0081724B" w:rsidRPr="0081724B" w:rsidRDefault="0081724B">
      <w:pPr>
        <w:pStyle w:val="TOC6"/>
        <w:rPr>
          <w:rFonts w:ascii="Calibri" w:hAnsi="Calibri"/>
          <w:sz w:val="22"/>
          <w:szCs w:val="22"/>
          <w:lang w:eastAsia="en-GB"/>
        </w:rPr>
      </w:pPr>
      <w:r w:rsidRPr="00284E2A">
        <w:rPr>
          <w:rFonts w:eastAsia="DengXian"/>
        </w:rPr>
        <w:t>6.1.3.8.3.3</w:t>
      </w:r>
      <w:r w:rsidRPr="0081724B">
        <w:rPr>
          <w:rFonts w:ascii="Calibri" w:hAnsi="Calibri"/>
          <w:sz w:val="22"/>
          <w:szCs w:val="22"/>
          <w:lang w:eastAsia="en-GB"/>
        </w:rPr>
        <w:tab/>
      </w:r>
      <w:r w:rsidRPr="00284E2A">
        <w:rPr>
          <w:rFonts w:eastAsia="DengXian"/>
        </w:rPr>
        <w:t>GET</w:t>
      </w:r>
      <w:r>
        <w:tab/>
      </w:r>
      <w:r>
        <w:fldChar w:fldCharType="begin" w:fldLock="1"/>
      </w:r>
      <w:r>
        <w:instrText xml:space="preserve"> PAGEREF _Toc82717167 \h </w:instrText>
      </w:r>
      <w:r>
        <w:fldChar w:fldCharType="separate"/>
      </w:r>
      <w:r>
        <w:t>41</w:t>
      </w:r>
      <w:r>
        <w:fldChar w:fldCharType="end"/>
      </w:r>
    </w:p>
    <w:p w14:paraId="52A095BD" w14:textId="401D17D0" w:rsidR="0081724B" w:rsidRPr="0081724B" w:rsidRDefault="0081724B">
      <w:pPr>
        <w:pStyle w:val="TOC6"/>
        <w:rPr>
          <w:rFonts w:ascii="Calibri" w:hAnsi="Calibri"/>
          <w:sz w:val="22"/>
          <w:szCs w:val="22"/>
          <w:lang w:eastAsia="en-GB"/>
        </w:rPr>
      </w:pPr>
      <w:r>
        <w:t>6.1.3.8.3.4</w:t>
      </w:r>
      <w:r w:rsidRPr="0081724B">
        <w:rPr>
          <w:rFonts w:ascii="Calibri" w:hAnsi="Calibri"/>
          <w:sz w:val="22"/>
          <w:szCs w:val="22"/>
          <w:lang w:eastAsia="en-GB"/>
        </w:rPr>
        <w:tab/>
      </w:r>
      <w:r>
        <w:t>PUT</w:t>
      </w:r>
      <w:r>
        <w:tab/>
      </w:r>
      <w:r>
        <w:fldChar w:fldCharType="begin" w:fldLock="1"/>
      </w:r>
      <w:r>
        <w:instrText xml:space="preserve"> PAGEREF _Toc82717168 \h </w:instrText>
      </w:r>
      <w:r>
        <w:fldChar w:fldCharType="separate"/>
      </w:r>
      <w:r>
        <w:t>41</w:t>
      </w:r>
      <w:r>
        <w:fldChar w:fldCharType="end"/>
      </w:r>
    </w:p>
    <w:p w14:paraId="759D4F38" w14:textId="7813F990" w:rsidR="0081724B" w:rsidRPr="0081724B" w:rsidRDefault="0081724B">
      <w:pPr>
        <w:pStyle w:val="TOC3"/>
        <w:rPr>
          <w:rFonts w:ascii="Calibri" w:hAnsi="Calibri"/>
          <w:sz w:val="22"/>
          <w:szCs w:val="22"/>
          <w:lang w:eastAsia="en-GB"/>
        </w:rPr>
      </w:pPr>
      <w:r>
        <w:lastRenderedPageBreak/>
        <w:t>6.1.4</w:t>
      </w:r>
      <w:r w:rsidRPr="0081724B">
        <w:rPr>
          <w:rFonts w:ascii="Calibri" w:hAnsi="Calibri"/>
          <w:sz w:val="22"/>
          <w:szCs w:val="22"/>
          <w:lang w:eastAsia="en-GB"/>
        </w:rPr>
        <w:tab/>
      </w:r>
      <w:r>
        <w:t>Custom Operations without associated resources</w:t>
      </w:r>
      <w:r>
        <w:tab/>
      </w:r>
      <w:r>
        <w:fldChar w:fldCharType="begin" w:fldLock="1"/>
      </w:r>
      <w:r>
        <w:instrText xml:space="preserve"> PAGEREF _Toc82717169 \h </w:instrText>
      </w:r>
      <w:r>
        <w:fldChar w:fldCharType="separate"/>
      </w:r>
      <w:r>
        <w:t>42</w:t>
      </w:r>
      <w:r>
        <w:fldChar w:fldCharType="end"/>
      </w:r>
    </w:p>
    <w:p w14:paraId="2EF51633" w14:textId="67968A49" w:rsidR="0081724B" w:rsidRPr="0081724B" w:rsidRDefault="0081724B">
      <w:pPr>
        <w:pStyle w:val="TOC3"/>
        <w:rPr>
          <w:rFonts w:ascii="Calibri" w:hAnsi="Calibri"/>
          <w:sz w:val="22"/>
          <w:szCs w:val="22"/>
          <w:lang w:eastAsia="en-GB"/>
        </w:rPr>
      </w:pPr>
      <w:r>
        <w:t>6.1.5</w:t>
      </w:r>
      <w:r w:rsidRPr="0081724B">
        <w:rPr>
          <w:rFonts w:ascii="Calibri" w:hAnsi="Calibri"/>
          <w:sz w:val="22"/>
          <w:szCs w:val="22"/>
          <w:lang w:eastAsia="en-GB"/>
        </w:rPr>
        <w:tab/>
      </w:r>
      <w:r>
        <w:t>Notifications</w:t>
      </w:r>
      <w:r>
        <w:tab/>
      </w:r>
      <w:r>
        <w:fldChar w:fldCharType="begin" w:fldLock="1"/>
      </w:r>
      <w:r>
        <w:instrText xml:space="preserve"> PAGEREF _Toc82717170 \h </w:instrText>
      </w:r>
      <w:r>
        <w:fldChar w:fldCharType="separate"/>
      </w:r>
      <w:r>
        <w:t>42</w:t>
      </w:r>
      <w:r>
        <w:fldChar w:fldCharType="end"/>
      </w:r>
    </w:p>
    <w:p w14:paraId="0B6169F0" w14:textId="4FE9B49E" w:rsidR="0081724B" w:rsidRPr="0081724B" w:rsidRDefault="0081724B">
      <w:pPr>
        <w:pStyle w:val="TOC4"/>
        <w:rPr>
          <w:rFonts w:ascii="Calibri" w:hAnsi="Calibri"/>
          <w:sz w:val="22"/>
          <w:szCs w:val="22"/>
          <w:lang w:eastAsia="en-GB"/>
        </w:rPr>
      </w:pPr>
      <w:r>
        <w:t>6.1.5.1</w:t>
      </w:r>
      <w:r w:rsidRPr="0081724B">
        <w:rPr>
          <w:rFonts w:ascii="Calibri" w:hAnsi="Calibri"/>
          <w:sz w:val="22"/>
          <w:szCs w:val="22"/>
          <w:lang w:eastAsia="en-GB"/>
        </w:rPr>
        <w:tab/>
      </w:r>
      <w:r>
        <w:t>General</w:t>
      </w:r>
      <w:r>
        <w:tab/>
      </w:r>
      <w:r>
        <w:fldChar w:fldCharType="begin" w:fldLock="1"/>
      </w:r>
      <w:r>
        <w:instrText xml:space="preserve"> PAGEREF _Toc82717171 \h </w:instrText>
      </w:r>
      <w:r>
        <w:fldChar w:fldCharType="separate"/>
      </w:r>
      <w:r>
        <w:t>42</w:t>
      </w:r>
      <w:r>
        <w:fldChar w:fldCharType="end"/>
      </w:r>
    </w:p>
    <w:p w14:paraId="3329D3A3" w14:textId="391A4B1C" w:rsidR="0081724B" w:rsidRPr="0081724B" w:rsidRDefault="0081724B">
      <w:pPr>
        <w:pStyle w:val="TOC4"/>
        <w:rPr>
          <w:rFonts w:ascii="Calibri" w:hAnsi="Calibri"/>
          <w:sz w:val="22"/>
          <w:szCs w:val="22"/>
          <w:lang w:eastAsia="en-GB"/>
        </w:rPr>
      </w:pPr>
      <w:r>
        <w:t>6.1.5.2</w:t>
      </w:r>
      <w:r w:rsidRPr="0081724B">
        <w:rPr>
          <w:rFonts w:ascii="Calibri" w:hAnsi="Calibri"/>
          <w:sz w:val="22"/>
          <w:szCs w:val="22"/>
          <w:lang w:eastAsia="en-GB"/>
        </w:rPr>
        <w:tab/>
      </w:r>
      <w:r>
        <w:t>Timer Expiry Notification</w:t>
      </w:r>
      <w:r>
        <w:tab/>
      </w:r>
      <w:r>
        <w:fldChar w:fldCharType="begin" w:fldLock="1"/>
      </w:r>
      <w:r>
        <w:instrText xml:space="preserve"> PAGEREF _Toc82717172 \h </w:instrText>
      </w:r>
      <w:r>
        <w:fldChar w:fldCharType="separate"/>
      </w:r>
      <w:r>
        <w:t>42</w:t>
      </w:r>
      <w:r>
        <w:fldChar w:fldCharType="end"/>
      </w:r>
    </w:p>
    <w:p w14:paraId="66A8D793" w14:textId="7521C9CB" w:rsidR="0081724B" w:rsidRPr="0081724B" w:rsidRDefault="0081724B">
      <w:pPr>
        <w:pStyle w:val="TOC5"/>
        <w:rPr>
          <w:rFonts w:ascii="Calibri" w:hAnsi="Calibri"/>
          <w:sz w:val="22"/>
          <w:szCs w:val="22"/>
          <w:lang w:eastAsia="en-GB"/>
        </w:rPr>
      </w:pPr>
      <w:r>
        <w:t>6.1.5.2.1</w:t>
      </w:r>
      <w:r w:rsidRPr="0081724B">
        <w:rPr>
          <w:rFonts w:ascii="Calibri" w:hAnsi="Calibri"/>
          <w:sz w:val="22"/>
          <w:szCs w:val="22"/>
          <w:lang w:eastAsia="en-GB"/>
        </w:rPr>
        <w:tab/>
      </w:r>
      <w:r>
        <w:t>Description</w:t>
      </w:r>
      <w:r>
        <w:tab/>
      </w:r>
      <w:r>
        <w:fldChar w:fldCharType="begin" w:fldLock="1"/>
      </w:r>
      <w:r>
        <w:instrText xml:space="preserve"> PAGEREF _Toc82717173 \h </w:instrText>
      </w:r>
      <w:r>
        <w:fldChar w:fldCharType="separate"/>
      </w:r>
      <w:r>
        <w:t>42</w:t>
      </w:r>
      <w:r>
        <w:fldChar w:fldCharType="end"/>
      </w:r>
    </w:p>
    <w:p w14:paraId="7663078D" w14:textId="00AB606D" w:rsidR="0081724B" w:rsidRPr="0081724B" w:rsidRDefault="0081724B">
      <w:pPr>
        <w:pStyle w:val="TOC5"/>
        <w:rPr>
          <w:rFonts w:ascii="Calibri" w:hAnsi="Calibri"/>
          <w:sz w:val="22"/>
          <w:szCs w:val="22"/>
          <w:lang w:eastAsia="en-GB"/>
        </w:rPr>
      </w:pPr>
      <w:r>
        <w:t>6.1.5.2.2</w:t>
      </w:r>
      <w:r w:rsidRPr="0081724B">
        <w:rPr>
          <w:rFonts w:ascii="Calibri" w:hAnsi="Calibri"/>
          <w:sz w:val="22"/>
          <w:szCs w:val="22"/>
          <w:lang w:eastAsia="en-GB"/>
        </w:rPr>
        <w:tab/>
      </w:r>
      <w:r>
        <w:t>Target URI</w:t>
      </w:r>
      <w:r>
        <w:tab/>
      </w:r>
      <w:r>
        <w:fldChar w:fldCharType="begin" w:fldLock="1"/>
      </w:r>
      <w:r>
        <w:instrText xml:space="preserve"> PAGEREF _Toc82717174 \h </w:instrText>
      </w:r>
      <w:r>
        <w:fldChar w:fldCharType="separate"/>
      </w:r>
      <w:r>
        <w:t>42</w:t>
      </w:r>
      <w:r>
        <w:fldChar w:fldCharType="end"/>
      </w:r>
    </w:p>
    <w:p w14:paraId="5025B4AB" w14:textId="4FFC8F07" w:rsidR="0081724B" w:rsidRPr="0081724B" w:rsidRDefault="0081724B">
      <w:pPr>
        <w:pStyle w:val="TOC5"/>
        <w:rPr>
          <w:rFonts w:ascii="Calibri" w:hAnsi="Calibri"/>
          <w:sz w:val="22"/>
          <w:szCs w:val="22"/>
          <w:lang w:eastAsia="en-GB"/>
        </w:rPr>
      </w:pPr>
      <w:r>
        <w:t>6.1.5.2.3</w:t>
      </w:r>
      <w:r w:rsidRPr="0081724B">
        <w:rPr>
          <w:rFonts w:ascii="Calibri" w:hAnsi="Calibri"/>
          <w:sz w:val="22"/>
          <w:szCs w:val="22"/>
          <w:lang w:eastAsia="en-GB"/>
        </w:rPr>
        <w:tab/>
      </w:r>
      <w:r>
        <w:t>Standard Methods</w:t>
      </w:r>
      <w:r>
        <w:tab/>
      </w:r>
      <w:r>
        <w:fldChar w:fldCharType="begin" w:fldLock="1"/>
      </w:r>
      <w:r>
        <w:instrText xml:space="preserve"> PAGEREF _Toc82717175 \h </w:instrText>
      </w:r>
      <w:r>
        <w:fldChar w:fldCharType="separate"/>
      </w:r>
      <w:r>
        <w:t>43</w:t>
      </w:r>
      <w:r>
        <w:fldChar w:fldCharType="end"/>
      </w:r>
    </w:p>
    <w:p w14:paraId="5190D51E" w14:textId="19B33C62" w:rsidR="0081724B" w:rsidRPr="0081724B" w:rsidRDefault="0081724B">
      <w:pPr>
        <w:pStyle w:val="TOC6"/>
        <w:rPr>
          <w:rFonts w:ascii="Calibri" w:hAnsi="Calibri"/>
          <w:sz w:val="22"/>
          <w:szCs w:val="22"/>
          <w:lang w:eastAsia="en-GB"/>
        </w:rPr>
      </w:pPr>
      <w:r>
        <w:t>6.1.5.2.3.1</w:t>
      </w:r>
      <w:r w:rsidRPr="0081724B">
        <w:rPr>
          <w:rFonts w:ascii="Calibri" w:hAnsi="Calibri"/>
          <w:sz w:val="22"/>
          <w:szCs w:val="22"/>
          <w:lang w:eastAsia="en-GB"/>
        </w:rPr>
        <w:tab/>
      </w:r>
      <w:r>
        <w:t>POST</w:t>
      </w:r>
      <w:r>
        <w:tab/>
      </w:r>
      <w:r>
        <w:fldChar w:fldCharType="begin" w:fldLock="1"/>
      </w:r>
      <w:r>
        <w:instrText xml:space="preserve"> PAGEREF _Toc82717176 \h </w:instrText>
      </w:r>
      <w:r>
        <w:fldChar w:fldCharType="separate"/>
      </w:r>
      <w:r>
        <w:t>43</w:t>
      </w:r>
      <w:r>
        <w:fldChar w:fldCharType="end"/>
      </w:r>
    </w:p>
    <w:p w14:paraId="3C4CC74D" w14:textId="75BFA23F" w:rsidR="0081724B" w:rsidRPr="0081724B" w:rsidRDefault="0081724B">
      <w:pPr>
        <w:pStyle w:val="TOC4"/>
        <w:rPr>
          <w:rFonts w:ascii="Calibri" w:hAnsi="Calibri"/>
          <w:sz w:val="22"/>
          <w:szCs w:val="22"/>
          <w:lang w:eastAsia="en-GB"/>
        </w:rPr>
      </w:pPr>
      <w:r>
        <w:t>6.1.5.3</w:t>
      </w:r>
      <w:r w:rsidRPr="0081724B">
        <w:rPr>
          <w:rFonts w:ascii="Calibri" w:hAnsi="Calibri"/>
          <w:sz w:val="22"/>
          <w:szCs w:val="22"/>
          <w:lang w:eastAsia="en-GB"/>
        </w:rPr>
        <w:tab/>
      </w:r>
      <w:r>
        <w:t>Notification due to Data Change</w:t>
      </w:r>
      <w:r>
        <w:tab/>
      </w:r>
      <w:r>
        <w:fldChar w:fldCharType="begin" w:fldLock="1"/>
      </w:r>
      <w:r>
        <w:instrText xml:space="preserve"> PAGEREF _Toc82717177 \h </w:instrText>
      </w:r>
      <w:r>
        <w:fldChar w:fldCharType="separate"/>
      </w:r>
      <w:r>
        <w:t>43</w:t>
      </w:r>
      <w:r>
        <w:fldChar w:fldCharType="end"/>
      </w:r>
    </w:p>
    <w:p w14:paraId="6886A1EC" w14:textId="3456C4E6" w:rsidR="0081724B" w:rsidRPr="0081724B" w:rsidRDefault="0081724B">
      <w:pPr>
        <w:pStyle w:val="TOC5"/>
        <w:rPr>
          <w:rFonts w:ascii="Calibri" w:hAnsi="Calibri"/>
          <w:sz w:val="22"/>
          <w:szCs w:val="22"/>
          <w:lang w:eastAsia="en-GB"/>
        </w:rPr>
      </w:pPr>
      <w:r>
        <w:t>6.1.5.3.1</w:t>
      </w:r>
      <w:r w:rsidRPr="0081724B">
        <w:rPr>
          <w:rFonts w:ascii="Calibri" w:hAnsi="Calibri"/>
          <w:sz w:val="22"/>
          <w:szCs w:val="22"/>
          <w:lang w:eastAsia="en-GB"/>
        </w:rPr>
        <w:tab/>
      </w:r>
      <w:r>
        <w:t>Description</w:t>
      </w:r>
      <w:r>
        <w:tab/>
      </w:r>
      <w:r>
        <w:fldChar w:fldCharType="begin" w:fldLock="1"/>
      </w:r>
      <w:r>
        <w:instrText xml:space="preserve"> PAGEREF _Toc82717178 \h </w:instrText>
      </w:r>
      <w:r>
        <w:fldChar w:fldCharType="separate"/>
      </w:r>
      <w:r>
        <w:t>43</w:t>
      </w:r>
      <w:r>
        <w:fldChar w:fldCharType="end"/>
      </w:r>
    </w:p>
    <w:p w14:paraId="0FFEC97B" w14:textId="06623E53" w:rsidR="0081724B" w:rsidRPr="0081724B" w:rsidRDefault="0081724B">
      <w:pPr>
        <w:pStyle w:val="TOC5"/>
        <w:rPr>
          <w:rFonts w:ascii="Calibri" w:hAnsi="Calibri"/>
          <w:sz w:val="22"/>
          <w:szCs w:val="22"/>
          <w:lang w:eastAsia="en-GB"/>
        </w:rPr>
      </w:pPr>
      <w:r>
        <w:t>6.1.5.3.2</w:t>
      </w:r>
      <w:r w:rsidRPr="0081724B">
        <w:rPr>
          <w:rFonts w:ascii="Calibri" w:hAnsi="Calibri"/>
          <w:sz w:val="22"/>
          <w:szCs w:val="22"/>
          <w:lang w:eastAsia="en-GB"/>
        </w:rPr>
        <w:tab/>
      </w:r>
      <w:r>
        <w:t>Target URI</w:t>
      </w:r>
      <w:r>
        <w:tab/>
      </w:r>
      <w:r>
        <w:fldChar w:fldCharType="begin" w:fldLock="1"/>
      </w:r>
      <w:r>
        <w:instrText xml:space="preserve"> PAGEREF _Toc82717179 \h </w:instrText>
      </w:r>
      <w:r>
        <w:fldChar w:fldCharType="separate"/>
      </w:r>
      <w:r>
        <w:t>43</w:t>
      </w:r>
      <w:r>
        <w:fldChar w:fldCharType="end"/>
      </w:r>
    </w:p>
    <w:p w14:paraId="3C8438FE" w14:textId="09DEC905" w:rsidR="0081724B" w:rsidRPr="0081724B" w:rsidRDefault="0081724B">
      <w:pPr>
        <w:pStyle w:val="TOC5"/>
        <w:rPr>
          <w:rFonts w:ascii="Calibri" w:hAnsi="Calibri"/>
          <w:sz w:val="22"/>
          <w:szCs w:val="22"/>
          <w:lang w:eastAsia="en-GB"/>
        </w:rPr>
      </w:pPr>
      <w:r>
        <w:t>6.1.5.3.3</w:t>
      </w:r>
      <w:r w:rsidRPr="0081724B">
        <w:rPr>
          <w:rFonts w:ascii="Calibri" w:hAnsi="Calibri"/>
          <w:sz w:val="22"/>
          <w:szCs w:val="22"/>
          <w:lang w:eastAsia="en-GB"/>
        </w:rPr>
        <w:tab/>
      </w:r>
      <w:r>
        <w:t>Standard Methods</w:t>
      </w:r>
      <w:r>
        <w:tab/>
      </w:r>
      <w:r>
        <w:fldChar w:fldCharType="begin" w:fldLock="1"/>
      </w:r>
      <w:r>
        <w:instrText xml:space="preserve"> PAGEREF _Toc82717180 \h </w:instrText>
      </w:r>
      <w:r>
        <w:fldChar w:fldCharType="separate"/>
      </w:r>
      <w:r>
        <w:t>43</w:t>
      </w:r>
      <w:r>
        <w:fldChar w:fldCharType="end"/>
      </w:r>
    </w:p>
    <w:p w14:paraId="378B42CA" w14:textId="2B5C5EB5" w:rsidR="0081724B" w:rsidRPr="0081724B" w:rsidRDefault="0081724B">
      <w:pPr>
        <w:pStyle w:val="TOC6"/>
        <w:rPr>
          <w:rFonts w:ascii="Calibri" w:hAnsi="Calibri"/>
          <w:sz w:val="22"/>
          <w:szCs w:val="22"/>
          <w:lang w:eastAsia="en-GB"/>
        </w:rPr>
      </w:pPr>
      <w:r>
        <w:t>6.1.5.3.3.1</w:t>
      </w:r>
      <w:r w:rsidRPr="0081724B">
        <w:rPr>
          <w:rFonts w:ascii="Calibri" w:hAnsi="Calibri"/>
          <w:sz w:val="22"/>
          <w:szCs w:val="22"/>
          <w:lang w:eastAsia="en-GB"/>
        </w:rPr>
        <w:tab/>
      </w:r>
      <w:r>
        <w:t>POST</w:t>
      </w:r>
      <w:r>
        <w:tab/>
      </w:r>
      <w:r>
        <w:fldChar w:fldCharType="begin" w:fldLock="1"/>
      </w:r>
      <w:r>
        <w:instrText xml:space="preserve"> PAGEREF _Toc82717181 \h </w:instrText>
      </w:r>
      <w:r>
        <w:fldChar w:fldCharType="separate"/>
      </w:r>
      <w:r>
        <w:t>43</w:t>
      </w:r>
      <w:r>
        <w:fldChar w:fldCharType="end"/>
      </w:r>
    </w:p>
    <w:p w14:paraId="748E030A" w14:textId="5067E5DB" w:rsidR="0081724B" w:rsidRPr="0081724B" w:rsidRDefault="0081724B">
      <w:pPr>
        <w:pStyle w:val="TOC3"/>
        <w:rPr>
          <w:rFonts w:ascii="Calibri" w:hAnsi="Calibri"/>
          <w:sz w:val="22"/>
          <w:szCs w:val="22"/>
          <w:lang w:eastAsia="en-GB"/>
        </w:rPr>
      </w:pPr>
      <w:r>
        <w:t>6.1.6</w:t>
      </w:r>
      <w:r w:rsidRPr="0081724B">
        <w:rPr>
          <w:rFonts w:ascii="Calibri" w:hAnsi="Calibri"/>
          <w:sz w:val="22"/>
          <w:szCs w:val="22"/>
          <w:lang w:eastAsia="en-GB"/>
        </w:rPr>
        <w:tab/>
      </w:r>
      <w:r>
        <w:t>Data Model</w:t>
      </w:r>
      <w:r>
        <w:tab/>
      </w:r>
      <w:r>
        <w:fldChar w:fldCharType="begin" w:fldLock="1"/>
      </w:r>
      <w:r>
        <w:instrText xml:space="preserve"> PAGEREF _Toc82717182 \h </w:instrText>
      </w:r>
      <w:r>
        <w:fldChar w:fldCharType="separate"/>
      </w:r>
      <w:r>
        <w:t>44</w:t>
      </w:r>
      <w:r>
        <w:fldChar w:fldCharType="end"/>
      </w:r>
    </w:p>
    <w:p w14:paraId="071797AA" w14:textId="60D02F1D" w:rsidR="0081724B" w:rsidRPr="0081724B" w:rsidRDefault="0081724B">
      <w:pPr>
        <w:pStyle w:val="TOC4"/>
        <w:rPr>
          <w:rFonts w:ascii="Calibri" w:hAnsi="Calibri"/>
          <w:sz w:val="22"/>
          <w:szCs w:val="22"/>
          <w:lang w:eastAsia="en-GB"/>
        </w:rPr>
      </w:pPr>
      <w:r>
        <w:t>6.1.6.1</w:t>
      </w:r>
      <w:r w:rsidRPr="0081724B">
        <w:rPr>
          <w:rFonts w:ascii="Calibri" w:hAnsi="Calibri"/>
          <w:sz w:val="22"/>
          <w:szCs w:val="22"/>
          <w:lang w:eastAsia="en-GB"/>
        </w:rPr>
        <w:tab/>
      </w:r>
      <w:r>
        <w:t>General</w:t>
      </w:r>
      <w:r>
        <w:tab/>
      </w:r>
      <w:r>
        <w:fldChar w:fldCharType="begin" w:fldLock="1"/>
      </w:r>
      <w:r>
        <w:instrText xml:space="preserve"> PAGEREF _Toc82717183 \h </w:instrText>
      </w:r>
      <w:r>
        <w:fldChar w:fldCharType="separate"/>
      </w:r>
      <w:r>
        <w:t>44</w:t>
      </w:r>
      <w:r>
        <w:fldChar w:fldCharType="end"/>
      </w:r>
    </w:p>
    <w:p w14:paraId="2F220025" w14:textId="622462E1" w:rsidR="0081724B" w:rsidRPr="0081724B" w:rsidRDefault="0081724B">
      <w:pPr>
        <w:pStyle w:val="TOC4"/>
        <w:rPr>
          <w:rFonts w:ascii="Calibri" w:hAnsi="Calibri"/>
          <w:sz w:val="22"/>
          <w:szCs w:val="22"/>
          <w:lang w:eastAsia="en-GB"/>
        </w:rPr>
      </w:pPr>
      <w:r w:rsidRPr="00284E2A">
        <w:rPr>
          <w:lang w:val="en-US"/>
        </w:rPr>
        <w:t>6.1.6.2</w:t>
      </w:r>
      <w:r w:rsidRPr="0081724B">
        <w:rPr>
          <w:rFonts w:ascii="Calibri" w:hAnsi="Calibri"/>
          <w:sz w:val="22"/>
          <w:szCs w:val="22"/>
          <w:lang w:eastAsia="en-GB"/>
        </w:rPr>
        <w:tab/>
      </w:r>
      <w:r w:rsidRPr="00284E2A">
        <w:rPr>
          <w:lang w:val="en-US"/>
        </w:rPr>
        <w:t>Structured data types</w:t>
      </w:r>
      <w:r>
        <w:tab/>
      </w:r>
      <w:r>
        <w:fldChar w:fldCharType="begin" w:fldLock="1"/>
      </w:r>
      <w:r>
        <w:instrText xml:space="preserve"> PAGEREF _Toc82717184 \h </w:instrText>
      </w:r>
      <w:r>
        <w:fldChar w:fldCharType="separate"/>
      </w:r>
      <w:r>
        <w:t>44</w:t>
      </w:r>
      <w:r>
        <w:fldChar w:fldCharType="end"/>
      </w:r>
    </w:p>
    <w:p w14:paraId="466C4570" w14:textId="3326972A" w:rsidR="0081724B" w:rsidRPr="0081724B" w:rsidRDefault="0081724B">
      <w:pPr>
        <w:pStyle w:val="TOC5"/>
        <w:rPr>
          <w:rFonts w:ascii="Calibri" w:hAnsi="Calibri"/>
          <w:sz w:val="22"/>
          <w:szCs w:val="22"/>
          <w:lang w:eastAsia="en-GB"/>
        </w:rPr>
      </w:pPr>
      <w:r>
        <w:t>6.1.6.2.1</w:t>
      </w:r>
      <w:r w:rsidRPr="0081724B">
        <w:rPr>
          <w:rFonts w:ascii="Calibri" w:hAnsi="Calibri"/>
          <w:sz w:val="22"/>
          <w:szCs w:val="22"/>
          <w:lang w:eastAsia="en-GB"/>
        </w:rPr>
        <w:tab/>
      </w:r>
      <w:r>
        <w:t>Introduction</w:t>
      </w:r>
      <w:r>
        <w:tab/>
      </w:r>
      <w:r>
        <w:fldChar w:fldCharType="begin" w:fldLock="1"/>
      </w:r>
      <w:r>
        <w:instrText xml:space="preserve"> PAGEREF _Toc82717185 \h </w:instrText>
      </w:r>
      <w:r>
        <w:fldChar w:fldCharType="separate"/>
      </w:r>
      <w:r>
        <w:t>44</w:t>
      </w:r>
      <w:r>
        <w:fldChar w:fldCharType="end"/>
      </w:r>
    </w:p>
    <w:p w14:paraId="42B0A3CB" w14:textId="19CF079E" w:rsidR="0081724B" w:rsidRPr="0081724B" w:rsidRDefault="0081724B">
      <w:pPr>
        <w:pStyle w:val="TOC5"/>
        <w:rPr>
          <w:rFonts w:ascii="Calibri" w:hAnsi="Calibri"/>
          <w:sz w:val="22"/>
          <w:szCs w:val="22"/>
          <w:lang w:eastAsia="en-GB"/>
        </w:rPr>
      </w:pPr>
      <w:r>
        <w:t>6.1.6.2.2</w:t>
      </w:r>
      <w:r w:rsidRPr="0081724B">
        <w:rPr>
          <w:rFonts w:ascii="Calibri" w:hAnsi="Calibri"/>
          <w:sz w:val="22"/>
          <w:szCs w:val="22"/>
          <w:lang w:eastAsia="en-GB"/>
        </w:rPr>
        <w:tab/>
      </w:r>
      <w:r>
        <w:t>Type: RecordSearchResult</w:t>
      </w:r>
      <w:r>
        <w:tab/>
      </w:r>
      <w:r>
        <w:fldChar w:fldCharType="begin" w:fldLock="1"/>
      </w:r>
      <w:r>
        <w:instrText xml:space="preserve"> PAGEREF _Toc82717186 \h </w:instrText>
      </w:r>
      <w:r>
        <w:fldChar w:fldCharType="separate"/>
      </w:r>
      <w:r>
        <w:t>45</w:t>
      </w:r>
      <w:r>
        <w:fldChar w:fldCharType="end"/>
      </w:r>
    </w:p>
    <w:p w14:paraId="0D886EE0" w14:textId="1D24DD58" w:rsidR="0081724B" w:rsidRPr="0081724B" w:rsidRDefault="0081724B">
      <w:pPr>
        <w:pStyle w:val="TOC5"/>
        <w:rPr>
          <w:rFonts w:ascii="Calibri" w:hAnsi="Calibri"/>
          <w:sz w:val="22"/>
          <w:szCs w:val="22"/>
          <w:lang w:eastAsia="en-GB"/>
        </w:rPr>
      </w:pPr>
      <w:r>
        <w:t>6.1.6.2.3</w:t>
      </w:r>
      <w:r w:rsidRPr="0081724B">
        <w:rPr>
          <w:rFonts w:ascii="Calibri" w:hAnsi="Calibri"/>
          <w:sz w:val="22"/>
          <w:szCs w:val="22"/>
          <w:lang w:eastAsia="en-GB"/>
        </w:rPr>
        <w:tab/>
      </w:r>
      <w:r>
        <w:t>Type: RecordMeta</w:t>
      </w:r>
      <w:r>
        <w:tab/>
      </w:r>
      <w:r>
        <w:fldChar w:fldCharType="begin" w:fldLock="1"/>
      </w:r>
      <w:r>
        <w:instrText xml:space="preserve"> PAGEREF _Toc82717187 \h </w:instrText>
      </w:r>
      <w:r>
        <w:fldChar w:fldCharType="separate"/>
      </w:r>
      <w:r>
        <w:t>45</w:t>
      </w:r>
      <w:r>
        <w:fldChar w:fldCharType="end"/>
      </w:r>
    </w:p>
    <w:p w14:paraId="46124FD5" w14:textId="785ADB39" w:rsidR="0081724B" w:rsidRPr="0081724B" w:rsidRDefault="0081724B">
      <w:pPr>
        <w:pStyle w:val="TOC5"/>
        <w:rPr>
          <w:rFonts w:ascii="Calibri" w:hAnsi="Calibri"/>
          <w:sz w:val="22"/>
          <w:szCs w:val="22"/>
          <w:lang w:eastAsia="en-GB"/>
        </w:rPr>
      </w:pPr>
      <w:r>
        <w:t>6.1.6.2.4</w:t>
      </w:r>
      <w:r w:rsidRPr="0081724B">
        <w:rPr>
          <w:rFonts w:ascii="Calibri" w:hAnsi="Calibri"/>
          <w:sz w:val="22"/>
          <w:szCs w:val="22"/>
          <w:lang w:eastAsia="en-GB"/>
        </w:rPr>
        <w:tab/>
      </w:r>
      <w:r>
        <w:t>Type: RecordBody</w:t>
      </w:r>
      <w:r>
        <w:tab/>
      </w:r>
      <w:r>
        <w:fldChar w:fldCharType="begin" w:fldLock="1"/>
      </w:r>
      <w:r>
        <w:instrText xml:space="preserve"> PAGEREF _Toc82717188 \h </w:instrText>
      </w:r>
      <w:r>
        <w:fldChar w:fldCharType="separate"/>
      </w:r>
      <w:r>
        <w:t>45</w:t>
      </w:r>
      <w:r>
        <w:fldChar w:fldCharType="end"/>
      </w:r>
    </w:p>
    <w:p w14:paraId="478D6AA8" w14:textId="43A3C6B8" w:rsidR="0081724B" w:rsidRPr="0081724B" w:rsidRDefault="0081724B">
      <w:pPr>
        <w:pStyle w:val="TOC5"/>
        <w:rPr>
          <w:rFonts w:ascii="Calibri" w:hAnsi="Calibri"/>
          <w:sz w:val="22"/>
          <w:szCs w:val="22"/>
          <w:lang w:eastAsia="en-GB"/>
        </w:rPr>
      </w:pPr>
      <w:r>
        <w:t>6.1.6.2.5</w:t>
      </w:r>
      <w:r w:rsidRPr="0081724B">
        <w:rPr>
          <w:rFonts w:ascii="Calibri" w:hAnsi="Calibri"/>
          <w:sz w:val="22"/>
          <w:szCs w:val="22"/>
          <w:lang w:eastAsia="en-GB"/>
        </w:rPr>
        <w:tab/>
      </w:r>
      <w:r>
        <w:t>Type: Record</w:t>
      </w:r>
      <w:r>
        <w:tab/>
      </w:r>
      <w:r>
        <w:fldChar w:fldCharType="begin" w:fldLock="1"/>
      </w:r>
      <w:r>
        <w:instrText xml:space="preserve"> PAGEREF _Toc82717189 \h </w:instrText>
      </w:r>
      <w:r>
        <w:fldChar w:fldCharType="separate"/>
      </w:r>
      <w:r>
        <w:t>45</w:t>
      </w:r>
      <w:r>
        <w:fldChar w:fldCharType="end"/>
      </w:r>
    </w:p>
    <w:p w14:paraId="1741856D" w14:textId="22E7401E" w:rsidR="0081724B" w:rsidRPr="0081724B" w:rsidRDefault="0081724B">
      <w:pPr>
        <w:pStyle w:val="TOC5"/>
        <w:rPr>
          <w:rFonts w:ascii="Calibri" w:hAnsi="Calibri"/>
          <w:sz w:val="22"/>
          <w:szCs w:val="22"/>
          <w:lang w:eastAsia="en-GB"/>
        </w:rPr>
      </w:pPr>
      <w:r>
        <w:t>6.1.6.2.6</w:t>
      </w:r>
      <w:r w:rsidRPr="0081724B">
        <w:rPr>
          <w:rFonts w:ascii="Calibri" w:hAnsi="Calibri"/>
          <w:sz w:val="22"/>
          <w:szCs w:val="22"/>
          <w:lang w:eastAsia="en-GB"/>
        </w:rPr>
        <w:tab/>
      </w:r>
      <w:r>
        <w:t>Type: BlockBody</w:t>
      </w:r>
      <w:r>
        <w:tab/>
      </w:r>
      <w:r>
        <w:fldChar w:fldCharType="begin" w:fldLock="1"/>
      </w:r>
      <w:r>
        <w:instrText xml:space="preserve"> PAGEREF _Toc82717190 \h </w:instrText>
      </w:r>
      <w:r>
        <w:fldChar w:fldCharType="separate"/>
      </w:r>
      <w:r>
        <w:t>45</w:t>
      </w:r>
      <w:r>
        <w:fldChar w:fldCharType="end"/>
      </w:r>
    </w:p>
    <w:p w14:paraId="47A86AA2" w14:textId="7BE52D6C" w:rsidR="0081724B" w:rsidRPr="0081724B" w:rsidRDefault="0081724B">
      <w:pPr>
        <w:pStyle w:val="TOC5"/>
        <w:rPr>
          <w:rFonts w:ascii="Calibri" w:hAnsi="Calibri"/>
          <w:sz w:val="22"/>
          <w:szCs w:val="22"/>
          <w:lang w:eastAsia="en-GB"/>
        </w:rPr>
      </w:pPr>
      <w:r>
        <w:t>6.1.6.2.7</w:t>
      </w:r>
      <w:r w:rsidRPr="0081724B">
        <w:rPr>
          <w:rFonts w:ascii="Calibri" w:hAnsi="Calibri"/>
          <w:sz w:val="22"/>
          <w:szCs w:val="22"/>
          <w:lang w:eastAsia="en-GB"/>
        </w:rPr>
        <w:tab/>
      </w:r>
      <w:r>
        <w:t>Type: Block</w:t>
      </w:r>
      <w:r>
        <w:tab/>
      </w:r>
      <w:r>
        <w:fldChar w:fldCharType="begin" w:fldLock="1"/>
      </w:r>
      <w:r>
        <w:instrText xml:space="preserve"> PAGEREF _Toc82717191 \h </w:instrText>
      </w:r>
      <w:r>
        <w:fldChar w:fldCharType="separate"/>
      </w:r>
      <w:r>
        <w:t>46</w:t>
      </w:r>
      <w:r>
        <w:fldChar w:fldCharType="end"/>
      </w:r>
    </w:p>
    <w:p w14:paraId="230F9FFF" w14:textId="36AA177D" w:rsidR="0081724B" w:rsidRPr="0081724B" w:rsidRDefault="0081724B">
      <w:pPr>
        <w:pStyle w:val="TOC5"/>
        <w:rPr>
          <w:rFonts w:ascii="Calibri" w:hAnsi="Calibri"/>
          <w:sz w:val="22"/>
          <w:szCs w:val="22"/>
          <w:lang w:eastAsia="en-GB"/>
        </w:rPr>
      </w:pPr>
      <w:r>
        <w:t>6.1.6.2.8</w:t>
      </w:r>
      <w:r w:rsidRPr="0081724B">
        <w:rPr>
          <w:rFonts w:ascii="Calibri" w:hAnsi="Calibri"/>
          <w:sz w:val="22"/>
          <w:szCs w:val="22"/>
          <w:lang w:eastAsia="en-GB"/>
        </w:rPr>
        <w:tab/>
      </w:r>
      <w:r>
        <w:t xml:space="preserve">Type: </w:t>
      </w:r>
      <w:r>
        <w:rPr>
          <w:lang w:eastAsia="zh-CN"/>
        </w:rPr>
        <w:t>SearchCondition</w:t>
      </w:r>
      <w:r>
        <w:tab/>
      </w:r>
      <w:r>
        <w:fldChar w:fldCharType="begin" w:fldLock="1"/>
      </w:r>
      <w:r>
        <w:instrText xml:space="preserve"> PAGEREF _Toc82717192 \h </w:instrText>
      </w:r>
      <w:r>
        <w:fldChar w:fldCharType="separate"/>
      </w:r>
      <w:r>
        <w:t>46</w:t>
      </w:r>
      <w:r>
        <w:fldChar w:fldCharType="end"/>
      </w:r>
    </w:p>
    <w:p w14:paraId="2979B6A1" w14:textId="25346828" w:rsidR="0081724B" w:rsidRPr="0081724B" w:rsidRDefault="0081724B">
      <w:pPr>
        <w:pStyle w:val="TOC5"/>
        <w:rPr>
          <w:rFonts w:ascii="Calibri" w:hAnsi="Calibri"/>
          <w:sz w:val="22"/>
          <w:szCs w:val="22"/>
          <w:lang w:eastAsia="en-GB"/>
        </w:rPr>
      </w:pPr>
      <w:r>
        <w:t>6.1.6.2.9</w:t>
      </w:r>
      <w:r w:rsidRPr="0081724B">
        <w:rPr>
          <w:rFonts w:ascii="Calibri" w:hAnsi="Calibri"/>
          <w:sz w:val="22"/>
          <w:szCs w:val="22"/>
          <w:lang w:eastAsia="en-GB"/>
        </w:rPr>
        <w:tab/>
      </w:r>
      <w:r>
        <w:rPr>
          <w:lang w:eastAsia="zh-CN"/>
        </w:rPr>
        <w:t>SearchComparison</w:t>
      </w:r>
      <w:r>
        <w:tab/>
      </w:r>
      <w:r>
        <w:fldChar w:fldCharType="begin" w:fldLock="1"/>
      </w:r>
      <w:r>
        <w:instrText xml:space="preserve"> PAGEREF _Toc82717193 \h </w:instrText>
      </w:r>
      <w:r>
        <w:fldChar w:fldCharType="separate"/>
      </w:r>
      <w:r>
        <w:t>46</w:t>
      </w:r>
      <w:r>
        <w:fldChar w:fldCharType="end"/>
      </w:r>
    </w:p>
    <w:p w14:paraId="3D6012C8" w14:textId="56A05A8F" w:rsidR="0081724B" w:rsidRPr="0081724B" w:rsidRDefault="0081724B">
      <w:pPr>
        <w:pStyle w:val="TOC5"/>
        <w:rPr>
          <w:rFonts w:ascii="Calibri" w:hAnsi="Calibri"/>
          <w:sz w:val="22"/>
          <w:szCs w:val="22"/>
          <w:lang w:eastAsia="en-GB"/>
        </w:rPr>
      </w:pPr>
      <w:r w:rsidRPr="00284E2A">
        <w:rPr>
          <w:rFonts w:eastAsia="DengXian"/>
        </w:rPr>
        <w:t>6.1.6.2.10</w:t>
      </w:r>
      <w:r w:rsidRPr="0081724B">
        <w:rPr>
          <w:rFonts w:ascii="Calibri" w:hAnsi="Calibri"/>
          <w:sz w:val="22"/>
          <w:szCs w:val="22"/>
          <w:lang w:eastAsia="en-GB"/>
        </w:rPr>
        <w:tab/>
      </w:r>
      <w:r w:rsidRPr="00284E2A">
        <w:rPr>
          <w:rFonts w:eastAsia="DengXian"/>
        </w:rPr>
        <w:t>Type: NotificationSubscription</w:t>
      </w:r>
      <w:r>
        <w:tab/>
      </w:r>
      <w:r>
        <w:fldChar w:fldCharType="begin" w:fldLock="1"/>
      </w:r>
      <w:r>
        <w:instrText xml:space="preserve"> PAGEREF _Toc82717194 \h </w:instrText>
      </w:r>
      <w:r>
        <w:fldChar w:fldCharType="separate"/>
      </w:r>
      <w:r>
        <w:t>47</w:t>
      </w:r>
      <w:r>
        <w:fldChar w:fldCharType="end"/>
      </w:r>
    </w:p>
    <w:p w14:paraId="29BD69C2" w14:textId="511991F9" w:rsidR="0081724B" w:rsidRPr="0081724B" w:rsidRDefault="0081724B">
      <w:pPr>
        <w:pStyle w:val="TOC5"/>
        <w:rPr>
          <w:rFonts w:ascii="Calibri" w:hAnsi="Calibri"/>
          <w:sz w:val="22"/>
          <w:szCs w:val="22"/>
          <w:lang w:eastAsia="en-GB"/>
        </w:rPr>
      </w:pPr>
      <w:r>
        <w:t>6.1.6.2.11</w:t>
      </w:r>
      <w:r w:rsidRPr="0081724B">
        <w:rPr>
          <w:rFonts w:ascii="Calibri" w:hAnsi="Calibri"/>
          <w:sz w:val="22"/>
          <w:szCs w:val="22"/>
          <w:lang w:eastAsia="en-GB"/>
        </w:rPr>
        <w:tab/>
      </w:r>
      <w:r>
        <w:t>Type: RecordNotification</w:t>
      </w:r>
      <w:r>
        <w:tab/>
      </w:r>
      <w:r>
        <w:fldChar w:fldCharType="begin" w:fldLock="1"/>
      </w:r>
      <w:r>
        <w:instrText xml:space="preserve"> PAGEREF _Toc82717195 \h </w:instrText>
      </w:r>
      <w:r>
        <w:fldChar w:fldCharType="separate"/>
      </w:r>
      <w:r>
        <w:t>47</w:t>
      </w:r>
      <w:r>
        <w:fldChar w:fldCharType="end"/>
      </w:r>
    </w:p>
    <w:p w14:paraId="628F0EEB" w14:textId="321D3002" w:rsidR="0081724B" w:rsidRPr="0081724B" w:rsidRDefault="0081724B">
      <w:pPr>
        <w:pStyle w:val="TOC5"/>
        <w:rPr>
          <w:rFonts w:ascii="Calibri" w:hAnsi="Calibri"/>
          <w:sz w:val="22"/>
          <w:szCs w:val="22"/>
          <w:lang w:eastAsia="en-GB"/>
        </w:rPr>
      </w:pPr>
      <w:r>
        <w:t>6.1.6.2.12</w:t>
      </w:r>
      <w:r w:rsidRPr="0081724B">
        <w:rPr>
          <w:rFonts w:ascii="Calibri" w:hAnsi="Calibri"/>
          <w:sz w:val="22"/>
          <w:szCs w:val="22"/>
          <w:lang w:eastAsia="en-GB"/>
        </w:rPr>
        <w:tab/>
      </w:r>
      <w:r>
        <w:t>Type: NotificationDescription</w:t>
      </w:r>
      <w:r>
        <w:tab/>
      </w:r>
      <w:r>
        <w:fldChar w:fldCharType="begin" w:fldLock="1"/>
      </w:r>
      <w:r>
        <w:instrText xml:space="preserve"> PAGEREF _Toc82717196 \h </w:instrText>
      </w:r>
      <w:r>
        <w:fldChar w:fldCharType="separate"/>
      </w:r>
      <w:r>
        <w:t>47</w:t>
      </w:r>
      <w:r>
        <w:fldChar w:fldCharType="end"/>
      </w:r>
    </w:p>
    <w:p w14:paraId="253C263D" w14:textId="2A8592EF" w:rsidR="0081724B" w:rsidRPr="0081724B" w:rsidRDefault="0081724B">
      <w:pPr>
        <w:pStyle w:val="TOC5"/>
        <w:rPr>
          <w:rFonts w:ascii="Calibri" w:hAnsi="Calibri"/>
          <w:sz w:val="22"/>
          <w:szCs w:val="22"/>
          <w:lang w:eastAsia="en-GB"/>
        </w:rPr>
      </w:pPr>
      <w:r>
        <w:t>6.1.6.2.13</w:t>
      </w:r>
      <w:r w:rsidRPr="0081724B">
        <w:rPr>
          <w:rFonts w:ascii="Calibri" w:hAnsi="Calibri"/>
          <w:sz w:val="22"/>
          <w:szCs w:val="22"/>
          <w:lang w:eastAsia="en-GB"/>
        </w:rPr>
        <w:tab/>
      </w:r>
      <w:r>
        <w:t>Type: SubscriptionFilter</w:t>
      </w:r>
      <w:r>
        <w:tab/>
      </w:r>
      <w:r>
        <w:fldChar w:fldCharType="begin" w:fldLock="1"/>
      </w:r>
      <w:r>
        <w:instrText xml:space="preserve"> PAGEREF _Toc82717197 \h </w:instrText>
      </w:r>
      <w:r>
        <w:fldChar w:fldCharType="separate"/>
      </w:r>
      <w:r>
        <w:t>48</w:t>
      </w:r>
      <w:r>
        <w:fldChar w:fldCharType="end"/>
      </w:r>
    </w:p>
    <w:p w14:paraId="0F93B5F9" w14:textId="46C42165" w:rsidR="0081724B" w:rsidRPr="0081724B" w:rsidRDefault="0081724B">
      <w:pPr>
        <w:pStyle w:val="TOC5"/>
        <w:rPr>
          <w:rFonts w:ascii="Calibri" w:hAnsi="Calibri"/>
          <w:sz w:val="22"/>
          <w:szCs w:val="22"/>
          <w:lang w:eastAsia="en-GB"/>
        </w:rPr>
      </w:pPr>
      <w:r>
        <w:t>6.1.6.2.14</w:t>
      </w:r>
      <w:r w:rsidRPr="0081724B">
        <w:rPr>
          <w:rFonts w:ascii="Calibri" w:hAnsi="Calibri"/>
          <w:sz w:val="22"/>
          <w:szCs w:val="22"/>
          <w:lang w:eastAsia="en-GB"/>
        </w:rPr>
        <w:tab/>
      </w:r>
      <w:r>
        <w:t>Type: ClientId</w:t>
      </w:r>
      <w:r>
        <w:tab/>
      </w:r>
      <w:r>
        <w:fldChar w:fldCharType="begin" w:fldLock="1"/>
      </w:r>
      <w:r>
        <w:instrText xml:space="preserve"> PAGEREF _Toc82717198 \h </w:instrText>
      </w:r>
      <w:r>
        <w:fldChar w:fldCharType="separate"/>
      </w:r>
      <w:r>
        <w:t>48</w:t>
      </w:r>
      <w:r>
        <w:fldChar w:fldCharType="end"/>
      </w:r>
    </w:p>
    <w:p w14:paraId="30B8D3B2" w14:textId="679DA8FC" w:rsidR="0081724B" w:rsidRPr="0081724B" w:rsidRDefault="0081724B">
      <w:pPr>
        <w:pStyle w:val="TOC4"/>
        <w:rPr>
          <w:rFonts w:ascii="Calibri" w:hAnsi="Calibri"/>
          <w:sz w:val="22"/>
          <w:szCs w:val="22"/>
          <w:lang w:eastAsia="en-GB"/>
        </w:rPr>
      </w:pPr>
      <w:r w:rsidRPr="00284E2A">
        <w:rPr>
          <w:lang w:val="en-US"/>
        </w:rPr>
        <w:t>6.1.6.3</w:t>
      </w:r>
      <w:r w:rsidRPr="0081724B">
        <w:rPr>
          <w:rFonts w:ascii="Calibri" w:hAnsi="Calibri"/>
          <w:sz w:val="22"/>
          <w:szCs w:val="22"/>
          <w:lang w:eastAsia="en-GB"/>
        </w:rPr>
        <w:tab/>
      </w:r>
      <w:r w:rsidRPr="00284E2A">
        <w:rPr>
          <w:lang w:val="en-US"/>
        </w:rPr>
        <w:t>Simple data types and enumerations</w:t>
      </w:r>
      <w:r>
        <w:tab/>
      </w:r>
      <w:r>
        <w:fldChar w:fldCharType="begin" w:fldLock="1"/>
      </w:r>
      <w:r>
        <w:instrText xml:space="preserve"> PAGEREF _Toc82717199 \h </w:instrText>
      </w:r>
      <w:r>
        <w:fldChar w:fldCharType="separate"/>
      </w:r>
      <w:r>
        <w:t>48</w:t>
      </w:r>
      <w:r>
        <w:fldChar w:fldCharType="end"/>
      </w:r>
    </w:p>
    <w:p w14:paraId="3D9E1D05" w14:textId="4499CA2A" w:rsidR="0081724B" w:rsidRPr="0081724B" w:rsidRDefault="0081724B">
      <w:pPr>
        <w:pStyle w:val="TOC5"/>
        <w:rPr>
          <w:rFonts w:ascii="Calibri" w:hAnsi="Calibri"/>
          <w:sz w:val="22"/>
          <w:szCs w:val="22"/>
          <w:lang w:eastAsia="en-GB"/>
        </w:rPr>
      </w:pPr>
      <w:r>
        <w:t>6.1.6.3.1</w:t>
      </w:r>
      <w:r w:rsidRPr="0081724B">
        <w:rPr>
          <w:rFonts w:ascii="Calibri" w:hAnsi="Calibri"/>
          <w:sz w:val="22"/>
          <w:szCs w:val="22"/>
          <w:lang w:eastAsia="en-GB"/>
        </w:rPr>
        <w:tab/>
      </w:r>
      <w:r>
        <w:t>Introduction</w:t>
      </w:r>
      <w:r>
        <w:tab/>
      </w:r>
      <w:r>
        <w:fldChar w:fldCharType="begin" w:fldLock="1"/>
      </w:r>
      <w:r>
        <w:instrText xml:space="preserve"> PAGEREF _Toc82717200 \h </w:instrText>
      </w:r>
      <w:r>
        <w:fldChar w:fldCharType="separate"/>
      </w:r>
      <w:r>
        <w:t>48</w:t>
      </w:r>
      <w:r>
        <w:fldChar w:fldCharType="end"/>
      </w:r>
    </w:p>
    <w:p w14:paraId="75CC1BFC" w14:textId="67D0192F" w:rsidR="0081724B" w:rsidRPr="0081724B" w:rsidRDefault="0081724B">
      <w:pPr>
        <w:pStyle w:val="TOC5"/>
        <w:rPr>
          <w:rFonts w:ascii="Calibri" w:hAnsi="Calibri"/>
          <w:sz w:val="22"/>
          <w:szCs w:val="22"/>
          <w:lang w:eastAsia="en-GB"/>
        </w:rPr>
      </w:pPr>
      <w:r>
        <w:t>6.1.6.3.2</w:t>
      </w:r>
      <w:r w:rsidRPr="0081724B">
        <w:rPr>
          <w:rFonts w:ascii="Calibri" w:hAnsi="Calibri"/>
          <w:sz w:val="22"/>
          <w:szCs w:val="22"/>
          <w:lang w:eastAsia="en-GB"/>
        </w:rPr>
        <w:tab/>
      </w:r>
      <w:r>
        <w:t>Simple data types</w:t>
      </w:r>
      <w:r>
        <w:tab/>
      </w:r>
      <w:r>
        <w:fldChar w:fldCharType="begin" w:fldLock="1"/>
      </w:r>
      <w:r>
        <w:instrText xml:space="preserve"> PAGEREF _Toc82717201 \h </w:instrText>
      </w:r>
      <w:r>
        <w:fldChar w:fldCharType="separate"/>
      </w:r>
      <w:r>
        <w:t>49</w:t>
      </w:r>
      <w:r>
        <w:fldChar w:fldCharType="end"/>
      </w:r>
    </w:p>
    <w:p w14:paraId="325A8437" w14:textId="58201200" w:rsidR="0081724B" w:rsidRPr="0081724B" w:rsidRDefault="0081724B">
      <w:pPr>
        <w:pStyle w:val="TOC5"/>
        <w:rPr>
          <w:rFonts w:ascii="Calibri" w:hAnsi="Calibri"/>
          <w:sz w:val="22"/>
          <w:szCs w:val="22"/>
          <w:lang w:eastAsia="en-GB"/>
        </w:rPr>
      </w:pPr>
      <w:r>
        <w:t>6.1.6.3.3</w:t>
      </w:r>
      <w:r w:rsidRPr="0081724B">
        <w:rPr>
          <w:rFonts w:ascii="Calibri" w:hAnsi="Calibri"/>
          <w:sz w:val="22"/>
          <w:szCs w:val="22"/>
          <w:lang w:eastAsia="en-GB"/>
        </w:rPr>
        <w:tab/>
      </w:r>
      <w:r>
        <w:t xml:space="preserve">Enumeration: </w:t>
      </w:r>
      <w:r>
        <w:rPr>
          <w:lang w:eastAsia="zh-CN"/>
        </w:rPr>
        <w:t>ComparisonOperator</w:t>
      </w:r>
      <w:r>
        <w:tab/>
      </w:r>
      <w:r>
        <w:fldChar w:fldCharType="begin" w:fldLock="1"/>
      </w:r>
      <w:r>
        <w:instrText xml:space="preserve"> PAGEREF _Toc82717202 \h </w:instrText>
      </w:r>
      <w:r>
        <w:fldChar w:fldCharType="separate"/>
      </w:r>
      <w:r>
        <w:t>49</w:t>
      </w:r>
      <w:r>
        <w:fldChar w:fldCharType="end"/>
      </w:r>
    </w:p>
    <w:p w14:paraId="558EFA96" w14:textId="7C02B298" w:rsidR="0081724B" w:rsidRPr="0081724B" w:rsidRDefault="0081724B">
      <w:pPr>
        <w:pStyle w:val="TOC5"/>
        <w:rPr>
          <w:rFonts w:ascii="Calibri" w:hAnsi="Calibri"/>
          <w:sz w:val="22"/>
          <w:szCs w:val="22"/>
          <w:lang w:eastAsia="en-GB"/>
        </w:rPr>
      </w:pPr>
      <w:r>
        <w:t>6.1.6.3.4</w:t>
      </w:r>
      <w:r w:rsidRPr="0081724B">
        <w:rPr>
          <w:rFonts w:ascii="Calibri" w:hAnsi="Calibri"/>
          <w:sz w:val="22"/>
          <w:szCs w:val="22"/>
          <w:lang w:eastAsia="en-GB"/>
        </w:rPr>
        <w:tab/>
      </w:r>
      <w:r>
        <w:t xml:space="preserve">Enumeration: </w:t>
      </w:r>
      <w:r>
        <w:rPr>
          <w:lang w:eastAsia="zh-CN"/>
        </w:rPr>
        <w:t>ConditionOperator</w:t>
      </w:r>
      <w:r>
        <w:tab/>
      </w:r>
      <w:r>
        <w:fldChar w:fldCharType="begin" w:fldLock="1"/>
      </w:r>
      <w:r>
        <w:instrText xml:space="preserve"> PAGEREF _Toc82717203 \h </w:instrText>
      </w:r>
      <w:r>
        <w:fldChar w:fldCharType="separate"/>
      </w:r>
      <w:r>
        <w:t>49</w:t>
      </w:r>
      <w:r>
        <w:fldChar w:fldCharType="end"/>
      </w:r>
    </w:p>
    <w:p w14:paraId="693026B4" w14:textId="3D668BE7" w:rsidR="0081724B" w:rsidRPr="0081724B" w:rsidRDefault="0081724B">
      <w:pPr>
        <w:pStyle w:val="TOC5"/>
        <w:rPr>
          <w:rFonts w:ascii="Calibri" w:hAnsi="Calibri"/>
          <w:sz w:val="22"/>
          <w:szCs w:val="22"/>
          <w:lang w:eastAsia="en-GB"/>
        </w:rPr>
      </w:pPr>
      <w:r>
        <w:t>6.1.6.3.5</w:t>
      </w:r>
      <w:r w:rsidRPr="0081724B">
        <w:rPr>
          <w:rFonts w:ascii="Calibri" w:hAnsi="Calibri"/>
          <w:sz w:val="22"/>
          <w:szCs w:val="22"/>
          <w:lang w:eastAsia="en-GB"/>
        </w:rPr>
        <w:tab/>
      </w:r>
      <w:r>
        <w:t xml:space="preserve">Enumeration: </w:t>
      </w:r>
      <w:r>
        <w:rPr>
          <w:lang w:eastAsia="zh-CN"/>
        </w:rPr>
        <w:t>RecordOperation</w:t>
      </w:r>
      <w:r>
        <w:tab/>
      </w:r>
      <w:r>
        <w:fldChar w:fldCharType="begin" w:fldLock="1"/>
      </w:r>
      <w:r>
        <w:instrText xml:space="preserve"> PAGEREF _Toc82717204 \h </w:instrText>
      </w:r>
      <w:r>
        <w:fldChar w:fldCharType="separate"/>
      </w:r>
      <w:r>
        <w:t>49</w:t>
      </w:r>
      <w:r>
        <w:fldChar w:fldCharType="end"/>
      </w:r>
    </w:p>
    <w:p w14:paraId="7749BBE7" w14:textId="205A3F62" w:rsidR="0081724B" w:rsidRPr="0081724B" w:rsidRDefault="0081724B">
      <w:pPr>
        <w:pStyle w:val="TOC4"/>
        <w:rPr>
          <w:rFonts w:ascii="Calibri" w:hAnsi="Calibri"/>
          <w:sz w:val="22"/>
          <w:szCs w:val="22"/>
          <w:lang w:eastAsia="en-GB"/>
        </w:rPr>
      </w:pPr>
      <w:r w:rsidRPr="00284E2A">
        <w:rPr>
          <w:lang w:val="en-US"/>
        </w:rPr>
        <w:t>6.1.6.4</w:t>
      </w:r>
      <w:r w:rsidRPr="0081724B">
        <w:rPr>
          <w:rFonts w:ascii="Calibri" w:hAnsi="Calibri"/>
          <w:sz w:val="22"/>
          <w:szCs w:val="22"/>
          <w:lang w:eastAsia="en-GB"/>
        </w:rPr>
        <w:tab/>
      </w:r>
      <w:r>
        <w:rPr>
          <w:lang w:eastAsia="zh-CN"/>
        </w:rPr>
        <w:t>Data types describing alternative data types or combinations of data types</w:t>
      </w:r>
      <w:r>
        <w:tab/>
      </w:r>
      <w:r>
        <w:fldChar w:fldCharType="begin" w:fldLock="1"/>
      </w:r>
      <w:r>
        <w:instrText xml:space="preserve"> PAGEREF _Toc82717205 \h </w:instrText>
      </w:r>
      <w:r>
        <w:fldChar w:fldCharType="separate"/>
      </w:r>
      <w:r>
        <w:t>50</w:t>
      </w:r>
      <w:r>
        <w:fldChar w:fldCharType="end"/>
      </w:r>
    </w:p>
    <w:p w14:paraId="62BA7810" w14:textId="6B12A47A" w:rsidR="0081724B" w:rsidRPr="0081724B" w:rsidRDefault="0081724B">
      <w:pPr>
        <w:pStyle w:val="TOC5"/>
        <w:rPr>
          <w:rFonts w:ascii="Calibri" w:hAnsi="Calibri"/>
          <w:sz w:val="22"/>
          <w:szCs w:val="22"/>
          <w:lang w:eastAsia="en-GB"/>
        </w:rPr>
      </w:pPr>
      <w:r>
        <w:t>6.1.6.4.1</w:t>
      </w:r>
      <w:r w:rsidRPr="0081724B">
        <w:rPr>
          <w:rFonts w:ascii="Calibri" w:hAnsi="Calibri"/>
          <w:sz w:val="22"/>
          <w:szCs w:val="22"/>
          <w:lang w:eastAsia="en-GB"/>
        </w:rPr>
        <w:tab/>
      </w:r>
      <w:r>
        <w:t xml:space="preserve">Type: </w:t>
      </w:r>
      <w:r>
        <w:rPr>
          <w:lang w:eastAsia="zh-CN"/>
        </w:rPr>
        <w:t>SearchExpression</w:t>
      </w:r>
      <w:r>
        <w:tab/>
      </w:r>
      <w:r>
        <w:fldChar w:fldCharType="begin" w:fldLock="1"/>
      </w:r>
      <w:r>
        <w:instrText xml:space="preserve"> PAGEREF _Toc82717206 \h </w:instrText>
      </w:r>
      <w:r>
        <w:fldChar w:fldCharType="separate"/>
      </w:r>
      <w:r>
        <w:t>50</w:t>
      </w:r>
      <w:r>
        <w:fldChar w:fldCharType="end"/>
      </w:r>
    </w:p>
    <w:p w14:paraId="269CF46D" w14:textId="63BD9058" w:rsidR="0081724B" w:rsidRPr="0081724B" w:rsidRDefault="0081724B">
      <w:pPr>
        <w:pStyle w:val="TOC3"/>
        <w:rPr>
          <w:rFonts w:ascii="Calibri" w:hAnsi="Calibri"/>
          <w:sz w:val="22"/>
          <w:szCs w:val="22"/>
          <w:lang w:eastAsia="en-GB"/>
        </w:rPr>
      </w:pPr>
      <w:r>
        <w:t>6.1.7</w:t>
      </w:r>
      <w:r w:rsidRPr="0081724B">
        <w:rPr>
          <w:rFonts w:ascii="Calibri" w:hAnsi="Calibri"/>
          <w:sz w:val="22"/>
          <w:szCs w:val="22"/>
          <w:lang w:eastAsia="en-GB"/>
        </w:rPr>
        <w:tab/>
      </w:r>
      <w:r>
        <w:t>Error Handling</w:t>
      </w:r>
      <w:r>
        <w:tab/>
      </w:r>
      <w:r>
        <w:fldChar w:fldCharType="begin" w:fldLock="1"/>
      </w:r>
      <w:r>
        <w:instrText xml:space="preserve"> PAGEREF _Toc82717207 \h </w:instrText>
      </w:r>
      <w:r>
        <w:fldChar w:fldCharType="separate"/>
      </w:r>
      <w:r>
        <w:t>50</w:t>
      </w:r>
      <w:r>
        <w:fldChar w:fldCharType="end"/>
      </w:r>
    </w:p>
    <w:p w14:paraId="6E59C1AD" w14:textId="462D4090" w:rsidR="0081724B" w:rsidRPr="0081724B" w:rsidRDefault="0081724B">
      <w:pPr>
        <w:pStyle w:val="TOC4"/>
        <w:rPr>
          <w:rFonts w:ascii="Calibri" w:hAnsi="Calibri"/>
          <w:sz w:val="22"/>
          <w:szCs w:val="22"/>
          <w:lang w:eastAsia="en-GB"/>
        </w:rPr>
      </w:pPr>
      <w:r>
        <w:t>6.1.7.1</w:t>
      </w:r>
      <w:r w:rsidRPr="0081724B">
        <w:rPr>
          <w:rFonts w:ascii="Calibri" w:hAnsi="Calibri"/>
          <w:sz w:val="22"/>
          <w:szCs w:val="22"/>
          <w:lang w:eastAsia="en-GB"/>
        </w:rPr>
        <w:tab/>
      </w:r>
      <w:r>
        <w:t>General</w:t>
      </w:r>
      <w:r>
        <w:tab/>
      </w:r>
      <w:r>
        <w:fldChar w:fldCharType="begin" w:fldLock="1"/>
      </w:r>
      <w:r>
        <w:instrText xml:space="preserve"> PAGEREF _Toc82717208 \h </w:instrText>
      </w:r>
      <w:r>
        <w:fldChar w:fldCharType="separate"/>
      </w:r>
      <w:r>
        <w:t>50</w:t>
      </w:r>
      <w:r>
        <w:fldChar w:fldCharType="end"/>
      </w:r>
    </w:p>
    <w:p w14:paraId="04680003" w14:textId="664C601B" w:rsidR="0081724B" w:rsidRPr="0081724B" w:rsidRDefault="0081724B">
      <w:pPr>
        <w:pStyle w:val="TOC4"/>
        <w:rPr>
          <w:rFonts w:ascii="Calibri" w:hAnsi="Calibri"/>
          <w:sz w:val="22"/>
          <w:szCs w:val="22"/>
          <w:lang w:eastAsia="en-GB"/>
        </w:rPr>
      </w:pPr>
      <w:r>
        <w:t>6.1.7.2</w:t>
      </w:r>
      <w:r w:rsidRPr="0081724B">
        <w:rPr>
          <w:rFonts w:ascii="Calibri" w:hAnsi="Calibri"/>
          <w:sz w:val="22"/>
          <w:szCs w:val="22"/>
          <w:lang w:eastAsia="en-GB"/>
        </w:rPr>
        <w:tab/>
      </w:r>
      <w:r>
        <w:t>Protocol Errors</w:t>
      </w:r>
      <w:r>
        <w:tab/>
      </w:r>
      <w:r>
        <w:fldChar w:fldCharType="begin" w:fldLock="1"/>
      </w:r>
      <w:r>
        <w:instrText xml:space="preserve"> PAGEREF _Toc82717209 \h </w:instrText>
      </w:r>
      <w:r>
        <w:fldChar w:fldCharType="separate"/>
      </w:r>
      <w:r>
        <w:t>50</w:t>
      </w:r>
      <w:r>
        <w:fldChar w:fldCharType="end"/>
      </w:r>
    </w:p>
    <w:p w14:paraId="24D537CD" w14:textId="4700A739" w:rsidR="0081724B" w:rsidRPr="0081724B" w:rsidRDefault="0081724B">
      <w:pPr>
        <w:pStyle w:val="TOC4"/>
        <w:rPr>
          <w:rFonts w:ascii="Calibri" w:hAnsi="Calibri"/>
          <w:sz w:val="22"/>
          <w:szCs w:val="22"/>
          <w:lang w:eastAsia="en-GB"/>
        </w:rPr>
      </w:pPr>
      <w:r>
        <w:t>6.1.7.3</w:t>
      </w:r>
      <w:r w:rsidRPr="0081724B">
        <w:rPr>
          <w:rFonts w:ascii="Calibri" w:hAnsi="Calibri"/>
          <w:sz w:val="22"/>
          <w:szCs w:val="22"/>
          <w:lang w:eastAsia="en-GB"/>
        </w:rPr>
        <w:tab/>
      </w:r>
      <w:r>
        <w:t>Application Errors</w:t>
      </w:r>
      <w:r>
        <w:tab/>
      </w:r>
      <w:r>
        <w:fldChar w:fldCharType="begin" w:fldLock="1"/>
      </w:r>
      <w:r>
        <w:instrText xml:space="preserve"> PAGEREF _Toc82717210 \h </w:instrText>
      </w:r>
      <w:r>
        <w:fldChar w:fldCharType="separate"/>
      </w:r>
      <w:r>
        <w:t>50</w:t>
      </w:r>
      <w:r>
        <w:fldChar w:fldCharType="end"/>
      </w:r>
    </w:p>
    <w:p w14:paraId="22CA7C9B" w14:textId="7CC379D1" w:rsidR="0081724B" w:rsidRPr="0081724B" w:rsidRDefault="0081724B">
      <w:pPr>
        <w:pStyle w:val="TOC2"/>
        <w:rPr>
          <w:rFonts w:ascii="Calibri" w:hAnsi="Calibri"/>
          <w:sz w:val="22"/>
          <w:szCs w:val="22"/>
          <w:lang w:eastAsia="en-GB"/>
        </w:rPr>
      </w:pPr>
      <w:r>
        <w:t>6.1.8</w:t>
      </w:r>
      <w:r w:rsidRPr="0081724B">
        <w:rPr>
          <w:rFonts w:ascii="Calibri" w:hAnsi="Calibri"/>
          <w:sz w:val="22"/>
          <w:szCs w:val="22"/>
          <w:lang w:eastAsia="en-GB"/>
        </w:rPr>
        <w:tab/>
      </w:r>
      <w:r>
        <w:rPr>
          <w:lang w:eastAsia="zh-CN"/>
        </w:rPr>
        <w:t>Feature negotiation</w:t>
      </w:r>
      <w:r>
        <w:tab/>
      </w:r>
      <w:r>
        <w:fldChar w:fldCharType="begin" w:fldLock="1"/>
      </w:r>
      <w:r>
        <w:instrText xml:space="preserve"> PAGEREF _Toc82717211 \h </w:instrText>
      </w:r>
      <w:r>
        <w:fldChar w:fldCharType="separate"/>
      </w:r>
      <w:r>
        <w:t>50</w:t>
      </w:r>
      <w:r>
        <w:fldChar w:fldCharType="end"/>
      </w:r>
    </w:p>
    <w:p w14:paraId="4D1B0493" w14:textId="7824FB2A" w:rsidR="0081724B" w:rsidRPr="0081724B" w:rsidRDefault="0081724B">
      <w:pPr>
        <w:pStyle w:val="TOC2"/>
        <w:rPr>
          <w:rFonts w:ascii="Calibri" w:hAnsi="Calibri"/>
          <w:sz w:val="22"/>
          <w:szCs w:val="22"/>
          <w:lang w:eastAsia="en-GB"/>
        </w:rPr>
      </w:pPr>
      <w:r>
        <w:t>6.1.9</w:t>
      </w:r>
      <w:r w:rsidRPr="0081724B">
        <w:rPr>
          <w:rFonts w:ascii="Calibri" w:hAnsi="Calibri"/>
          <w:sz w:val="22"/>
          <w:szCs w:val="22"/>
          <w:lang w:eastAsia="en-GB"/>
        </w:rPr>
        <w:tab/>
      </w:r>
      <w:r>
        <w:t>Security</w:t>
      </w:r>
      <w:r>
        <w:tab/>
      </w:r>
      <w:r>
        <w:fldChar w:fldCharType="begin" w:fldLock="1"/>
      </w:r>
      <w:r>
        <w:instrText xml:space="preserve"> PAGEREF _Toc82717212 \h </w:instrText>
      </w:r>
      <w:r>
        <w:fldChar w:fldCharType="separate"/>
      </w:r>
      <w:r>
        <w:t>51</w:t>
      </w:r>
      <w:r>
        <w:fldChar w:fldCharType="end"/>
      </w:r>
    </w:p>
    <w:p w14:paraId="208B5312" w14:textId="0BE2E63F" w:rsidR="0081724B" w:rsidRPr="0081724B" w:rsidRDefault="0081724B">
      <w:pPr>
        <w:pStyle w:val="TOC8"/>
        <w:rPr>
          <w:rFonts w:ascii="Calibri" w:hAnsi="Calibri"/>
          <w:b w:val="0"/>
          <w:szCs w:val="22"/>
          <w:lang w:eastAsia="en-GB"/>
        </w:rPr>
      </w:pPr>
      <w:r>
        <w:t>Annex A (normative): OpenAPI specification</w:t>
      </w:r>
      <w:r>
        <w:tab/>
      </w:r>
      <w:r>
        <w:fldChar w:fldCharType="begin" w:fldLock="1"/>
      </w:r>
      <w:r>
        <w:instrText xml:space="preserve"> PAGEREF _Toc82717213 \h </w:instrText>
      </w:r>
      <w:r>
        <w:fldChar w:fldCharType="separate"/>
      </w:r>
      <w:r>
        <w:t>52</w:t>
      </w:r>
      <w:r>
        <w:fldChar w:fldCharType="end"/>
      </w:r>
    </w:p>
    <w:p w14:paraId="1BFEA0F3" w14:textId="56EBDCCD" w:rsidR="0081724B" w:rsidRPr="0081724B" w:rsidRDefault="0081724B">
      <w:pPr>
        <w:pStyle w:val="TOC2"/>
        <w:rPr>
          <w:rFonts w:ascii="Calibri" w:hAnsi="Calibri"/>
          <w:sz w:val="22"/>
          <w:szCs w:val="22"/>
          <w:lang w:eastAsia="en-GB"/>
        </w:rPr>
      </w:pPr>
      <w:r>
        <w:t>A.1</w:t>
      </w:r>
      <w:r w:rsidRPr="0081724B">
        <w:rPr>
          <w:rFonts w:ascii="Calibri" w:hAnsi="Calibri"/>
          <w:sz w:val="22"/>
          <w:szCs w:val="22"/>
          <w:lang w:eastAsia="en-GB"/>
        </w:rPr>
        <w:tab/>
      </w:r>
      <w:r>
        <w:t>General</w:t>
      </w:r>
      <w:r>
        <w:tab/>
      </w:r>
      <w:r>
        <w:fldChar w:fldCharType="begin" w:fldLock="1"/>
      </w:r>
      <w:r>
        <w:instrText xml:space="preserve"> PAGEREF _Toc82717214 \h </w:instrText>
      </w:r>
      <w:r>
        <w:fldChar w:fldCharType="separate"/>
      </w:r>
      <w:r>
        <w:t>52</w:t>
      </w:r>
      <w:r>
        <w:fldChar w:fldCharType="end"/>
      </w:r>
    </w:p>
    <w:p w14:paraId="127141BA" w14:textId="775DB82D" w:rsidR="0081724B" w:rsidRPr="0081724B" w:rsidRDefault="0081724B">
      <w:pPr>
        <w:pStyle w:val="TOC2"/>
        <w:rPr>
          <w:rFonts w:ascii="Calibri" w:hAnsi="Calibri"/>
          <w:sz w:val="22"/>
          <w:szCs w:val="22"/>
          <w:lang w:eastAsia="en-GB"/>
        </w:rPr>
      </w:pPr>
      <w:r>
        <w:t>A.2</w:t>
      </w:r>
      <w:r w:rsidRPr="0081724B">
        <w:rPr>
          <w:rFonts w:ascii="Calibri" w:hAnsi="Calibri"/>
          <w:sz w:val="22"/>
          <w:szCs w:val="22"/>
          <w:lang w:eastAsia="en-GB"/>
        </w:rPr>
        <w:tab/>
      </w:r>
      <w:r>
        <w:t>Nudsf_DataRepository API</w:t>
      </w:r>
      <w:r>
        <w:tab/>
      </w:r>
      <w:r>
        <w:fldChar w:fldCharType="begin" w:fldLock="1"/>
      </w:r>
      <w:r>
        <w:instrText xml:space="preserve"> PAGEREF _Toc82717215 \h </w:instrText>
      </w:r>
      <w:r>
        <w:fldChar w:fldCharType="separate"/>
      </w:r>
      <w:r>
        <w:t>52</w:t>
      </w:r>
      <w:r>
        <w:fldChar w:fldCharType="end"/>
      </w:r>
    </w:p>
    <w:p w14:paraId="1DF33FEF" w14:textId="0032B5D4" w:rsidR="0081724B" w:rsidRPr="0081724B" w:rsidRDefault="0081724B">
      <w:pPr>
        <w:pStyle w:val="TOC8"/>
        <w:rPr>
          <w:rFonts w:ascii="Calibri" w:hAnsi="Calibri"/>
          <w:b w:val="0"/>
          <w:szCs w:val="22"/>
          <w:lang w:eastAsia="en-GB"/>
        </w:rPr>
      </w:pPr>
      <w:r>
        <w:t>Annex B (informative): Search Examples</w:t>
      </w:r>
      <w:r>
        <w:tab/>
      </w:r>
      <w:r>
        <w:fldChar w:fldCharType="begin" w:fldLock="1"/>
      </w:r>
      <w:r>
        <w:instrText xml:space="preserve"> PAGEREF _Toc82717216 \h </w:instrText>
      </w:r>
      <w:r>
        <w:fldChar w:fldCharType="separate"/>
      </w:r>
      <w:r>
        <w:t>76</w:t>
      </w:r>
      <w:r>
        <w:fldChar w:fldCharType="end"/>
      </w:r>
    </w:p>
    <w:p w14:paraId="17E8729E" w14:textId="42259906" w:rsidR="0081724B" w:rsidRPr="0081724B" w:rsidRDefault="0081724B">
      <w:pPr>
        <w:pStyle w:val="TOC8"/>
        <w:rPr>
          <w:rFonts w:ascii="Calibri" w:hAnsi="Calibri"/>
          <w:b w:val="0"/>
          <w:szCs w:val="22"/>
          <w:lang w:eastAsia="en-GB"/>
        </w:rPr>
      </w:pPr>
      <w:r>
        <w:t>Annex C (informative): HTTP Multipart Examples</w:t>
      </w:r>
      <w:r>
        <w:tab/>
      </w:r>
      <w:r>
        <w:fldChar w:fldCharType="begin" w:fldLock="1"/>
      </w:r>
      <w:r>
        <w:instrText xml:space="preserve"> PAGEREF _Toc82717217 \h </w:instrText>
      </w:r>
      <w:r>
        <w:fldChar w:fldCharType="separate"/>
      </w:r>
      <w:r>
        <w:t>77</w:t>
      </w:r>
      <w:r>
        <w:fldChar w:fldCharType="end"/>
      </w:r>
    </w:p>
    <w:p w14:paraId="4B81D31E" w14:textId="24D2E3FB" w:rsidR="0081724B" w:rsidRPr="0081724B" w:rsidRDefault="0081724B">
      <w:pPr>
        <w:pStyle w:val="TOC2"/>
        <w:rPr>
          <w:rFonts w:ascii="Calibri" w:hAnsi="Calibri"/>
          <w:sz w:val="22"/>
          <w:szCs w:val="22"/>
          <w:lang w:eastAsia="en-GB"/>
        </w:rPr>
      </w:pPr>
      <w:r w:rsidRPr="00284E2A">
        <w:rPr>
          <w:lang w:val="en-US"/>
        </w:rPr>
        <w:t>C.1</w:t>
      </w:r>
      <w:r w:rsidRPr="0081724B">
        <w:rPr>
          <w:rFonts w:ascii="Calibri" w:hAnsi="Calibri"/>
          <w:sz w:val="22"/>
          <w:szCs w:val="22"/>
          <w:lang w:eastAsia="en-GB"/>
        </w:rPr>
        <w:tab/>
      </w:r>
      <w:r w:rsidRPr="00284E2A">
        <w:rPr>
          <w:lang w:val="en-US"/>
        </w:rPr>
        <w:t>General</w:t>
      </w:r>
      <w:r>
        <w:tab/>
      </w:r>
      <w:r>
        <w:fldChar w:fldCharType="begin" w:fldLock="1"/>
      </w:r>
      <w:r>
        <w:instrText xml:space="preserve"> PAGEREF _Toc82717218 \h </w:instrText>
      </w:r>
      <w:r>
        <w:fldChar w:fldCharType="separate"/>
      </w:r>
      <w:r>
        <w:t>77</w:t>
      </w:r>
      <w:r>
        <w:fldChar w:fldCharType="end"/>
      </w:r>
    </w:p>
    <w:p w14:paraId="4E8CF6D2" w14:textId="7C29AA64" w:rsidR="0081724B" w:rsidRPr="0081724B" w:rsidRDefault="0081724B">
      <w:pPr>
        <w:pStyle w:val="TOC2"/>
        <w:rPr>
          <w:rFonts w:ascii="Calibri" w:hAnsi="Calibri"/>
          <w:sz w:val="22"/>
          <w:szCs w:val="22"/>
          <w:lang w:eastAsia="en-GB"/>
        </w:rPr>
      </w:pPr>
      <w:r w:rsidRPr="00284E2A">
        <w:rPr>
          <w:lang w:val="en-US"/>
        </w:rPr>
        <w:t>C.2</w:t>
      </w:r>
      <w:r w:rsidRPr="0081724B">
        <w:rPr>
          <w:rFonts w:ascii="Calibri" w:hAnsi="Calibri"/>
          <w:sz w:val="22"/>
          <w:szCs w:val="22"/>
          <w:lang w:eastAsia="en-GB"/>
        </w:rPr>
        <w:tab/>
      </w:r>
      <w:r w:rsidRPr="00284E2A">
        <w:rPr>
          <w:lang w:val="en-US"/>
        </w:rPr>
        <w:t>Example HTTP multipart Record</w:t>
      </w:r>
      <w:r>
        <w:tab/>
      </w:r>
      <w:r>
        <w:fldChar w:fldCharType="begin" w:fldLock="1"/>
      </w:r>
      <w:r>
        <w:instrText xml:space="preserve"> PAGEREF _Toc82717219 \h </w:instrText>
      </w:r>
      <w:r>
        <w:fldChar w:fldCharType="separate"/>
      </w:r>
      <w:r>
        <w:t>77</w:t>
      </w:r>
      <w:r>
        <w:fldChar w:fldCharType="end"/>
      </w:r>
    </w:p>
    <w:p w14:paraId="10E5B6BA" w14:textId="634E826F" w:rsidR="0081724B" w:rsidRPr="0081724B" w:rsidRDefault="0081724B">
      <w:pPr>
        <w:pStyle w:val="TOC2"/>
        <w:rPr>
          <w:rFonts w:ascii="Calibri" w:hAnsi="Calibri"/>
          <w:sz w:val="22"/>
          <w:szCs w:val="22"/>
          <w:lang w:eastAsia="en-GB"/>
        </w:rPr>
      </w:pPr>
      <w:r w:rsidRPr="00284E2A">
        <w:rPr>
          <w:lang w:val="en-US"/>
        </w:rPr>
        <w:t>C.3</w:t>
      </w:r>
      <w:r w:rsidRPr="0081724B">
        <w:rPr>
          <w:rFonts w:ascii="Calibri" w:hAnsi="Calibri"/>
          <w:sz w:val="22"/>
          <w:szCs w:val="22"/>
          <w:lang w:eastAsia="en-GB"/>
        </w:rPr>
        <w:tab/>
      </w:r>
      <w:r w:rsidRPr="00284E2A">
        <w:rPr>
          <w:lang w:val="en-US"/>
        </w:rPr>
        <w:t>Example HTTP multipart BlockCollection</w:t>
      </w:r>
      <w:r>
        <w:tab/>
      </w:r>
      <w:r>
        <w:fldChar w:fldCharType="begin" w:fldLock="1"/>
      </w:r>
      <w:r>
        <w:instrText xml:space="preserve"> PAGEREF _Toc82717220 \h </w:instrText>
      </w:r>
      <w:r>
        <w:fldChar w:fldCharType="separate"/>
      </w:r>
      <w:r>
        <w:t>77</w:t>
      </w:r>
      <w:r>
        <w:fldChar w:fldCharType="end"/>
      </w:r>
    </w:p>
    <w:p w14:paraId="579FA847" w14:textId="0A1B215F" w:rsidR="0081724B" w:rsidRPr="0081724B" w:rsidRDefault="0081724B">
      <w:pPr>
        <w:pStyle w:val="TOC2"/>
        <w:rPr>
          <w:rFonts w:ascii="Calibri" w:hAnsi="Calibri"/>
          <w:sz w:val="22"/>
          <w:szCs w:val="22"/>
          <w:lang w:eastAsia="en-GB"/>
        </w:rPr>
      </w:pPr>
      <w:r w:rsidRPr="00284E2A">
        <w:rPr>
          <w:lang w:val="en-US"/>
        </w:rPr>
        <w:t>C.4</w:t>
      </w:r>
      <w:r w:rsidRPr="0081724B">
        <w:rPr>
          <w:rFonts w:ascii="Calibri" w:hAnsi="Calibri"/>
          <w:sz w:val="22"/>
          <w:szCs w:val="22"/>
          <w:lang w:eastAsia="en-GB"/>
        </w:rPr>
        <w:tab/>
      </w:r>
      <w:r w:rsidRPr="00284E2A">
        <w:rPr>
          <w:lang w:val="en-US"/>
        </w:rPr>
        <w:t>Example HTTP multipart RecordNotification</w:t>
      </w:r>
      <w:r>
        <w:tab/>
      </w:r>
      <w:r>
        <w:fldChar w:fldCharType="begin" w:fldLock="1"/>
      </w:r>
      <w:r>
        <w:instrText xml:space="preserve"> PAGEREF _Toc82717221 \h </w:instrText>
      </w:r>
      <w:r>
        <w:fldChar w:fldCharType="separate"/>
      </w:r>
      <w:r>
        <w:t>78</w:t>
      </w:r>
      <w:r>
        <w:fldChar w:fldCharType="end"/>
      </w:r>
    </w:p>
    <w:p w14:paraId="23079A2A" w14:textId="736AE4FA" w:rsidR="0081724B" w:rsidRPr="0081724B" w:rsidRDefault="0081724B">
      <w:pPr>
        <w:pStyle w:val="TOC8"/>
        <w:rPr>
          <w:rFonts w:ascii="Calibri" w:hAnsi="Calibri"/>
          <w:b w:val="0"/>
          <w:szCs w:val="22"/>
          <w:lang w:eastAsia="en-GB"/>
        </w:rPr>
      </w:pPr>
      <w:r>
        <w:t>Annex D (informative): Change history</w:t>
      </w:r>
      <w:r>
        <w:tab/>
      </w:r>
      <w:r>
        <w:fldChar w:fldCharType="begin" w:fldLock="1"/>
      </w:r>
      <w:r>
        <w:instrText xml:space="preserve"> PAGEREF _Toc82717222 \h </w:instrText>
      </w:r>
      <w:r>
        <w:fldChar w:fldCharType="separate"/>
      </w:r>
      <w:r>
        <w:t>79</w:t>
      </w:r>
      <w:r>
        <w:fldChar w:fldCharType="end"/>
      </w:r>
    </w:p>
    <w:p w14:paraId="594704FC" w14:textId="75B20616" w:rsidR="00080512" w:rsidRPr="00616F0C" w:rsidRDefault="006E6C51">
      <w:r>
        <w:rPr>
          <w:noProof/>
          <w:sz w:val="22"/>
        </w:rPr>
        <w:fldChar w:fldCharType="end"/>
      </w:r>
    </w:p>
    <w:p w14:paraId="149717E8" w14:textId="77777777" w:rsidR="00080512" w:rsidRPr="00616F0C" w:rsidRDefault="00080512">
      <w:pPr>
        <w:pStyle w:val="Heading1"/>
      </w:pPr>
      <w:r w:rsidRPr="00616F0C">
        <w:br w:type="page"/>
      </w:r>
      <w:bookmarkStart w:id="7" w:name="_Toc22187523"/>
      <w:bookmarkStart w:id="8" w:name="_Toc22630745"/>
      <w:bookmarkStart w:id="9" w:name="_Toc34226998"/>
      <w:bookmarkStart w:id="10" w:name="_Toc34749713"/>
      <w:bookmarkStart w:id="11" w:name="_Toc34750271"/>
      <w:bookmarkStart w:id="12" w:name="_Toc34750461"/>
      <w:bookmarkStart w:id="13" w:name="_Toc35940867"/>
      <w:bookmarkStart w:id="14" w:name="_Toc35937300"/>
      <w:bookmarkStart w:id="15" w:name="_Toc36463694"/>
      <w:bookmarkStart w:id="16" w:name="_Toc43131617"/>
      <w:bookmarkStart w:id="17" w:name="_Toc45032452"/>
      <w:bookmarkStart w:id="18" w:name="_Toc49782146"/>
      <w:bookmarkStart w:id="19" w:name="_Toc51873582"/>
      <w:bookmarkStart w:id="20" w:name="_Toc57209586"/>
      <w:bookmarkStart w:id="21" w:name="_Toc58588286"/>
      <w:bookmarkStart w:id="22" w:name="_Toc67685990"/>
      <w:bookmarkStart w:id="23" w:name="_Toc74994414"/>
      <w:bookmarkStart w:id="24" w:name="_Toc82717054"/>
      <w:r w:rsidRPr="00616F0C">
        <w:lastRenderedPageBreak/>
        <w:t>Foreword</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037CE964" w14:textId="77777777" w:rsidR="00080512" w:rsidRPr="00616F0C" w:rsidRDefault="00080512">
      <w:r w:rsidRPr="00616F0C">
        <w:t>This Technical Specification has been produced by the 3</w:t>
      </w:r>
      <w:r w:rsidR="00F04712" w:rsidRPr="00616F0C">
        <w:t>rd</w:t>
      </w:r>
      <w:r w:rsidRPr="00616F0C">
        <w:t xml:space="preserve"> Generation Partnership Project (3GPP).</w:t>
      </w:r>
    </w:p>
    <w:p w14:paraId="6A124717" w14:textId="77777777" w:rsidR="00080512" w:rsidRPr="00616F0C" w:rsidRDefault="00080512">
      <w:r w:rsidRPr="00616F0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3E2C2C" w14:textId="77777777" w:rsidR="00080512" w:rsidRPr="00616F0C" w:rsidRDefault="00080512">
      <w:pPr>
        <w:pStyle w:val="B1"/>
      </w:pPr>
      <w:r w:rsidRPr="00616F0C">
        <w:t>Version x.y.z</w:t>
      </w:r>
    </w:p>
    <w:p w14:paraId="1E3186A1" w14:textId="77777777" w:rsidR="00080512" w:rsidRPr="00616F0C" w:rsidRDefault="00080512">
      <w:pPr>
        <w:pStyle w:val="B1"/>
      </w:pPr>
      <w:r w:rsidRPr="00616F0C">
        <w:t>where:</w:t>
      </w:r>
    </w:p>
    <w:p w14:paraId="6D067E84" w14:textId="77777777" w:rsidR="00080512" w:rsidRPr="00616F0C" w:rsidRDefault="00080512">
      <w:pPr>
        <w:pStyle w:val="B2"/>
      </w:pPr>
      <w:r w:rsidRPr="00616F0C">
        <w:t>x</w:t>
      </w:r>
      <w:r w:rsidRPr="00616F0C">
        <w:tab/>
        <w:t>the first digit:</w:t>
      </w:r>
    </w:p>
    <w:p w14:paraId="2D30785A" w14:textId="77777777" w:rsidR="00080512" w:rsidRPr="00616F0C" w:rsidRDefault="00080512">
      <w:pPr>
        <w:pStyle w:val="B3"/>
      </w:pPr>
      <w:r w:rsidRPr="00616F0C">
        <w:t>1</w:t>
      </w:r>
      <w:r w:rsidRPr="00616F0C">
        <w:tab/>
        <w:t>presented to TSG for information;</w:t>
      </w:r>
    </w:p>
    <w:p w14:paraId="3785EBD6" w14:textId="77777777" w:rsidR="00080512" w:rsidRPr="00616F0C" w:rsidRDefault="00080512">
      <w:pPr>
        <w:pStyle w:val="B3"/>
      </w:pPr>
      <w:r w:rsidRPr="00616F0C">
        <w:t>2</w:t>
      </w:r>
      <w:r w:rsidRPr="00616F0C">
        <w:tab/>
        <w:t>presented to TSG for approval;</w:t>
      </w:r>
    </w:p>
    <w:p w14:paraId="27B55419" w14:textId="77777777" w:rsidR="00080512" w:rsidRPr="00616F0C" w:rsidRDefault="00080512">
      <w:pPr>
        <w:pStyle w:val="B3"/>
      </w:pPr>
      <w:r w:rsidRPr="00616F0C">
        <w:t>3</w:t>
      </w:r>
      <w:r w:rsidRPr="00616F0C">
        <w:tab/>
        <w:t>or greater indicates TSG approved document under change control.</w:t>
      </w:r>
    </w:p>
    <w:p w14:paraId="72681760" w14:textId="77777777" w:rsidR="00080512" w:rsidRPr="00616F0C" w:rsidRDefault="00080512">
      <w:pPr>
        <w:pStyle w:val="B2"/>
      </w:pPr>
      <w:r w:rsidRPr="00616F0C">
        <w:t>y</w:t>
      </w:r>
      <w:r w:rsidRPr="00616F0C">
        <w:tab/>
        <w:t>the second digit is incremented for all changes of substance, i.e. technical enhancements, corrections, updates, etc.</w:t>
      </w:r>
    </w:p>
    <w:p w14:paraId="1E55A4FB" w14:textId="77777777" w:rsidR="00080512" w:rsidRPr="00616F0C" w:rsidRDefault="00080512">
      <w:pPr>
        <w:pStyle w:val="B2"/>
      </w:pPr>
      <w:r w:rsidRPr="00616F0C">
        <w:t>z</w:t>
      </w:r>
      <w:r w:rsidRPr="00616F0C">
        <w:tab/>
        <w:t>the third digit is incremented when editorial only changes have been incorporated in the document.</w:t>
      </w:r>
    </w:p>
    <w:p w14:paraId="56A6E243" w14:textId="77777777" w:rsidR="007F2DA4" w:rsidRPr="00616F0C" w:rsidRDefault="007F2DA4" w:rsidP="007F2DA4">
      <w:r w:rsidRPr="00616F0C">
        <w:t>In the present document, modal verbs have the following meanings:</w:t>
      </w:r>
    </w:p>
    <w:p w14:paraId="5B42FD34" w14:textId="77777777" w:rsidR="007F2DA4" w:rsidRPr="00616F0C" w:rsidRDefault="007F2DA4" w:rsidP="007F2DA4">
      <w:pPr>
        <w:pStyle w:val="EX"/>
      </w:pPr>
      <w:r w:rsidRPr="00616F0C">
        <w:rPr>
          <w:b/>
        </w:rPr>
        <w:t>shall</w:t>
      </w:r>
      <w:r w:rsidR="00616F0C">
        <w:tab/>
      </w:r>
      <w:r w:rsidRPr="00616F0C">
        <w:t>indicates a mandatory requirement to do something</w:t>
      </w:r>
    </w:p>
    <w:p w14:paraId="33F89E11" w14:textId="77777777" w:rsidR="007F2DA4" w:rsidRPr="00616F0C" w:rsidRDefault="007F2DA4" w:rsidP="007F2DA4">
      <w:pPr>
        <w:pStyle w:val="EX"/>
      </w:pPr>
      <w:r w:rsidRPr="00616F0C">
        <w:rPr>
          <w:b/>
        </w:rPr>
        <w:t>shall not</w:t>
      </w:r>
      <w:r w:rsidRPr="00616F0C">
        <w:tab/>
        <w:t>indicates an interdiction (prohibition) to do something</w:t>
      </w:r>
    </w:p>
    <w:p w14:paraId="63D4B469" w14:textId="77777777" w:rsidR="007F2DA4" w:rsidRPr="00616F0C" w:rsidRDefault="007F2DA4" w:rsidP="00654620">
      <w:r w:rsidRPr="00616F0C">
        <w:t>The constructions "shall" and "shall not" are confined to the context of normative provisions, and do not appear in Technical Reports.</w:t>
      </w:r>
    </w:p>
    <w:p w14:paraId="721A0FDC" w14:textId="77777777" w:rsidR="007F2DA4" w:rsidRPr="00616F0C" w:rsidRDefault="007F2DA4" w:rsidP="00654620">
      <w:r w:rsidRPr="00616F0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CDF6474" w14:textId="77777777" w:rsidR="007F2DA4" w:rsidRPr="00616F0C" w:rsidRDefault="007F2DA4" w:rsidP="007F2DA4">
      <w:pPr>
        <w:pStyle w:val="EX"/>
      </w:pPr>
      <w:r w:rsidRPr="00616F0C">
        <w:rPr>
          <w:b/>
        </w:rPr>
        <w:t>should</w:t>
      </w:r>
      <w:r w:rsidR="00616F0C">
        <w:tab/>
      </w:r>
      <w:r w:rsidRPr="00616F0C">
        <w:t>indicates a recommendation to do something</w:t>
      </w:r>
    </w:p>
    <w:p w14:paraId="511DA7F5" w14:textId="77777777" w:rsidR="007F2DA4" w:rsidRPr="00616F0C" w:rsidRDefault="007F2DA4" w:rsidP="007F2DA4">
      <w:pPr>
        <w:pStyle w:val="EX"/>
      </w:pPr>
      <w:r w:rsidRPr="00616F0C">
        <w:rPr>
          <w:b/>
        </w:rPr>
        <w:t>should not</w:t>
      </w:r>
      <w:r w:rsidRPr="00616F0C">
        <w:tab/>
        <w:t>indicates a recommendation not to do something</w:t>
      </w:r>
    </w:p>
    <w:p w14:paraId="79C1388B" w14:textId="77777777" w:rsidR="007F2DA4" w:rsidRPr="00616F0C" w:rsidRDefault="007F2DA4" w:rsidP="007F2DA4">
      <w:pPr>
        <w:pStyle w:val="EX"/>
      </w:pPr>
      <w:r w:rsidRPr="00616F0C">
        <w:rPr>
          <w:b/>
        </w:rPr>
        <w:t>may</w:t>
      </w:r>
      <w:r w:rsidR="00616F0C">
        <w:tab/>
      </w:r>
      <w:r w:rsidRPr="00616F0C">
        <w:t>indicates permission to do something</w:t>
      </w:r>
    </w:p>
    <w:p w14:paraId="04A324D6" w14:textId="77777777" w:rsidR="007F2DA4" w:rsidRPr="00616F0C" w:rsidRDefault="007F2DA4" w:rsidP="007F2DA4">
      <w:pPr>
        <w:pStyle w:val="EX"/>
      </w:pPr>
      <w:r w:rsidRPr="00616F0C">
        <w:rPr>
          <w:b/>
        </w:rPr>
        <w:t>need not</w:t>
      </w:r>
      <w:r w:rsidRPr="00616F0C">
        <w:tab/>
        <w:t>indicates permission not to do something</w:t>
      </w:r>
    </w:p>
    <w:p w14:paraId="01C8CE6F" w14:textId="77777777" w:rsidR="007F2DA4" w:rsidRPr="00616F0C" w:rsidRDefault="007F2DA4" w:rsidP="00654620">
      <w:r w:rsidRPr="00616F0C">
        <w:t>The construction "may not" is ambiguous and is not used in normative elements. The unambiguous constructions "might not" or "shall not" are used instead, depending upon the meaning intended.</w:t>
      </w:r>
    </w:p>
    <w:p w14:paraId="0FA41DA4" w14:textId="77777777" w:rsidR="007F2DA4" w:rsidRPr="00616F0C" w:rsidRDefault="007F2DA4" w:rsidP="007F2DA4">
      <w:pPr>
        <w:pStyle w:val="EX"/>
      </w:pPr>
      <w:r w:rsidRPr="00616F0C">
        <w:rPr>
          <w:b/>
        </w:rPr>
        <w:t>can</w:t>
      </w:r>
      <w:r w:rsidR="00616F0C">
        <w:tab/>
      </w:r>
      <w:r w:rsidRPr="00616F0C">
        <w:t>indicates that something is possible</w:t>
      </w:r>
    </w:p>
    <w:p w14:paraId="2611E197" w14:textId="77777777" w:rsidR="007F2DA4" w:rsidRPr="00616F0C" w:rsidRDefault="007F2DA4" w:rsidP="007F2DA4">
      <w:pPr>
        <w:pStyle w:val="EX"/>
      </w:pPr>
      <w:r w:rsidRPr="00616F0C">
        <w:rPr>
          <w:b/>
        </w:rPr>
        <w:t>cannot</w:t>
      </w:r>
      <w:r w:rsidR="00616F0C">
        <w:tab/>
      </w:r>
      <w:r w:rsidRPr="00616F0C">
        <w:t>indicates that something is impossible</w:t>
      </w:r>
    </w:p>
    <w:p w14:paraId="17083380" w14:textId="77777777" w:rsidR="007F2DA4" w:rsidRPr="00616F0C" w:rsidRDefault="007F2DA4" w:rsidP="00654620">
      <w:r w:rsidRPr="00616F0C">
        <w:t xml:space="preserve">The constructions "can" and "cannot" </w:t>
      </w:r>
      <w:r w:rsidR="00333AA8" w:rsidRPr="00616F0C">
        <w:t xml:space="preserve">are </w:t>
      </w:r>
      <w:r w:rsidRPr="00616F0C">
        <w:t>not substitutes for "may" and "need not".</w:t>
      </w:r>
    </w:p>
    <w:p w14:paraId="30AC8094" w14:textId="77777777" w:rsidR="007F2DA4" w:rsidRPr="00616F0C" w:rsidRDefault="007F2DA4" w:rsidP="007F2DA4">
      <w:pPr>
        <w:pStyle w:val="EX"/>
      </w:pPr>
      <w:r w:rsidRPr="00616F0C">
        <w:rPr>
          <w:b/>
        </w:rPr>
        <w:t>will</w:t>
      </w:r>
      <w:r w:rsidR="00616F0C">
        <w:tab/>
      </w:r>
      <w:r w:rsidRPr="00616F0C">
        <w:t>indicates that something is certain or expected to happen as a result of action taken by an agency the behaviour of which is outside the scope of the present document</w:t>
      </w:r>
    </w:p>
    <w:p w14:paraId="64CD87C1" w14:textId="77777777" w:rsidR="007F2DA4" w:rsidRPr="00616F0C" w:rsidRDefault="007F2DA4" w:rsidP="007F2DA4">
      <w:pPr>
        <w:pStyle w:val="EX"/>
      </w:pPr>
      <w:r w:rsidRPr="00616F0C">
        <w:rPr>
          <w:b/>
        </w:rPr>
        <w:t>will not</w:t>
      </w:r>
      <w:r w:rsidR="00616F0C">
        <w:tab/>
      </w:r>
      <w:r w:rsidRPr="00616F0C">
        <w:t>indicates that something is certain or expected not to happen as a result of action taken by an agency the behaviour of which is outside the scope of the present document</w:t>
      </w:r>
    </w:p>
    <w:p w14:paraId="3BDDD6B9" w14:textId="77777777" w:rsidR="007F2DA4" w:rsidRPr="00616F0C" w:rsidRDefault="007F2DA4" w:rsidP="007F2DA4">
      <w:pPr>
        <w:pStyle w:val="EX"/>
      </w:pPr>
      <w:r w:rsidRPr="00616F0C">
        <w:rPr>
          <w:b/>
        </w:rPr>
        <w:t>might</w:t>
      </w:r>
      <w:r w:rsidRPr="00616F0C">
        <w:tab/>
        <w:t>indicates a likelihood that something will happen as a result of action taken by some agency the behaviour of which is outside the scope of the present document</w:t>
      </w:r>
    </w:p>
    <w:p w14:paraId="4883485B" w14:textId="77777777" w:rsidR="007F2DA4" w:rsidRPr="00616F0C" w:rsidRDefault="007F2DA4" w:rsidP="007F2DA4">
      <w:pPr>
        <w:pStyle w:val="EX"/>
      </w:pPr>
      <w:r w:rsidRPr="00616F0C">
        <w:rPr>
          <w:b/>
        </w:rPr>
        <w:lastRenderedPageBreak/>
        <w:t>might not</w:t>
      </w:r>
      <w:r w:rsidRPr="00616F0C">
        <w:tab/>
        <w:t>indicates a likelihood that something will not happen as a result of action taken by some agency the behaviour of which is outside the scope of the present document</w:t>
      </w:r>
    </w:p>
    <w:p w14:paraId="6F7B9A08" w14:textId="77777777" w:rsidR="007F2DA4" w:rsidRPr="00616F0C" w:rsidRDefault="007F2DA4" w:rsidP="007F2DA4">
      <w:r w:rsidRPr="00616F0C">
        <w:t>In addition:</w:t>
      </w:r>
    </w:p>
    <w:p w14:paraId="73D10FFA" w14:textId="77777777" w:rsidR="007F2DA4" w:rsidRPr="00616F0C" w:rsidRDefault="007F2DA4" w:rsidP="007F2DA4">
      <w:pPr>
        <w:pStyle w:val="EX"/>
      </w:pPr>
      <w:r w:rsidRPr="00616F0C">
        <w:rPr>
          <w:b/>
        </w:rPr>
        <w:t>is</w:t>
      </w:r>
      <w:r w:rsidRPr="00616F0C">
        <w:tab/>
        <w:t>(or any other verb in the indicative mood) indicates a statement of fact</w:t>
      </w:r>
    </w:p>
    <w:p w14:paraId="365ED964" w14:textId="77777777" w:rsidR="007F2DA4" w:rsidRPr="00616F0C" w:rsidRDefault="007F2DA4" w:rsidP="007F2DA4">
      <w:pPr>
        <w:pStyle w:val="EX"/>
      </w:pPr>
      <w:r w:rsidRPr="00616F0C">
        <w:rPr>
          <w:b/>
        </w:rPr>
        <w:t>is not</w:t>
      </w:r>
      <w:r w:rsidRPr="00616F0C">
        <w:tab/>
        <w:t>(or any other negative verb in the indicative mood) indicates a statement of fact</w:t>
      </w:r>
    </w:p>
    <w:p w14:paraId="6FC696A2" w14:textId="77777777" w:rsidR="007F2DA4" w:rsidRPr="00616F0C" w:rsidRDefault="007F2DA4" w:rsidP="00654620">
      <w:r w:rsidRPr="00616F0C">
        <w:t>The constructions "is" and "is not" do not indicate requirements.</w:t>
      </w:r>
    </w:p>
    <w:p w14:paraId="308DC5BB" w14:textId="77777777" w:rsidR="00080512" w:rsidRPr="00616F0C" w:rsidRDefault="00080512">
      <w:pPr>
        <w:pStyle w:val="Heading1"/>
      </w:pPr>
      <w:r w:rsidRPr="00616F0C">
        <w:br w:type="page"/>
      </w:r>
      <w:bookmarkStart w:id="25" w:name="_Toc22187525"/>
      <w:bookmarkStart w:id="26" w:name="_Toc22630747"/>
      <w:bookmarkStart w:id="27" w:name="_Toc34226999"/>
      <w:bookmarkStart w:id="28" w:name="_Toc34749714"/>
      <w:bookmarkStart w:id="29" w:name="_Toc34750272"/>
      <w:bookmarkStart w:id="30" w:name="_Toc34750462"/>
      <w:bookmarkStart w:id="31" w:name="_Toc35940868"/>
      <w:bookmarkStart w:id="32" w:name="_Toc35937301"/>
      <w:bookmarkStart w:id="33" w:name="_Toc36463695"/>
      <w:bookmarkStart w:id="34" w:name="_Toc43131618"/>
      <w:bookmarkStart w:id="35" w:name="_Toc45032453"/>
      <w:bookmarkStart w:id="36" w:name="_Toc49782147"/>
      <w:bookmarkStart w:id="37" w:name="_Toc51873583"/>
      <w:bookmarkStart w:id="38" w:name="_Toc57209587"/>
      <w:bookmarkStart w:id="39" w:name="_Toc58588287"/>
      <w:bookmarkStart w:id="40" w:name="_Toc67685991"/>
      <w:bookmarkStart w:id="41" w:name="_Toc74994415"/>
      <w:bookmarkStart w:id="42" w:name="_Toc82717055"/>
      <w:r w:rsidRPr="00616F0C">
        <w:lastRenderedPageBreak/>
        <w:t>1</w:t>
      </w:r>
      <w:r w:rsidRPr="00616F0C">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49E75A98" w14:textId="77777777" w:rsidR="007F082E" w:rsidRPr="00616F0C" w:rsidRDefault="00080512">
      <w:r w:rsidRPr="00616F0C">
        <w:t xml:space="preserve">The present document </w:t>
      </w:r>
      <w:r w:rsidR="007B24EB" w:rsidRPr="00616F0C">
        <w:t xml:space="preserve">specifies the </w:t>
      </w:r>
      <w:r w:rsidR="007F082E" w:rsidRPr="00616F0C">
        <w:t xml:space="preserve">stage 3 </w:t>
      </w:r>
      <w:r w:rsidR="007B24EB" w:rsidRPr="00616F0C">
        <w:t xml:space="preserve">protocol and data model </w:t>
      </w:r>
      <w:r w:rsidR="007F082E" w:rsidRPr="00616F0C">
        <w:t xml:space="preserve">for the </w:t>
      </w:r>
      <w:r w:rsidR="00FB3976" w:rsidRPr="00616F0C">
        <w:t>Nudsf</w:t>
      </w:r>
      <w:r w:rsidR="007F082E" w:rsidRPr="00616F0C">
        <w:t xml:space="preserve"> Service Based Interface. It provides stage 3 protocol definitions and message flows, and specifies </w:t>
      </w:r>
      <w:r w:rsidR="00693420" w:rsidRPr="00616F0C">
        <w:t xml:space="preserve">the </w:t>
      </w:r>
      <w:r w:rsidR="007F082E" w:rsidRPr="00616F0C">
        <w:t xml:space="preserve">API for each service offered by the </w:t>
      </w:r>
      <w:r w:rsidR="00FB3976" w:rsidRPr="00616F0C">
        <w:t>UDSF</w:t>
      </w:r>
      <w:r w:rsidR="007F082E" w:rsidRPr="00616F0C">
        <w:t>.</w:t>
      </w:r>
    </w:p>
    <w:p w14:paraId="4B8B53E2" w14:textId="77777777" w:rsidR="00080512" w:rsidRPr="00616F0C" w:rsidRDefault="007F082E">
      <w:r w:rsidRPr="00616F0C">
        <w:t xml:space="preserve">The 5G System stage 2 architecture and procedures are specified in </w:t>
      </w:r>
      <w:r w:rsidR="00616F0C" w:rsidRPr="00616F0C">
        <w:t>3GPP</w:t>
      </w:r>
      <w:r w:rsidR="00616F0C">
        <w:t> </w:t>
      </w:r>
      <w:r w:rsidR="00616F0C" w:rsidRPr="00616F0C">
        <w:t>TS</w:t>
      </w:r>
      <w:r w:rsidR="00616F0C">
        <w:t> </w:t>
      </w:r>
      <w:r w:rsidR="00616F0C" w:rsidRPr="00616F0C">
        <w:t>23.501 </w:t>
      </w:r>
      <w:r w:rsidR="007B24EB" w:rsidRPr="00616F0C">
        <w:t>[</w:t>
      </w:r>
      <w:r w:rsidR="005E4D39" w:rsidRPr="00616F0C">
        <w:t>2</w:t>
      </w:r>
      <w:r w:rsidR="007B24EB" w:rsidRPr="00616F0C">
        <w:t>] and </w:t>
      </w:r>
      <w:r w:rsidR="00616F0C" w:rsidRPr="00616F0C">
        <w:t>3GPP</w:t>
      </w:r>
      <w:r w:rsidR="00616F0C">
        <w:t> </w:t>
      </w:r>
      <w:r w:rsidR="00616F0C" w:rsidRPr="00616F0C">
        <w:t>TS</w:t>
      </w:r>
      <w:r w:rsidR="00616F0C">
        <w:t> </w:t>
      </w:r>
      <w:r w:rsidR="00616F0C" w:rsidRPr="00616F0C">
        <w:t>23.502 </w:t>
      </w:r>
      <w:r w:rsidR="007B24EB" w:rsidRPr="00616F0C">
        <w:t>[</w:t>
      </w:r>
      <w:r w:rsidR="005E4D39" w:rsidRPr="00616F0C">
        <w:t>3</w:t>
      </w:r>
      <w:r w:rsidR="007B24EB" w:rsidRPr="00616F0C">
        <w:t>].</w:t>
      </w:r>
    </w:p>
    <w:p w14:paraId="3B1DD6B3" w14:textId="77777777" w:rsidR="00693420" w:rsidRPr="00616F0C" w:rsidRDefault="00693420">
      <w:r w:rsidRPr="00616F0C">
        <w:t xml:space="preserve">The Technical Realization of the Service Based Architecture and the Principles and Guidelines for Services Definition are specified in </w:t>
      </w:r>
      <w:r w:rsidR="00616F0C" w:rsidRPr="00616F0C">
        <w:t>3GPP</w:t>
      </w:r>
      <w:r w:rsidR="00616F0C">
        <w:t> </w:t>
      </w:r>
      <w:r w:rsidR="00616F0C" w:rsidRPr="00616F0C">
        <w:t>TS</w:t>
      </w:r>
      <w:r w:rsidR="00616F0C">
        <w:t> </w:t>
      </w:r>
      <w:r w:rsidR="00616F0C" w:rsidRPr="00616F0C">
        <w:t>29.500 </w:t>
      </w:r>
      <w:r w:rsidRPr="00616F0C">
        <w:t>[</w:t>
      </w:r>
      <w:r w:rsidR="005E4D39" w:rsidRPr="00616F0C">
        <w:t>4</w:t>
      </w:r>
      <w:r w:rsidRPr="00616F0C">
        <w:t>] and </w:t>
      </w:r>
      <w:r w:rsidR="00616F0C" w:rsidRPr="00616F0C">
        <w:t>3GPP</w:t>
      </w:r>
      <w:r w:rsidR="00616F0C">
        <w:t> </w:t>
      </w:r>
      <w:r w:rsidR="00616F0C" w:rsidRPr="00616F0C">
        <w:t>TS</w:t>
      </w:r>
      <w:r w:rsidR="00616F0C">
        <w:t> </w:t>
      </w:r>
      <w:r w:rsidR="00616F0C" w:rsidRPr="00616F0C">
        <w:t>29.501 </w:t>
      </w:r>
      <w:r w:rsidRPr="00616F0C">
        <w:t>[</w:t>
      </w:r>
      <w:r w:rsidR="005E4D39" w:rsidRPr="00616F0C">
        <w:t>5</w:t>
      </w:r>
      <w:r w:rsidRPr="00616F0C">
        <w:t>].</w:t>
      </w:r>
    </w:p>
    <w:p w14:paraId="02C26374" w14:textId="77777777" w:rsidR="00080512" w:rsidRPr="00616F0C" w:rsidRDefault="00080512">
      <w:pPr>
        <w:pStyle w:val="Heading1"/>
      </w:pPr>
      <w:bookmarkStart w:id="43" w:name="_Toc22187526"/>
      <w:bookmarkStart w:id="44" w:name="_Toc22630748"/>
      <w:bookmarkStart w:id="45" w:name="_Toc34227000"/>
      <w:bookmarkStart w:id="46" w:name="_Toc34749715"/>
      <w:bookmarkStart w:id="47" w:name="_Toc34750273"/>
      <w:bookmarkStart w:id="48" w:name="_Toc34750463"/>
      <w:bookmarkStart w:id="49" w:name="_Toc35940869"/>
      <w:bookmarkStart w:id="50" w:name="_Toc35937302"/>
      <w:bookmarkStart w:id="51" w:name="_Toc36463696"/>
      <w:bookmarkStart w:id="52" w:name="_Toc43131619"/>
      <w:bookmarkStart w:id="53" w:name="_Toc45032454"/>
      <w:bookmarkStart w:id="54" w:name="_Toc49782148"/>
      <w:bookmarkStart w:id="55" w:name="_Toc51873584"/>
      <w:bookmarkStart w:id="56" w:name="_Toc57209588"/>
      <w:bookmarkStart w:id="57" w:name="_Toc58588288"/>
      <w:bookmarkStart w:id="58" w:name="_Toc67685992"/>
      <w:bookmarkStart w:id="59" w:name="_Toc74994416"/>
      <w:bookmarkStart w:id="60" w:name="_Toc82717056"/>
      <w:r w:rsidRPr="00616F0C">
        <w:t>2</w:t>
      </w:r>
      <w:r w:rsidRPr="00616F0C">
        <w:tab/>
        <w:t>Reference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766E051F" w14:textId="77777777" w:rsidR="00080512" w:rsidRPr="00616F0C" w:rsidRDefault="00080512">
      <w:r w:rsidRPr="00616F0C">
        <w:t>The following documents contain provisions which, through reference in this text, constitute provisions of the present document.</w:t>
      </w:r>
    </w:p>
    <w:p w14:paraId="75C76801" w14:textId="77777777" w:rsidR="00080512" w:rsidRPr="00616F0C" w:rsidRDefault="00051834" w:rsidP="00051834">
      <w:pPr>
        <w:pStyle w:val="B1"/>
      </w:pPr>
      <w:r w:rsidRPr="00616F0C">
        <w:t>-</w:t>
      </w:r>
      <w:r w:rsidRPr="00616F0C">
        <w:tab/>
      </w:r>
      <w:r w:rsidR="00080512" w:rsidRPr="00616F0C">
        <w:t>References are either specific (identified by date of publication, edition numbe</w:t>
      </w:r>
      <w:r w:rsidR="00DC4DA2" w:rsidRPr="00616F0C">
        <w:t>r, version number, etc.) or non</w:t>
      </w:r>
      <w:r w:rsidR="00DC4DA2" w:rsidRPr="00616F0C">
        <w:noBreakHyphen/>
      </w:r>
      <w:r w:rsidR="00080512" w:rsidRPr="00616F0C">
        <w:t>specific.</w:t>
      </w:r>
    </w:p>
    <w:p w14:paraId="7DEDD4F0" w14:textId="77777777" w:rsidR="00080512" w:rsidRPr="00616F0C" w:rsidRDefault="00051834" w:rsidP="00051834">
      <w:pPr>
        <w:pStyle w:val="B1"/>
      </w:pPr>
      <w:r w:rsidRPr="00616F0C">
        <w:t>-</w:t>
      </w:r>
      <w:r w:rsidRPr="00616F0C">
        <w:tab/>
      </w:r>
      <w:r w:rsidR="00080512" w:rsidRPr="00616F0C">
        <w:t>For a specific reference, subsequent revisions do not apply.</w:t>
      </w:r>
    </w:p>
    <w:p w14:paraId="280EEEA7" w14:textId="77777777" w:rsidR="00080512" w:rsidRPr="00616F0C" w:rsidRDefault="00051834" w:rsidP="00051834">
      <w:pPr>
        <w:pStyle w:val="B1"/>
      </w:pPr>
      <w:r w:rsidRPr="00616F0C">
        <w:t>-</w:t>
      </w:r>
      <w:r w:rsidRPr="00616F0C">
        <w:tab/>
      </w:r>
      <w:r w:rsidR="00080512" w:rsidRPr="00616F0C">
        <w:t>For a non-specific reference, the latest version applies. In the case of a reference to a 3GPP document (including a GSM document), a non-specific reference implicitly refers to the latest version of that document</w:t>
      </w:r>
      <w:r w:rsidR="00080512" w:rsidRPr="00616F0C">
        <w:rPr>
          <w:i/>
        </w:rPr>
        <w:t xml:space="preserve"> in the same Release as the present document</w:t>
      </w:r>
      <w:r w:rsidR="00080512" w:rsidRPr="00616F0C">
        <w:t>.</w:t>
      </w:r>
    </w:p>
    <w:p w14:paraId="5FE6530F" w14:textId="77777777" w:rsidR="00EC4A25" w:rsidRPr="00616F0C" w:rsidRDefault="00EC4A25" w:rsidP="00EC4A25">
      <w:pPr>
        <w:pStyle w:val="EX"/>
      </w:pPr>
      <w:r w:rsidRPr="00616F0C">
        <w:t>[1]</w:t>
      </w:r>
      <w:r w:rsidRPr="00616F0C">
        <w:tab/>
      </w:r>
      <w:r w:rsidR="00616F0C" w:rsidRPr="00616F0C">
        <w:t>3GPP</w:t>
      </w:r>
      <w:r w:rsidR="00616F0C">
        <w:t> </w:t>
      </w:r>
      <w:r w:rsidR="00616F0C" w:rsidRPr="00616F0C">
        <w:t>TR</w:t>
      </w:r>
      <w:r w:rsidR="00616F0C">
        <w:t> </w:t>
      </w:r>
      <w:r w:rsidR="00616F0C" w:rsidRPr="00616F0C">
        <w:t>21.905:</w:t>
      </w:r>
      <w:r w:rsidRPr="00616F0C">
        <w:t xml:space="preserve"> "Vocabulary for 3GPP Specifications".</w:t>
      </w:r>
    </w:p>
    <w:p w14:paraId="220D50D9" w14:textId="77777777" w:rsidR="007B24EB" w:rsidRPr="00616F0C" w:rsidRDefault="007B24EB" w:rsidP="007B24EB">
      <w:pPr>
        <w:pStyle w:val="EX"/>
      </w:pPr>
      <w:r w:rsidRPr="00616F0C">
        <w:t>[</w:t>
      </w:r>
      <w:r w:rsidR="005E4D39" w:rsidRPr="00616F0C">
        <w:t>2</w:t>
      </w:r>
      <w:r w:rsidRPr="00616F0C">
        <w:t>]</w:t>
      </w:r>
      <w:r w:rsidRPr="00616F0C">
        <w:tab/>
      </w:r>
      <w:r w:rsidR="00616F0C" w:rsidRPr="00616F0C">
        <w:t>3GPP</w:t>
      </w:r>
      <w:r w:rsidR="00616F0C">
        <w:t> </w:t>
      </w:r>
      <w:r w:rsidR="00616F0C" w:rsidRPr="00616F0C">
        <w:t>TS</w:t>
      </w:r>
      <w:r w:rsidR="00616F0C">
        <w:t> </w:t>
      </w:r>
      <w:r w:rsidR="00616F0C" w:rsidRPr="00616F0C">
        <w:t>23.501:</w:t>
      </w:r>
      <w:r w:rsidRPr="00616F0C">
        <w:t xml:space="preserve"> "System Architecture for the 5G System; Stage 2".</w:t>
      </w:r>
    </w:p>
    <w:p w14:paraId="73E36BF9" w14:textId="77777777" w:rsidR="007B24EB" w:rsidRPr="00616F0C" w:rsidRDefault="007B24EB" w:rsidP="007B24EB">
      <w:pPr>
        <w:pStyle w:val="EX"/>
      </w:pPr>
      <w:r w:rsidRPr="00616F0C">
        <w:t>[</w:t>
      </w:r>
      <w:r w:rsidR="005E4D39" w:rsidRPr="00616F0C">
        <w:t>3</w:t>
      </w:r>
      <w:r w:rsidRPr="00616F0C">
        <w:t>]</w:t>
      </w:r>
      <w:r w:rsidRPr="00616F0C">
        <w:tab/>
      </w:r>
      <w:r w:rsidR="00616F0C" w:rsidRPr="00616F0C">
        <w:t>3GPP</w:t>
      </w:r>
      <w:r w:rsidR="00616F0C">
        <w:t> </w:t>
      </w:r>
      <w:r w:rsidR="00616F0C" w:rsidRPr="00616F0C">
        <w:t>TS</w:t>
      </w:r>
      <w:r w:rsidR="00616F0C">
        <w:t> </w:t>
      </w:r>
      <w:r w:rsidR="00616F0C" w:rsidRPr="00616F0C">
        <w:t>23.502:</w:t>
      </w:r>
      <w:r w:rsidRPr="00616F0C">
        <w:t xml:space="preserve"> "Procedures for the 5G System; Stage 2".</w:t>
      </w:r>
    </w:p>
    <w:p w14:paraId="76B212CF" w14:textId="77777777" w:rsidR="00EC4EF0" w:rsidRPr="00616F0C" w:rsidRDefault="00EC4EF0" w:rsidP="00EC4EF0">
      <w:pPr>
        <w:pStyle w:val="EX"/>
      </w:pPr>
      <w:r w:rsidRPr="00616F0C">
        <w:t>[</w:t>
      </w:r>
      <w:r w:rsidR="005E4D39" w:rsidRPr="00616F0C">
        <w:t>4</w:t>
      </w:r>
      <w:r w:rsidRPr="00616F0C">
        <w:t>]</w:t>
      </w:r>
      <w:r w:rsidRPr="00616F0C">
        <w:tab/>
      </w:r>
      <w:r w:rsidR="00616F0C" w:rsidRPr="00616F0C">
        <w:t>3GPP</w:t>
      </w:r>
      <w:r w:rsidR="00616F0C">
        <w:t> </w:t>
      </w:r>
      <w:r w:rsidR="00616F0C" w:rsidRPr="00616F0C">
        <w:t>TS</w:t>
      </w:r>
      <w:r w:rsidR="00616F0C">
        <w:t> </w:t>
      </w:r>
      <w:r w:rsidR="00616F0C" w:rsidRPr="00616F0C">
        <w:t>29.500:</w:t>
      </w:r>
      <w:r w:rsidRPr="00616F0C">
        <w:t xml:space="preserve"> "5G System; Technical Realization of Service Based Architecture; Stage 3".</w:t>
      </w:r>
    </w:p>
    <w:p w14:paraId="28888A02" w14:textId="77777777" w:rsidR="00EC4EF0" w:rsidRPr="00616F0C" w:rsidRDefault="00EC4EF0" w:rsidP="007B24EB">
      <w:pPr>
        <w:pStyle w:val="EX"/>
      </w:pPr>
      <w:r w:rsidRPr="00616F0C">
        <w:t>[</w:t>
      </w:r>
      <w:r w:rsidR="005E4D39" w:rsidRPr="00616F0C">
        <w:t>5</w:t>
      </w:r>
      <w:r w:rsidRPr="00616F0C">
        <w:t>]</w:t>
      </w:r>
      <w:r w:rsidRPr="00616F0C">
        <w:tab/>
      </w:r>
      <w:r w:rsidR="00616F0C" w:rsidRPr="00616F0C">
        <w:t>3GPP</w:t>
      </w:r>
      <w:r w:rsidR="00616F0C">
        <w:t> </w:t>
      </w:r>
      <w:r w:rsidR="00616F0C" w:rsidRPr="00616F0C">
        <w:t>TS</w:t>
      </w:r>
      <w:r w:rsidR="00616F0C">
        <w:t> </w:t>
      </w:r>
      <w:r w:rsidR="00616F0C" w:rsidRPr="00616F0C">
        <w:t>29.501:</w:t>
      </w:r>
      <w:r w:rsidRPr="00616F0C">
        <w:t xml:space="preserve"> "5G System; Principles and Guidelines for Services Definition; Stage 3".</w:t>
      </w:r>
    </w:p>
    <w:p w14:paraId="19233D7B" w14:textId="77777777" w:rsidR="00F11739" w:rsidRPr="00616F0C" w:rsidRDefault="00F11739" w:rsidP="00F11739">
      <w:pPr>
        <w:pStyle w:val="EX"/>
        <w:rPr>
          <w:lang w:val="en-US"/>
        </w:rPr>
      </w:pPr>
      <w:r w:rsidRPr="00616F0C">
        <w:rPr>
          <w:snapToGrid w:val="0"/>
        </w:rPr>
        <w:t>[6]</w:t>
      </w:r>
      <w:r w:rsidRPr="00616F0C">
        <w:rPr>
          <w:snapToGrid w:val="0"/>
        </w:rPr>
        <w:tab/>
      </w:r>
      <w:r w:rsidRPr="00616F0C">
        <w:rPr>
          <w:lang w:val="en-US"/>
        </w:rPr>
        <w:t xml:space="preserve">OpenAPI: </w:t>
      </w:r>
      <w:r w:rsidRPr="00616F0C">
        <w:t>"</w:t>
      </w:r>
      <w:r w:rsidRPr="00616F0C">
        <w:rPr>
          <w:lang w:val="en-US"/>
        </w:rPr>
        <w:t>OpenAPI 3.0.0 Specification</w:t>
      </w:r>
      <w:r w:rsidRPr="00616F0C">
        <w:t>"</w:t>
      </w:r>
      <w:r w:rsidRPr="00616F0C">
        <w:rPr>
          <w:lang w:val="en-US"/>
        </w:rPr>
        <w:t xml:space="preserve">, </w:t>
      </w:r>
      <w:hyperlink r:id="rId11" w:history="1">
        <w:r w:rsidR="00333AA8" w:rsidRPr="00616F0C">
          <w:rPr>
            <w:rStyle w:val="Hyperlink"/>
            <w:lang w:val="en-US"/>
          </w:rPr>
          <w:t>https://github.com/OAI/OpenAPI-Specification/blob/master/versions/3.0.0.md</w:t>
        </w:r>
      </w:hyperlink>
      <w:r w:rsidR="00333AA8" w:rsidRPr="00616F0C">
        <w:rPr>
          <w:lang w:val="en-US"/>
        </w:rPr>
        <w:t>.</w:t>
      </w:r>
      <w:r w:rsidRPr="00616F0C">
        <w:rPr>
          <w:lang w:val="en-US"/>
        </w:rPr>
        <w:t>.</w:t>
      </w:r>
    </w:p>
    <w:p w14:paraId="77FA477C" w14:textId="77777777" w:rsidR="0048090B" w:rsidRPr="00616F0C" w:rsidRDefault="0048090B" w:rsidP="0048090B">
      <w:pPr>
        <w:pStyle w:val="EX"/>
      </w:pPr>
      <w:r w:rsidRPr="00616F0C">
        <w:t>[7]</w:t>
      </w:r>
      <w:r w:rsidRPr="00616F0C">
        <w:tab/>
      </w:r>
      <w:r w:rsidR="00616F0C" w:rsidRPr="00616F0C">
        <w:t>3GPP</w:t>
      </w:r>
      <w:r w:rsidR="00616F0C">
        <w:t> </w:t>
      </w:r>
      <w:r w:rsidR="00616F0C" w:rsidRPr="00616F0C">
        <w:t>TR</w:t>
      </w:r>
      <w:r w:rsidR="00616F0C">
        <w:t> </w:t>
      </w:r>
      <w:r w:rsidR="00616F0C" w:rsidRPr="00616F0C">
        <w:t>21.900:</w:t>
      </w:r>
      <w:r w:rsidRPr="00616F0C">
        <w:t xml:space="preserve"> "Technical Specification Group working methods".</w:t>
      </w:r>
    </w:p>
    <w:p w14:paraId="57955BE7" w14:textId="77777777" w:rsidR="001C6CF9" w:rsidRPr="00616F0C" w:rsidRDefault="001C6CF9" w:rsidP="001C6CF9">
      <w:pPr>
        <w:pStyle w:val="EX"/>
      </w:pPr>
      <w:r w:rsidRPr="00616F0C">
        <w:t>[8]</w:t>
      </w:r>
      <w:r w:rsidRPr="00616F0C">
        <w:tab/>
      </w:r>
      <w:r w:rsidR="00616F0C" w:rsidRPr="00616F0C">
        <w:t>3GPP</w:t>
      </w:r>
      <w:r w:rsidR="00616F0C">
        <w:t> </w:t>
      </w:r>
      <w:r w:rsidR="00616F0C" w:rsidRPr="00616F0C">
        <w:t>TS</w:t>
      </w:r>
      <w:r w:rsidR="00616F0C">
        <w:t> </w:t>
      </w:r>
      <w:r w:rsidR="00616F0C" w:rsidRPr="00616F0C">
        <w:t>33.501:</w:t>
      </w:r>
      <w:r w:rsidRPr="00616F0C">
        <w:t xml:space="preserve"> "Security architecture and procedures for 5G system".</w:t>
      </w:r>
    </w:p>
    <w:p w14:paraId="17F39080" w14:textId="77777777" w:rsidR="004B5054" w:rsidRPr="00616F0C" w:rsidRDefault="004B5054" w:rsidP="004B5054">
      <w:pPr>
        <w:pStyle w:val="EX"/>
      </w:pPr>
      <w:r w:rsidRPr="00616F0C">
        <w:t>[9]</w:t>
      </w:r>
      <w:r w:rsidRPr="00616F0C">
        <w:tab/>
      </w:r>
      <w:r w:rsidR="00616F0C" w:rsidRPr="00616F0C">
        <w:t>IETF</w:t>
      </w:r>
      <w:r w:rsidR="00616F0C">
        <w:t> </w:t>
      </w:r>
      <w:r w:rsidR="00616F0C" w:rsidRPr="00616F0C">
        <w:t>RFC</w:t>
      </w:r>
      <w:r w:rsidR="00616F0C">
        <w:t> </w:t>
      </w:r>
      <w:r w:rsidR="00616F0C" w:rsidRPr="00616F0C">
        <w:t>6749:</w:t>
      </w:r>
      <w:r w:rsidRPr="00616F0C">
        <w:t xml:space="preserve"> "The OAuth 2.0 Authorization Framework".</w:t>
      </w:r>
    </w:p>
    <w:p w14:paraId="75FB4155" w14:textId="77777777" w:rsidR="004B5054" w:rsidRPr="00616F0C" w:rsidRDefault="004B5054" w:rsidP="004B5054">
      <w:pPr>
        <w:pStyle w:val="EX"/>
        <w:rPr>
          <w:noProof/>
          <w:lang w:eastAsia="zh-CN"/>
        </w:rPr>
      </w:pPr>
      <w:r w:rsidRPr="00616F0C">
        <w:rPr>
          <w:noProof/>
          <w:lang w:eastAsia="zh-CN"/>
        </w:rPr>
        <w:t>[10]</w:t>
      </w:r>
      <w:r w:rsidRPr="00616F0C">
        <w:rPr>
          <w:noProof/>
          <w:lang w:eastAsia="zh-CN"/>
        </w:rPr>
        <w:tab/>
      </w:r>
      <w:r w:rsidR="00616F0C" w:rsidRPr="00616F0C">
        <w:rPr>
          <w:noProof/>
          <w:lang w:eastAsia="zh-CN"/>
        </w:rPr>
        <w:t>3GPP</w:t>
      </w:r>
      <w:r w:rsidR="00616F0C">
        <w:rPr>
          <w:noProof/>
          <w:lang w:eastAsia="zh-CN"/>
        </w:rPr>
        <w:t> </w:t>
      </w:r>
      <w:r w:rsidR="00616F0C" w:rsidRPr="00616F0C">
        <w:rPr>
          <w:noProof/>
          <w:lang w:eastAsia="zh-CN"/>
        </w:rPr>
        <w:t>TS</w:t>
      </w:r>
      <w:r w:rsidR="00616F0C">
        <w:rPr>
          <w:noProof/>
          <w:lang w:eastAsia="zh-CN"/>
        </w:rPr>
        <w:t> </w:t>
      </w:r>
      <w:r w:rsidR="00616F0C" w:rsidRPr="00616F0C">
        <w:rPr>
          <w:noProof/>
          <w:lang w:eastAsia="zh-CN"/>
        </w:rPr>
        <w:t>29.510:</w:t>
      </w:r>
      <w:r w:rsidRPr="00616F0C">
        <w:rPr>
          <w:noProof/>
          <w:lang w:eastAsia="zh-CN"/>
        </w:rPr>
        <w:t xml:space="preserve"> "5G System; </w:t>
      </w:r>
      <w:r w:rsidRPr="00616F0C">
        <w:t>Network Function Repository Services</w:t>
      </w:r>
      <w:r w:rsidRPr="00616F0C">
        <w:rPr>
          <w:noProof/>
          <w:lang w:eastAsia="zh-CN"/>
        </w:rPr>
        <w:t>; Stage 3".</w:t>
      </w:r>
    </w:p>
    <w:p w14:paraId="43065AFB" w14:textId="77777777" w:rsidR="00537E87" w:rsidRPr="00616F0C" w:rsidRDefault="00537E87" w:rsidP="00537E87">
      <w:pPr>
        <w:pStyle w:val="EX"/>
        <w:rPr>
          <w:noProof/>
          <w:lang w:eastAsia="zh-CN"/>
        </w:rPr>
      </w:pPr>
      <w:r w:rsidRPr="00616F0C">
        <w:rPr>
          <w:noProof/>
        </w:rPr>
        <w:t>[</w:t>
      </w:r>
      <w:r w:rsidRPr="00616F0C">
        <w:rPr>
          <w:noProof/>
          <w:lang w:eastAsia="zh-CN"/>
        </w:rPr>
        <w:t>11</w:t>
      </w:r>
      <w:r w:rsidRPr="00616F0C">
        <w:rPr>
          <w:noProof/>
        </w:rPr>
        <w:t>]</w:t>
      </w:r>
      <w:r w:rsidRPr="00616F0C">
        <w:rPr>
          <w:noProof/>
        </w:rPr>
        <w:tab/>
      </w:r>
      <w:r w:rsidR="00616F0C" w:rsidRPr="00616F0C">
        <w:rPr>
          <w:noProof/>
        </w:rPr>
        <w:t>IETF</w:t>
      </w:r>
      <w:r w:rsidR="00616F0C">
        <w:rPr>
          <w:noProof/>
        </w:rPr>
        <w:t> </w:t>
      </w:r>
      <w:r w:rsidR="00616F0C" w:rsidRPr="00616F0C">
        <w:rPr>
          <w:noProof/>
        </w:rPr>
        <w:t>RFC</w:t>
      </w:r>
      <w:r w:rsidR="00616F0C">
        <w:rPr>
          <w:noProof/>
        </w:rPr>
        <w:t> </w:t>
      </w:r>
      <w:r w:rsidR="00616F0C" w:rsidRPr="00616F0C">
        <w:rPr>
          <w:noProof/>
        </w:rPr>
        <w:t>7540:</w:t>
      </w:r>
      <w:r w:rsidRPr="00616F0C">
        <w:rPr>
          <w:noProof/>
        </w:rPr>
        <w:t xml:space="preserve"> "Hypertext Transfer Protocol Version 2 (HTTP/2)".</w:t>
      </w:r>
    </w:p>
    <w:p w14:paraId="65DD27D2" w14:textId="77777777" w:rsidR="00537E87" w:rsidRPr="00616F0C" w:rsidRDefault="00537E87" w:rsidP="00537E87">
      <w:pPr>
        <w:keepLines/>
        <w:ind w:left="1702" w:hanging="1418"/>
        <w:rPr>
          <w:noProof/>
          <w:lang w:eastAsia="zh-CN"/>
        </w:rPr>
      </w:pPr>
      <w:r w:rsidRPr="00616F0C">
        <w:rPr>
          <w:noProof/>
          <w:lang w:eastAsia="zh-CN"/>
        </w:rPr>
        <w:t>[12]</w:t>
      </w:r>
      <w:r w:rsidRPr="00616F0C">
        <w:rPr>
          <w:noProof/>
          <w:lang w:eastAsia="zh-CN"/>
        </w:rPr>
        <w:tab/>
      </w:r>
      <w:r w:rsidR="00616F0C" w:rsidRPr="00616F0C">
        <w:rPr>
          <w:noProof/>
          <w:lang w:eastAsia="zh-CN"/>
        </w:rPr>
        <w:t>IETF</w:t>
      </w:r>
      <w:r w:rsidR="00616F0C">
        <w:rPr>
          <w:noProof/>
          <w:lang w:eastAsia="zh-CN"/>
        </w:rPr>
        <w:t> </w:t>
      </w:r>
      <w:r w:rsidR="00616F0C" w:rsidRPr="00616F0C">
        <w:rPr>
          <w:noProof/>
          <w:lang w:eastAsia="zh-CN"/>
        </w:rPr>
        <w:t>RFC</w:t>
      </w:r>
      <w:r w:rsidR="00616F0C">
        <w:rPr>
          <w:noProof/>
          <w:lang w:eastAsia="zh-CN"/>
        </w:rPr>
        <w:t> </w:t>
      </w:r>
      <w:r w:rsidR="00616F0C" w:rsidRPr="00616F0C">
        <w:rPr>
          <w:noProof/>
          <w:lang w:eastAsia="zh-CN"/>
        </w:rPr>
        <w:t>8259:</w:t>
      </w:r>
      <w:r w:rsidRPr="00616F0C">
        <w:rPr>
          <w:noProof/>
          <w:lang w:eastAsia="zh-CN"/>
        </w:rPr>
        <w:t xml:space="preserve"> "The JavaScript Object Notation (JSON) Data Interchange Format".</w:t>
      </w:r>
    </w:p>
    <w:p w14:paraId="704D9EEB" w14:textId="77777777" w:rsidR="00537E87" w:rsidRPr="00616F0C" w:rsidRDefault="00537E87" w:rsidP="00537E87">
      <w:pPr>
        <w:pStyle w:val="EX"/>
      </w:pPr>
      <w:r w:rsidRPr="00616F0C">
        <w:t>[13]</w:t>
      </w:r>
      <w:r w:rsidRPr="00616F0C">
        <w:tab/>
      </w:r>
      <w:r w:rsidR="00616F0C" w:rsidRPr="00616F0C">
        <w:t>IETF</w:t>
      </w:r>
      <w:r w:rsidR="00616F0C">
        <w:t> </w:t>
      </w:r>
      <w:r w:rsidR="00616F0C" w:rsidRPr="00616F0C">
        <w:t>RFC</w:t>
      </w:r>
      <w:r w:rsidR="00616F0C">
        <w:t> </w:t>
      </w:r>
      <w:r w:rsidR="00616F0C" w:rsidRPr="00616F0C">
        <w:t>7807:</w:t>
      </w:r>
      <w:r w:rsidRPr="00616F0C">
        <w:t xml:space="preserve"> "Problem Details for HTTP APIs".</w:t>
      </w:r>
    </w:p>
    <w:p w14:paraId="6CD69255" w14:textId="77777777" w:rsidR="006301F5" w:rsidRPr="00616F0C" w:rsidRDefault="006301F5" w:rsidP="006301F5">
      <w:pPr>
        <w:pStyle w:val="EX"/>
        <w:rPr>
          <w:lang w:eastAsia="zh-CN"/>
        </w:rPr>
      </w:pPr>
      <w:r w:rsidRPr="00616F0C">
        <w:t>[14]</w:t>
      </w:r>
      <w:r w:rsidRPr="00616F0C">
        <w:tab/>
      </w:r>
      <w:r w:rsidR="00616F0C" w:rsidRPr="00616F0C">
        <w:rPr>
          <w:lang w:eastAsia="zh-CN"/>
        </w:rPr>
        <w:t>IETF</w:t>
      </w:r>
      <w:r w:rsidR="00616F0C">
        <w:rPr>
          <w:lang w:eastAsia="zh-CN"/>
        </w:rPr>
        <w:t> </w:t>
      </w:r>
      <w:r w:rsidR="00616F0C" w:rsidRPr="00616F0C">
        <w:rPr>
          <w:lang w:eastAsia="zh-CN"/>
        </w:rPr>
        <w:t>RFC</w:t>
      </w:r>
      <w:r w:rsidR="00616F0C">
        <w:rPr>
          <w:lang w:eastAsia="zh-CN"/>
        </w:rPr>
        <w:t> </w:t>
      </w:r>
      <w:r w:rsidR="00616F0C" w:rsidRPr="00616F0C">
        <w:rPr>
          <w:lang w:eastAsia="zh-CN"/>
        </w:rPr>
        <w:t>6902:</w:t>
      </w:r>
      <w:r w:rsidRPr="00616F0C">
        <w:rPr>
          <w:lang w:eastAsia="zh-CN"/>
        </w:rPr>
        <w:t xml:space="preserve"> "JavaScript Object Notation (JSON) Patch".</w:t>
      </w:r>
    </w:p>
    <w:p w14:paraId="7EB8B58B" w14:textId="77777777" w:rsidR="006301F5" w:rsidRPr="00616F0C" w:rsidRDefault="006301F5" w:rsidP="006301F5">
      <w:pPr>
        <w:pStyle w:val="EX"/>
        <w:rPr>
          <w:lang w:eastAsia="zh-CN"/>
        </w:rPr>
      </w:pPr>
      <w:r w:rsidRPr="00616F0C">
        <w:rPr>
          <w:lang w:eastAsia="zh-CN"/>
        </w:rPr>
        <w:t>[15]</w:t>
      </w:r>
      <w:r w:rsidRPr="00616F0C">
        <w:rPr>
          <w:lang w:eastAsia="zh-CN"/>
        </w:rPr>
        <w:tab/>
      </w:r>
      <w:r w:rsidR="00616F0C" w:rsidRPr="00616F0C">
        <w:rPr>
          <w:lang w:eastAsia="zh-CN"/>
        </w:rPr>
        <w:t>IETF</w:t>
      </w:r>
      <w:r w:rsidR="00616F0C">
        <w:rPr>
          <w:lang w:eastAsia="zh-CN"/>
        </w:rPr>
        <w:t> </w:t>
      </w:r>
      <w:r w:rsidR="00616F0C" w:rsidRPr="00616F0C">
        <w:rPr>
          <w:lang w:eastAsia="zh-CN"/>
        </w:rPr>
        <w:t>RFC</w:t>
      </w:r>
      <w:r w:rsidR="00616F0C">
        <w:rPr>
          <w:lang w:eastAsia="zh-CN"/>
        </w:rPr>
        <w:t> </w:t>
      </w:r>
      <w:r w:rsidR="00616F0C" w:rsidRPr="00616F0C">
        <w:rPr>
          <w:lang w:eastAsia="zh-CN"/>
        </w:rPr>
        <w:t>7231:</w:t>
      </w:r>
      <w:r w:rsidRPr="00616F0C">
        <w:rPr>
          <w:lang w:eastAsia="zh-CN"/>
        </w:rPr>
        <w:t xml:space="preserve"> "Hypertext Transfer Protocol (HTTP/1.1): Semantics and Content".</w:t>
      </w:r>
    </w:p>
    <w:p w14:paraId="0F19A0A4" w14:textId="77777777" w:rsidR="006301F5" w:rsidRPr="00616F0C" w:rsidRDefault="006301F5" w:rsidP="006301F5">
      <w:pPr>
        <w:pStyle w:val="EX"/>
        <w:rPr>
          <w:lang w:eastAsia="zh-CN"/>
        </w:rPr>
      </w:pPr>
      <w:r w:rsidRPr="00616F0C">
        <w:rPr>
          <w:lang w:eastAsia="zh-CN"/>
        </w:rPr>
        <w:t>[16]</w:t>
      </w:r>
      <w:r w:rsidRPr="00616F0C">
        <w:rPr>
          <w:lang w:eastAsia="zh-CN"/>
        </w:rPr>
        <w:tab/>
      </w:r>
      <w:r w:rsidR="00616F0C" w:rsidRPr="00616F0C">
        <w:rPr>
          <w:lang w:eastAsia="zh-CN"/>
        </w:rPr>
        <w:t>IETF</w:t>
      </w:r>
      <w:r w:rsidR="00616F0C">
        <w:rPr>
          <w:lang w:eastAsia="zh-CN"/>
        </w:rPr>
        <w:t> </w:t>
      </w:r>
      <w:r w:rsidR="00616F0C" w:rsidRPr="00616F0C">
        <w:rPr>
          <w:lang w:eastAsia="zh-CN"/>
        </w:rPr>
        <w:t>RFC</w:t>
      </w:r>
      <w:r w:rsidR="00616F0C">
        <w:rPr>
          <w:lang w:eastAsia="zh-CN"/>
        </w:rPr>
        <w:t> </w:t>
      </w:r>
      <w:r w:rsidR="00616F0C" w:rsidRPr="00616F0C">
        <w:rPr>
          <w:lang w:eastAsia="zh-CN"/>
        </w:rPr>
        <w:t>7232:</w:t>
      </w:r>
      <w:r w:rsidRPr="00616F0C">
        <w:rPr>
          <w:lang w:eastAsia="zh-CN"/>
        </w:rPr>
        <w:t xml:space="preserve"> "Hypertext Transfer Protocol (HTTP/1.1): Conditional Requests".</w:t>
      </w:r>
    </w:p>
    <w:p w14:paraId="653472E4" w14:textId="77777777" w:rsidR="006301F5" w:rsidRPr="00616F0C" w:rsidRDefault="006301F5" w:rsidP="006301F5">
      <w:pPr>
        <w:pStyle w:val="EX"/>
        <w:rPr>
          <w:lang w:eastAsia="zh-CN"/>
        </w:rPr>
      </w:pPr>
      <w:r w:rsidRPr="00616F0C">
        <w:rPr>
          <w:lang w:eastAsia="zh-CN"/>
        </w:rPr>
        <w:t>[17]</w:t>
      </w:r>
      <w:r w:rsidRPr="00616F0C">
        <w:rPr>
          <w:lang w:eastAsia="zh-CN"/>
        </w:rPr>
        <w:tab/>
      </w:r>
      <w:r w:rsidR="00616F0C" w:rsidRPr="00616F0C">
        <w:rPr>
          <w:lang w:eastAsia="zh-CN"/>
        </w:rPr>
        <w:t>IETF</w:t>
      </w:r>
      <w:r w:rsidR="00616F0C">
        <w:rPr>
          <w:lang w:eastAsia="zh-CN"/>
        </w:rPr>
        <w:t> </w:t>
      </w:r>
      <w:r w:rsidR="00616F0C" w:rsidRPr="00616F0C">
        <w:rPr>
          <w:lang w:eastAsia="zh-CN"/>
        </w:rPr>
        <w:t>RFC</w:t>
      </w:r>
      <w:r w:rsidR="00616F0C">
        <w:rPr>
          <w:lang w:eastAsia="zh-CN"/>
        </w:rPr>
        <w:t> </w:t>
      </w:r>
      <w:r w:rsidR="00616F0C" w:rsidRPr="00616F0C">
        <w:rPr>
          <w:lang w:eastAsia="zh-CN"/>
        </w:rPr>
        <w:t>7234:</w:t>
      </w:r>
      <w:r w:rsidRPr="00616F0C">
        <w:rPr>
          <w:lang w:eastAsia="zh-CN"/>
        </w:rPr>
        <w:t xml:space="preserve"> "Hypertext Transfer Protocol (HTTP/1.1): Caching".</w:t>
      </w:r>
    </w:p>
    <w:p w14:paraId="28288153" w14:textId="77777777" w:rsidR="00D33C71" w:rsidRPr="00616F0C" w:rsidRDefault="00D33C71" w:rsidP="00D33C71">
      <w:pPr>
        <w:pStyle w:val="EX"/>
      </w:pPr>
      <w:r w:rsidRPr="00616F0C">
        <w:t>[18]</w:t>
      </w:r>
      <w:r w:rsidRPr="00616F0C">
        <w:tab/>
        <w:t>ISO/IEC 14977: "Information technology – Syntactic metalanguage - Extended BNF"</w:t>
      </w:r>
      <w:r w:rsidR="00616F0C">
        <w:t>.</w:t>
      </w:r>
    </w:p>
    <w:p w14:paraId="34F62797" w14:textId="77777777" w:rsidR="00D9660E" w:rsidRPr="00616F0C" w:rsidRDefault="00D9660E" w:rsidP="00D9660E">
      <w:pPr>
        <w:pStyle w:val="EX"/>
      </w:pPr>
      <w:r w:rsidRPr="00616F0C">
        <w:t>[</w:t>
      </w:r>
      <w:r w:rsidR="00462B5A" w:rsidRPr="00616F0C">
        <w:t>19</w:t>
      </w:r>
      <w:r w:rsidRPr="00616F0C">
        <w:t>]</w:t>
      </w:r>
      <w:r w:rsidRPr="00616F0C">
        <w:tab/>
      </w:r>
      <w:r w:rsidR="00616F0C" w:rsidRPr="00616F0C">
        <w:t>3GPP</w:t>
      </w:r>
      <w:r w:rsidR="00616F0C">
        <w:t> </w:t>
      </w:r>
      <w:r w:rsidR="00616F0C" w:rsidRPr="00616F0C">
        <w:t>TS</w:t>
      </w:r>
      <w:r w:rsidR="00616F0C">
        <w:t> </w:t>
      </w:r>
      <w:r w:rsidR="00616F0C" w:rsidRPr="00616F0C">
        <w:t>29.571:</w:t>
      </w:r>
      <w:r w:rsidRPr="00616F0C">
        <w:t xml:space="preserve"> "5G System; Common Data Types for Service Based Interfaces; Stage 3".</w:t>
      </w:r>
    </w:p>
    <w:p w14:paraId="6259AEE9" w14:textId="77777777" w:rsidR="003C4D0A" w:rsidRPr="00616F0C" w:rsidRDefault="003C4D0A" w:rsidP="003C4D0A">
      <w:pPr>
        <w:pStyle w:val="EX"/>
        <w:rPr>
          <w:snapToGrid w:val="0"/>
        </w:rPr>
      </w:pPr>
      <w:r w:rsidRPr="00616F0C">
        <w:lastRenderedPageBreak/>
        <w:t>[20]</w:t>
      </w:r>
      <w:r w:rsidRPr="00616F0C">
        <w:tab/>
      </w:r>
      <w:r w:rsidR="00616F0C" w:rsidRPr="00616F0C">
        <w:rPr>
          <w:snapToGrid w:val="0"/>
        </w:rPr>
        <w:t>IETF</w:t>
      </w:r>
      <w:r w:rsidR="00616F0C">
        <w:rPr>
          <w:snapToGrid w:val="0"/>
        </w:rPr>
        <w:t> </w:t>
      </w:r>
      <w:r w:rsidR="00616F0C" w:rsidRPr="00616F0C">
        <w:rPr>
          <w:snapToGrid w:val="0"/>
        </w:rPr>
        <w:t>RFC</w:t>
      </w:r>
      <w:r w:rsidR="00616F0C">
        <w:rPr>
          <w:snapToGrid w:val="0"/>
        </w:rPr>
        <w:t> </w:t>
      </w:r>
      <w:r w:rsidR="00616F0C" w:rsidRPr="00616F0C">
        <w:rPr>
          <w:snapToGrid w:val="0"/>
        </w:rPr>
        <w:t>2045:</w:t>
      </w:r>
      <w:r w:rsidRPr="00616F0C">
        <w:rPr>
          <w:snapToGrid w:val="0"/>
        </w:rPr>
        <w:t xml:space="preserve"> "Multipurpose Internet Mail Extensions (MIME) Part One: Format of Internet Message Bodies".</w:t>
      </w:r>
    </w:p>
    <w:p w14:paraId="2597FF6E" w14:textId="77777777" w:rsidR="00EC4EF0" w:rsidRDefault="002E24BB" w:rsidP="00616F0C">
      <w:pPr>
        <w:pStyle w:val="EX"/>
        <w:rPr>
          <w:snapToGrid w:val="0"/>
        </w:rPr>
      </w:pPr>
      <w:r w:rsidRPr="00616F0C">
        <w:t>[21]</w:t>
      </w:r>
      <w:r w:rsidRPr="00616F0C">
        <w:tab/>
      </w:r>
      <w:r w:rsidR="00616F0C" w:rsidRPr="00616F0C">
        <w:rPr>
          <w:snapToGrid w:val="0"/>
        </w:rPr>
        <w:t>IETF</w:t>
      </w:r>
      <w:r w:rsidR="00616F0C">
        <w:rPr>
          <w:snapToGrid w:val="0"/>
        </w:rPr>
        <w:t> </w:t>
      </w:r>
      <w:r w:rsidR="00616F0C" w:rsidRPr="00616F0C">
        <w:rPr>
          <w:snapToGrid w:val="0"/>
        </w:rPr>
        <w:t>RFC</w:t>
      </w:r>
      <w:r w:rsidR="00616F0C">
        <w:rPr>
          <w:snapToGrid w:val="0"/>
        </w:rPr>
        <w:t> </w:t>
      </w:r>
      <w:r w:rsidR="00616F0C" w:rsidRPr="00616F0C">
        <w:rPr>
          <w:snapToGrid w:val="0"/>
        </w:rPr>
        <w:t>2046:</w:t>
      </w:r>
      <w:r w:rsidRPr="00616F0C">
        <w:rPr>
          <w:snapToGrid w:val="0"/>
        </w:rPr>
        <w:t xml:space="preserve"> "Multipurpose Internet Mail Extensions (MIME) Part Two: Media Types".</w:t>
      </w:r>
    </w:p>
    <w:p w14:paraId="532EF02F" w14:textId="77777777" w:rsidR="002F6D15" w:rsidRDefault="002F6D15" w:rsidP="002F6D15">
      <w:pPr>
        <w:pStyle w:val="EX"/>
        <w:rPr>
          <w:snapToGrid w:val="0"/>
        </w:rPr>
      </w:pPr>
      <w:r>
        <w:rPr>
          <w:snapToGrid w:val="0"/>
        </w:rPr>
        <w:t>[</w:t>
      </w:r>
      <w:r w:rsidRPr="002F6D15">
        <w:rPr>
          <w:snapToGrid w:val="0"/>
        </w:rPr>
        <w:t>22</w:t>
      </w:r>
      <w:r>
        <w:rPr>
          <w:snapToGrid w:val="0"/>
        </w:rPr>
        <w:t>]</w:t>
      </w:r>
      <w:r>
        <w:rPr>
          <w:snapToGrid w:val="0"/>
        </w:rPr>
        <w:tab/>
      </w:r>
      <w:r>
        <w:t>IETF RFC </w:t>
      </w:r>
      <w:r>
        <w:rPr>
          <w:rFonts w:hint="eastAsia"/>
          <w:lang w:eastAsia="zh-CN"/>
        </w:rPr>
        <w:t>3986</w:t>
      </w:r>
      <w:r>
        <w:t>: "</w:t>
      </w:r>
      <w:r w:rsidRPr="006233A7">
        <w:t>Uniform Resource Identifier (URI): Generic Syntax</w:t>
      </w:r>
      <w:r>
        <w:t>".</w:t>
      </w:r>
    </w:p>
    <w:p w14:paraId="4AC11104" w14:textId="77777777" w:rsidR="00616F0C" w:rsidRPr="004D3578" w:rsidRDefault="00616F0C" w:rsidP="00616F0C">
      <w:pPr>
        <w:pStyle w:val="Heading1"/>
      </w:pPr>
      <w:bookmarkStart w:id="61" w:name="_Toc2086437"/>
      <w:bookmarkStart w:id="62" w:name="_Toc34750274"/>
      <w:bookmarkStart w:id="63" w:name="_Toc34750464"/>
      <w:bookmarkStart w:id="64" w:name="_Toc35940870"/>
      <w:bookmarkStart w:id="65" w:name="_Toc35937303"/>
      <w:bookmarkStart w:id="66" w:name="_Toc36463697"/>
      <w:bookmarkStart w:id="67" w:name="_Toc43131620"/>
      <w:bookmarkStart w:id="68" w:name="_Toc45032455"/>
      <w:bookmarkStart w:id="69" w:name="_Toc49782149"/>
      <w:bookmarkStart w:id="70" w:name="_Toc51873585"/>
      <w:bookmarkStart w:id="71" w:name="_Toc57209589"/>
      <w:bookmarkStart w:id="72" w:name="_Toc58588289"/>
      <w:bookmarkStart w:id="73" w:name="_Toc67685993"/>
      <w:bookmarkStart w:id="74" w:name="_Toc74994417"/>
      <w:bookmarkStart w:id="75" w:name="_Toc82717057"/>
      <w:r w:rsidRPr="004D3578">
        <w:t>3</w:t>
      </w:r>
      <w:r w:rsidRPr="004D3578">
        <w:tab/>
        <w:t>Definitions</w:t>
      </w:r>
      <w:r>
        <w:t xml:space="preserve"> of terms, symbols and abbreviation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6BB6AD67" w14:textId="77777777" w:rsidR="00616F0C" w:rsidRDefault="00616F0C" w:rsidP="00616F0C">
      <w:pPr>
        <w:pStyle w:val="Heading2"/>
      </w:pPr>
      <w:bookmarkStart w:id="76" w:name="_Toc2086438"/>
      <w:bookmarkStart w:id="77" w:name="_Toc34750275"/>
      <w:bookmarkStart w:id="78" w:name="_Toc34750465"/>
      <w:bookmarkStart w:id="79" w:name="_Toc35940871"/>
      <w:bookmarkStart w:id="80" w:name="_Toc35937304"/>
      <w:bookmarkStart w:id="81" w:name="_Toc36463698"/>
      <w:bookmarkStart w:id="82" w:name="_Toc43131621"/>
      <w:bookmarkStart w:id="83" w:name="_Toc45032456"/>
      <w:bookmarkStart w:id="84" w:name="_Toc49782150"/>
      <w:bookmarkStart w:id="85" w:name="_Toc51873586"/>
      <w:bookmarkStart w:id="86" w:name="_Toc57209590"/>
      <w:bookmarkStart w:id="87" w:name="_Toc58588290"/>
      <w:bookmarkStart w:id="88" w:name="_Toc67685994"/>
      <w:bookmarkStart w:id="89" w:name="_Toc74994418"/>
      <w:bookmarkStart w:id="90" w:name="_Toc82717058"/>
      <w:r w:rsidRPr="004D3578">
        <w:t>3.1</w:t>
      </w:r>
      <w:r w:rsidRPr="004D3578">
        <w:tab/>
      </w:r>
      <w:r>
        <w:t>Terms</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5A273849" w14:textId="77777777" w:rsidR="00616F0C" w:rsidRPr="00616F0C" w:rsidRDefault="00616F0C" w:rsidP="00616F0C">
      <w:r>
        <w:t>void</w:t>
      </w:r>
    </w:p>
    <w:p w14:paraId="2DA729B4" w14:textId="77777777" w:rsidR="00616F0C" w:rsidRPr="004D3578" w:rsidRDefault="00616F0C" w:rsidP="00616F0C">
      <w:pPr>
        <w:pStyle w:val="Heading2"/>
      </w:pPr>
      <w:bookmarkStart w:id="91" w:name="_Toc2086439"/>
      <w:bookmarkStart w:id="92" w:name="_Toc34750276"/>
      <w:bookmarkStart w:id="93" w:name="_Toc34750466"/>
      <w:bookmarkStart w:id="94" w:name="_Toc35940872"/>
      <w:bookmarkStart w:id="95" w:name="_Toc35937305"/>
      <w:bookmarkStart w:id="96" w:name="_Toc36463699"/>
      <w:bookmarkStart w:id="97" w:name="_Toc43131622"/>
      <w:bookmarkStart w:id="98" w:name="_Toc45032457"/>
      <w:bookmarkStart w:id="99" w:name="_Toc49782151"/>
      <w:bookmarkStart w:id="100" w:name="_Toc51873587"/>
      <w:bookmarkStart w:id="101" w:name="_Toc57209591"/>
      <w:bookmarkStart w:id="102" w:name="_Toc58588291"/>
      <w:bookmarkStart w:id="103" w:name="_Toc67685995"/>
      <w:bookmarkStart w:id="104" w:name="_Toc74994419"/>
      <w:bookmarkStart w:id="105" w:name="_Toc82717059"/>
      <w:r w:rsidRPr="004D3578">
        <w:t>3.2</w:t>
      </w:r>
      <w:r w:rsidRPr="004D3578">
        <w:tab/>
        <w:t>Symbol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00F7A86D" w14:textId="77777777" w:rsidR="00616F0C" w:rsidRPr="004D3578" w:rsidRDefault="00616F0C" w:rsidP="002D0716">
      <w:r>
        <w:t>void</w:t>
      </w:r>
    </w:p>
    <w:p w14:paraId="3804FC65" w14:textId="77777777" w:rsidR="00616F0C" w:rsidRPr="004D3578" w:rsidRDefault="00616F0C" w:rsidP="00616F0C">
      <w:pPr>
        <w:pStyle w:val="Heading2"/>
      </w:pPr>
      <w:bookmarkStart w:id="106" w:name="_Toc2086440"/>
      <w:bookmarkStart w:id="107" w:name="_Toc34750277"/>
      <w:bookmarkStart w:id="108" w:name="_Toc34750467"/>
      <w:bookmarkStart w:id="109" w:name="_Toc35940873"/>
      <w:bookmarkStart w:id="110" w:name="_Toc35937306"/>
      <w:bookmarkStart w:id="111" w:name="_Toc36463700"/>
      <w:bookmarkStart w:id="112" w:name="_Toc43131623"/>
      <w:bookmarkStart w:id="113" w:name="_Toc45032458"/>
      <w:bookmarkStart w:id="114" w:name="_Toc49782152"/>
      <w:bookmarkStart w:id="115" w:name="_Toc51873588"/>
      <w:bookmarkStart w:id="116" w:name="_Toc57209592"/>
      <w:bookmarkStart w:id="117" w:name="_Toc58588292"/>
      <w:bookmarkStart w:id="118" w:name="_Toc67685996"/>
      <w:bookmarkStart w:id="119" w:name="_Toc74994420"/>
      <w:bookmarkStart w:id="120" w:name="_Toc82717060"/>
      <w:r w:rsidRPr="004D3578">
        <w:t>3.3</w:t>
      </w:r>
      <w:r w:rsidRPr="004D3578">
        <w:tab/>
        <w:t>Abbreviations</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32537B45" w14:textId="77777777" w:rsidR="00080512" w:rsidRPr="00616F0C" w:rsidRDefault="00616F0C">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3GPP  </w:t>
      </w:r>
      <w:r w:rsidRPr="004D3578">
        <w:t>TR 21.905 [1].</w:t>
      </w:r>
    </w:p>
    <w:p w14:paraId="47ACDD6F" w14:textId="77777777" w:rsidR="000D3FFE" w:rsidRPr="00616F0C" w:rsidRDefault="000D3FFE" w:rsidP="000D3FFE">
      <w:pPr>
        <w:pStyle w:val="EW"/>
      </w:pPr>
      <w:r w:rsidRPr="00616F0C">
        <w:t>5GC</w:t>
      </w:r>
      <w:r w:rsidRPr="00616F0C">
        <w:tab/>
        <w:t>5G Core Network</w:t>
      </w:r>
    </w:p>
    <w:p w14:paraId="4DB7BD38" w14:textId="77777777" w:rsidR="00D33C71" w:rsidRPr="00616F0C" w:rsidRDefault="00D33C71" w:rsidP="00D33C71">
      <w:pPr>
        <w:pStyle w:val="EW"/>
      </w:pPr>
      <w:r w:rsidRPr="00616F0C">
        <w:t>BNF</w:t>
      </w:r>
      <w:r w:rsidRPr="00616F0C">
        <w:tab/>
        <w:t>Backus–Naur Form</w:t>
      </w:r>
    </w:p>
    <w:p w14:paraId="1CE2FBA4" w14:textId="77777777" w:rsidR="00D33C71" w:rsidRPr="00616F0C" w:rsidRDefault="00D33C71" w:rsidP="00D33C71">
      <w:pPr>
        <w:pStyle w:val="EW"/>
      </w:pPr>
      <w:r w:rsidRPr="00616F0C">
        <w:t>EBNF</w:t>
      </w:r>
      <w:r w:rsidRPr="00616F0C">
        <w:tab/>
        <w:t>Extended BNF</w:t>
      </w:r>
    </w:p>
    <w:p w14:paraId="4ADC8471" w14:textId="77777777" w:rsidR="000D3FFE" w:rsidRPr="00616F0C" w:rsidRDefault="000D3FFE" w:rsidP="000D3FFE">
      <w:pPr>
        <w:pStyle w:val="EW"/>
      </w:pPr>
      <w:r w:rsidRPr="00616F0C">
        <w:t>CP</w:t>
      </w:r>
      <w:r w:rsidRPr="00616F0C">
        <w:tab/>
        <w:t>Control Plane</w:t>
      </w:r>
    </w:p>
    <w:p w14:paraId="08D1AFEE" w14:textId="77777777" w:rsidR="00687FC3" w:rsidRPr="00616F0C" w:rsidRDefault="00687FC3" w:rsidP="00687FC3">
      <w:pPr>
        <w:pStyle w:val="EW"/>
      </w:pPr>
      <w:r w:rsidRPr="00616F0C">
        <w:t>MIME</w:t>
      </w:r>
      <w:r w:rsidRPr="00616F0C">
        <w:tab/>
        <w:t>Multipurpose Internet Mail Extensions</w:t>
      </w:r>
    </w:p>
    <w:p w14:paraId="6F56FEDF" w14:textId="77777777" w:rsidR="000D3FFE" w:rsidRPr="00616F0C" w:rsidRDefault="000D3FFE" w:rsidP="000D3FFE">
      <w:pPr>
        <w:pStyle w:val="EW"/>
      </w:pPr>
      <w:r w:rsidRPr="00616F0C">
        <w:t>NF</w:t>
      </w:r>
      <w:r w:rsidRPr="00616F0C">
        <w:tab/>
        <w:t>Network Function</w:t>
      </w:r>
    </w:p>
    <w:p w14:paraId="777CA0CD" w14:textId="77777777" w:rsidR="00080512" w:rsidRPr="00616F0C" w:rsidRDefault="00FA1772">
      <w:pPr>
        <w:pStyle w:val="EW"/>
      </w:pPr>
      <w:r w:rsidRPr="00616F0C">
        <w:t>UDSF</w:t>
      </w:r>
      <w:r w:rsidR="00080512" w:rsidRPr="00616F0C">
        <w:tab/>
      </w:r>
      <w:r w:rsidRPr="00616F0C">
        <w:t>Unstructured Data Storage Function</w:t>
      </w:r>
    </w:p>
    <w:p w14:paraId="0331D8FB" w14:textId="77777777" w:rsidR="00080512" w:rsidRPr="00616F0C" w:rsidRDefault="00080512">
      <w:pPr>
        <w:pStyle w:val="Heading1"/>
      </w:pPr>
      <w:bookmarkStart w:id="121" w:name="_Toc22187531"/>
      <w:bookmarkStart w:id="122" w:name="_Toc22630753"/>
      <w:bookmarkStart w:id="123" w:name="_Toc34227003"/>
      <w:bookmarkStart w:id="124" w:name="_Toc34749718"/>
      <w:bookmarkStart w:id="125" w:name="_Toc34750278"/>
      <w:bookmarkStart w:id="126" w:name="_Toc34750468"/>
      <w:bookmarkStart w:id="127" w:name="_Toc35940874"/>
      <w:bookmarkStart w:id="128" w:name="_Toc35937307"/>
      <w:bookmarkStart w:id="129" w:name="_Toc36463701"/>
      <w:bookmarkStart w:id="130" w:name="_Toc43131624"/>
      <w:bookmarkStart w:id="131" w:name="_Toc45032459"/>
      <w:bookmarkStart w:id="132" w:name="_Toc49782153"/>
      <w:bookmarkStart w:id="133" w:name="_Toc51873589"/>
      <w:bookmarkStart w:id="134" w:name="_Toc57209593"/>
      <w:bookmarkStart w:id="135" w:name="_Toc58588293"/>
      <w:bookmarkStart w:id="136" w:name="_Toc67685997"/>
      <w:bookmarkStart w:id="137" w:name="_Toc74994421"/>
      <w:bookmarkStart w:id="138" w:name="_Toc82717061"/>
      <w:r w:rsidRPr="00616F0C">
        <w:t>4</w:t>
      </w:r>
      <w:r w:rsidRPr="00616F0C">
        <w:tab/>
      </w:r>
      <w:r w:rsidR="00496495" w:rsidRPr="00616F0C">
        <w:t>Overview</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2A5DB614" w14:textId="77777777" w:rsidR="000D3FFE" w:rsidRPr="00616F0C" w:rsidRDefault="000D3FFE" w:rsidP="000D3FFE">
      <w:r w:rsidRPr="00616F0C">
        <w:t xml:space="preserve">The UDSF, as depicted in Figure 4.1-1 below, is described in clause 4.2.5 of </w:t>
      </w:r>
      <w:r w:rsidR="00616F0C" w:rsidRPr="00616F0C">
        <w:t>3GPP</w:t>
      </w:r>
      <w:r w:rsidR="00616F0C">
        <w:t> </w:t>
      </w:r>
      <w:r w:rsidR="00616F0C" w:rsidRPr="00616F0C">
        <w:t>TS</w:t>
      </w:r>
      <w:r w:rsidR="00616F0C">
        <w:t> </w:t>
      </w:r>
      <w:r w:rsidR="00616F0C" w:rsidRPr="00616F0C">
        <w:t>23.501</w:t>
      </w:r>
      <w:r w:rsidR="00616F0C">
        <w:t> </w:t>
      </w:r>
      <w:r w:rsidR="00616F0C" w:rsidRPr="00616F0C">
        <w:t>[</w:t>
      </w:r>
      <w:r w:rsidRPr="00616F0C">
        <w:t>2]. Any of the 5GS NFs can make use of the UDSF to store and retrieve unstructured data, i.e., data that is not defined in 3GPP specifications. The UDSF is deployed in the same network where the CP NF is located and the same UDSF may be shared by all the NFs in the PLMN to store/retrieve their respective data or an NF may have its own UDSF depending on operator configuration.</w:t>
      </w:r>
    </w:p>
    <w:p w14:paraId="681EED24" w14:textId="77777777" w:rsidR="000D3FFE" w:rsidRPr="00616F0C" w:rsidRDefault="000D3FFE" w:rsidP="000D3FFE">
      <w:pPr>
        <w:pStyle w:val="NO"/>
      </w:pPr>
      <w:r w:rsidRPr="00616F0C">
        <w:t>NOTE 1:</w:t>
      </w:r>
      <w:r w:rsidRPr="00616F0C">
        <w:tab/>
        <w:t>Structured data in this specification refers to data for which the structure is defined in 3GPP specifications. Unstructured data refers to data for which the structure is not defined in 3GPP specifications.</w:t>
      </w:r>
    </w:p>
    <w:p w14:paraId="057C60B0" w14:textId="77777777" w:rsidR="000D3FFE" w:rsidRPr="00616F0C" w:rsidRDefault="000D3FFE" w:rsidP="000D3FFE">
      <w:pPr>
        <w:pStyle w:val="TH"/>
        <w:rPr>
          <w:lang w:eastAsia="zh-CN"/>
        </w:rPr>
      </w:pPr>
      <w:r w:rsidRPr="00616F0C">
        <w:object w:dxaOrig="8671" w:dyaOrig="2911" w14:anchorId="2F1E5A5F">
          <v:shape id="_x0000_i1027" type="#_x0000_t75" style="width:6in;height:2in" o:ole="">
            <v:imagedata r:id="rId12" o:title=""/>
          </v:shape>
          <o:OLEObject Type="Embed" ProgID="Visio.Drawing.11" ShapeID="_x0000_i1027" DrawAspect="Content" ObjectID="_1693331344" r:id="rId13"/>
        </w:object>
      </w:r>
    </w:p>
    <w:p w14:paraId="0F95F4EA" w14:textId="77777777" w:rsidR="000D3FFE" w:rsidRPr="00616F0C" w:rsidRDefault="000D3FFE" w:rsidP="000D3FFE">
      <w:pPr>
        <w:pStyle w:val="TF"/>
        <w:rPr>
          <w:lang w:eastAsia="zh-CN"/>
        </w:rPr>
      </w:pPr>
      <w:r w:rsidRPr="00616F0C">
        <w:t xml:space="preserve">Figure 4.1-1: Reference </w:t>
      </w:r>
      <w:r w:rsidRPr="00616F0C">
        <w:rPr>
          <w:lang w:eastAsia="zh-CN"/>
        </w:rPr>
        <w:t>model – UDSF</w:t>
      </w:r>
    </w:p>
    <w:p w14:paraId="06E17899" w14:textId="77777777" w:rsidR="00943FC1" w:rsidRPr="00616F0C" w:rsidRDefault="00943FC1" w:rsidP="00943FC1">
      <w:pPr>
        <w:pStyle w:val="Heading1"/>
      </w:pPr>
      <w:bookmarkStart w:id="139" w:name="_Toc22187532"/>
      <w:bookmarkStart w:id="140" w:name="_Toc22630754"/>
      <w:bookmarkStart w:id="141" w:name="_Toc34227004"/>
      <w:bookmarkStart w:id="142" w:name="_Toc34749719"/>
      <w:bookmarkStart w:id="143" w:name="_Toc34750279"/>
      <w:bookmarkStart w:id="144" w:name="_Toc34750469"/>
      <w:bookmarkStart w:id="145" w:name="_Toc35940875"/>
      <w:bookmarkStart w:id="146" w:name="_Toc35937308"/>
      <w:bookmarkStart w:id="147" w:name="_Toc36463702"/>
      <w:bookmarkStart w:id="148" w:name="_Toc43131625"/>
      <w:bookmarkStart w:id="149" w:name="_Toc45032460"/>
      <w:bookmarkStart w:id="150" w:name="_Toc49782154"/>
      <w:bookmarkStart w:id="151" w:name="_Toc51873590"/>
      <w:bookmarkStart w:id="152" w:name="_Toc57209594"/>
      <w:bookmarkStart w:id="153" w:name="_Toc58588294"/>
      <w:bookmarkStart w:id="154" w:name="_Toc67685998"/>
      <w:bookmarkStart w:id="155" w:name="_Toc74994422"/>
      <w:bookmarkStart w:id="156" w:name="_Toc82717062"/>
      <w:r w:rsidRPr="00616F0C">
        <w:t>5</w:t>
      </w:r>
      <w:r w:rsidRPr="00616F0C">
        <w:tab/>
      </w:r>
      <w:r w:rsidR="004E0785" w:rsidRPr="00616F0C">
        <w:t>S</w:t>
      </w:r>
      <w:r w:rsidRPr="00616F0C">
        <w:t>ervices</w:t>
      </w:r>
      <w:r w:rsidR="004E0785" w:rsidRPr="00616F0C">
        <w:t xml:space="preserve"> </w:t>
      </w:r>
      <w:r w:rsidR="004D67AB" w:rsidRPr="00616F0C">
        <w:t xml:space="preserve">offered by the </w:t>
      </w:r>
      <w:r w:rsidR="00FB3976" w:rsidRPr="00616F0C">
        <w:t>UDSF</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12DC32EB" w14:textId="77777777" w:rsidR="00943FC1" w:rsidRPr="00616F0C" w:rsidRDefault="00943FC1" w:rsidP="00943FC1">
      <w:pPr>
        <w:pStyle w:val="Heading2"/>
      </w:pPr>
      <w:bookmarkStart w:id="157" w:name="_Toc22187533"/>
      <w:bookmarkStart w:id="158" w:name="_Toc22630755"/>
      <w:bookmarkStart w:id="159" w:name="_Toc34227005"/>
      <w:bookmarkStart w:id="160" w:name="_Toc34749720"/>
      <w:bookmarkStart w:id="161" w:name="_Toc34750280"/>
      <w:bookmarkStart w:id="162" w:name="_Toc34750470"/>
      <w:bookmarkStart w:id="163" w:name="_Toc35940876"/>
      <w:bookmarkStart w:id="164" w:name="_Toc35937309"/>
      <w:bookmarkStart w:id="165" w:name="_Toc36463703"/>
      <w:bookmarkStart w:id="166" w:name="_Toc43131626"/>
      <w:bookmarkStart w:id="167" w:name="_Toc45032461"/>
      <w:bookmarkStart w:id="168" w:name="_Toc49782155"/>
      <w:bookmarkStart w:id="169" w:name="_Toc51873591"/>
      <w:bookmarkStart w:id="170" w:name="_Toc57209595"/>
      <w:bookmarkStart w:id="171" w:name="_Toc58588295"/>
      <w:bookmarkStart w:id="172" w:name="_Toc67685999"/>
      <w:bookmarkStart w:id="173" w:name="_Toc74994423"/>
      <w:bookmarkStart w:id="174" w:name="_Toc82717063"/>
      <w:r w:rsidRPr="00616F0C">
        <w:t>5.1</w:t>
      </w:r>
      <w:r w:rsidRPr="00616F0C">
        <w:tab/>
        <w:t>Introduc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49A10BA" w14:textId="77777777" w:rsidR="00FB3976" w:rsidRPr="00616F0C" w:rsidRDefault="00FB3976" w:rsidP="00FB3976">
      <w:pPr>
        <w:keepNext/>
      </w:pPr>
      <w:r w:rsidRPr="00616F0C">
        <w:t xml:space="preserve">The </w:t>
      </w:r>
      <w:r w:rsidR="00AA6FEA" w:rsidRPr="00616F0C">
        <w:t>UDSF</w:t>
      </w:r>
      <w:r w:rsidRPr="00616F0C">
        <w:t xml:space="preserve"> offers the following services via the </w:t>
      </w:r>
      <w:r w:rsidR="00AA6FEA" w:rsidRPr="00616F0C">
        <w:t>Nudsf</w:t>
      </w:r>
      <w:r w:rsidRPr="00616F0C">
        <w:t xml:space="preserve"> </w:t>
      </w:r>
      <w:r w:rsidR="00706D4E" w:rsidRPr="00616F0C">
        <w:t xml:space="preserve">service based </w:t>
      </w:r>
      <w:r w:rsidRPr="00616F0C">
        <w:t>interface:</w:t>
      </w:r>
    </w:p>
    <w:p w14:paraId="4580819E" w14:textId="77777777" w:rsidR="00FB3976" w:rsidRPr="00616F0C" w:rsidRDefault="00FB3976" w:rsidP="00FB3976">
      <w:pPr>
        <w:pStyle w:val="B1"/>
      </w:pPr>
      <w:r w:rsidRPr="00616F0C">
        <w:t>-</w:t>
      </w:r>
      <w:r w:rsidRPr="00616F0C">
        <w:tab/>
      </w:r>
      <w:r w:rsidR="00D72D47" w:rsidRPr="00616F0C">
        <w:t>Nudsf</w:t>
      </w:r>
      <w:r w:rsidR="00FA1772" w:rsidRPr="00616F0C">
        <w:t>_</w:t>
      </w:r>
      <w:r w:rsidR="00C61209" w:rsidRPr="00616F0C">
        <w:t>Data</w:t>
      </w:r>
      <w:r w:rsidR="00D72D47" w:rsidRPr="00616F0C">
        <w:t xml:space="preserve">Repository </w:t>
      </w:r>
      <w:r w:rsidRPr="00616F0C">
        <w:t>Service</w:t>
      </w:r>
    </w:p>
    <w:p w14:paraId="6DF96044" w14:textId="77777777" w:rsidR="008A099F" w:rsidRPr="00616F0C" w:rsidRDefault="008A099F" w:rsidP="008A099F">
      <w:pPr>
        <w:pStyle w:val="NO"/>
        <w:rPr>
          <w:lang w:eastAsia="zh-CN"/>
        </w:rPr>
      </w:pPr>
      <w:r w:rsidRPr="00616F0C">
        <w:rPr>
          <w:lang w:eastAsia="zh-CN"/>
        </w:rPr>
        <w:t>NOTE:</w:t>
      </w:r>
      <w:r w:rsidRPr="00616F0C">
        <w:rPr>
          <w:lang w:eastAsia="zh-CN"/>
        </w:rPr>
        <w:tab/>
        <w:t xml:space="preserve">This service corresponds to the </w:t>
      </w:r>
      <w:r w:rsidR="00D72D47" w:rsidRPr="00616F0C">
        <w:rPr>
          <w:lang w:eastAsia="zh-CN"/>
        </w:rPr>
        <w:t>Nudsf</w:t>
      </w:r>
      <w:r w:rsidRPr="00616F0C">
        <w:rPr>
          <w:lang w:eastAsia="zh-CN"/>
        </w:rPr>
        <w:t>_</w:t>
      </w:r>
      <w:r w:rsidRPr="00616F0C">
        <w:t xml:space="preserve">UnstructuredDataManagement </w:t>
      </w:r>
      <w:r w:rsidRPr="00616F0C">
        <w:rPr>
          <w:lang w:eastAsia="zh-CN"/>
        </w:rPr>
        <w:t xml:space="preserve">service in </w:t>
      </w:r>
      <w:r w:rsidR="00616F0C" w:rsidRPr="00616F0C">
        <w:rPr>
          <w:lang w:eastAsia="zh-CN"/>
        </w:rPr>
        <w:t>3GPP</w:t>
      </w:r>
      <w:r w:rsidR="00616F0C">
        <w:rPr>
          <w:lang w:eastAsia="zh-CN"/>
        </w:rPr>
        <w:t> </w:t>
      </w:r>
      <w:r w:rsidR="00616F0C" w:rsidRPr="00616F0C">
        <w:rPr>
          <w:lang w:eastAsia="zh-CN"/>
        </w:rPr>
        <w:t>TS</w:t>
      </w:r>
      <w:r w:rsidR="00616F0C">
        <w:rPr>
          <w:lang w:eastAsia="zh-CN"/>
        </w:rPr>
        <w:t> </w:t>
      </w:r>
      <w:r w:rsidR="00616F0C" w:rsidRPr="00616F0C">
        <w:rPr>
          <w:lang w:eastAsia="zh-CN"/>
        </w:rPr>
        <w:t>23.501</w:t>
      </w:r>
      <w:r w:rsidR="00616F0C">
        <w:rPr>
          <w:lang w:eastAsia="zh-CN"/>
        </w:rPr>
        <w:t> </w:t>
      </w:r>
      <w:r w:rsidR="00616F0C" w:rsidRPr="00616F0C">
        <w:rPr>
          <w:lang w:eastAsia="zh-CN"/>
        </w:rPr>
        <w:t>[</w:t>
      </w:r>
      <w:r w:rsidRPr="00616F0C">
        <w:rPr>
          <w:lang w:eastAsia="zh-CN"/>
        </w:rPr>
        <w:t xml:space="preserve">2] and </w:t>
      </w:r>
      <w:r w:rsidR="00616F0C" w:rsidRPr="00616F0C">
        <w:rPr>
          <w:lang w:eastAsia="zh-CN"/>
        </w:rPr>
        <w:t>3GPP</w:t>
      </w:r>
      <w:r w:rsidR="00616F0C">
        <w:rPr>
          <w:lang w:eastAsia="zh-CN"/>
        </w:rPr>
        <w:t> </w:t>
      </w:r>
      <w:r w:rsidR="00616F0C" w:rsidRPr="00616F0C">
        <w:rPr>
          <w:lang w:eastAsia="zh-CN"/>
        </w:rPr>
        <w:t>TS</w:t>
      </w:r>
      <w:r w:rsidR="00616F0C">
        <w:rPr>
          <w:lang w:eastAsia="zh-CN"/>
        </w:rPr>
        <w:t> </w:t>
      </w:r>
      <w:r w:rsidR="00616F0C" w:rsidRPr="00616F0C">
        <w:rPr>
          <w:lang w:eastAsia="zh-CN"/>
        </w:rPr>
        <w:t>23.502</w:t>
      </w:r>
      <w:r w:rsidR="00616F0C">
        <w:rPr>
          <w:lang w:eastAsia="zh-CN"/>
        </w:rPr>
        <w:t> </w:t>
      </w:r>
      <w:r w:rsidR="00616F0C" w:rsidRPr="00616F0C">
        <w:rPr>
          <w:lang w:eastAsia="zh-CN"/>
        </w:rPr>
        <w:t>[</w:t>
      </w:r>
      <w:r w:rsidRPr="00616F0C">
        <w:rPr>
          <w:lang w:eastAsia="zh-CN"/>
        </w:rPr>
        <w:t>3]</w:t>
      </w:r>
      <w:r w:rsidRPr="00616F0C">
        <w:rPr>
          <w:rFonts w:hint="eastAsia"/>
          <w:lang w:eastAsia="zh-CN"/>
        </w:rPr>
        <w:t>.</w:t>
      </w:r>
    </w:p>
    <w:p w14:paraId="12EEF0B0" w14:textId="77777777" w:rsidR="00706D4E" w:rsidRPr="00616F0C" w:rsidRDefault="00706D4E" w:rsidP="00706D4E">
      <w:r w:rsidRPr="00616F0C">
        <w:t>Table 5.1-1 summarizes the corresponding APIs defined for this specification.</w:t>
      </w:r>
    </w:p>
    <w:p w14:paraId="73945DA3" w14:textId="77777777" w:rsidR="00706D4E" w:rsidRPr="00616F0C" w:rsidRDefault="00706D4E" w:rsidP="00706D4E">
      <w:pPr>
        <w:pStyle w:val="TH"/>
      </w:pPr>
      <w:r w:rsidRPr="00616F0C">
        <w:t>Table 5.1-1: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0"/>
        <w:gridCol w:w="807"/>
        <w:gridCol w:w="1677"/>
        <w:gridCol w:w="3288"/>
        <w:gridCol w:w="1080"/>
        <w:gridCol w:w="955"/>
      </w:tblGrid>
      <w:tr w:rsidR="00706D4E" w:rsidRPr="00616F0C" w14:paraId="529C4014" w14:textId="77777777" w:rsidTr="00D9660E">
        <w:tc>
          <w:tcPr>
            <w:tcW w:w="2073" w:type="dxa"/>
            <w:shd w:val="clear" w:color="auto" w:fill="auto"/>
          </w:tcPr>
          <w:p w14:paraId="1DD91DEB" w14:textId="77777777" w:rsidR="00706D4E" w:rsidRPr="00616F0C" w:rsidRDefault="00706D4E" w:rsidP="00654620">
            <w:pPr>
              <w:pStyle w:val="TAH"/>
            </w:pPr>
            <w:r w:rsidRPr="00616F0C">
              <w:t>Service Name</w:t>
            </w:r>
          </w:p>
        </w:tc>
        <w:tc>
          <w:tcPr>
            <w:tcW w:w="807" w:type="dxa"/>
            <w:shd w:val="clear" w:color="auto" w:fill="auto"/>
          </w:tcPr>
          <w:p w14:paraId="2D5D82D5" w14:textId="77777777" w:rsidR="00706D4E" w:rsidRPr="00616F0C" w:rsidRDefault="00706D4E" w:rsidP="00654620">
            <w:pPr>
              <w:pStyle w:val="TAH"/>
            </w:pPr>
            <w:r w:rsidRPr="00616F0C">
              <w:t>Clause</w:t>
            </w:r>
          </w:p>
        </w:tc>
        <w:tc>
          <w:tcPr>
            <w:tcW w:w="2160" w:type="dxa"/>
            <w:shd w:val="clear" w:color="auto" w:fill="auto"/>
          </w:tcPr>
          <w:p w14:paraId="777103A3" w14:textId="77777777" w:rsidR="00706D4E" w:rsidRPr="00616F0C" w:rsidRDefault="00706D4E" w:rsidP="00654620">
            <w:pPr>
              <w:pStyle w:val="TAH"/>
            </w:pPr>
            <w:r w:rsidRPr="00616F0C">
              <w:t>Description</w:t>
            </w:r>
          </w:p>
        </w:tc>
        <w:tc>
          <w:tcPr>
            <w:tcW w:w="2245" w:type="dxa"/>
            <w:shd w:val="clear" w:color="auto" w:fill="auto"/>
          </w:tcPr>
          <w:p w14:paraId="45A57163" w14:textId="77777777" w:rsidR="00706D4E" w:rsidRPr="00616F0C" w:rsidRDefault="00706D4E" w:rsidP="00654620">
            <w:pPr>
              <w:pStyle w:val="TAH"/>
            </w:pPr>
            <w:r w:rsidRPr="00616F0C">
              <w:t>OpenAPI Specification File</w:t>
            </w:r>
          </w:p>
        </w:tc>
        <w:tc>
          <w:tcPr>
            <w:tcW w:w="1197" w:type="dxa"/>
            <w:shd w:val="clear" w:color="auto" w:fill="auto"/>
          </w:tcPr>
          <w:p w14:paraId="76FBAF77" w14:textId="77777777" w:rsidR="00706D4E" w:rsidRPr="00616F0C" w:rsidRDefault="00706D4E" w:rsidP="00654620">
            <w:pPr>
              <w:pStyle w:val="TAH"/>
            </w:pPr>
            <w:r w:rsidRPr="00616F0C">
              <w:t>apiName</w:t>
            </w:r>
          </w:p>
        </w:tc>
        <w:tc>
          <w:tcPr>
            <w:tcW w:w="1147" w:type="dxa"/>
            <w:shd w:val="clear" w:color="auto" w:fill="auto"/>
          </w:tcPr>
          <w:p w14:paraId="30875387" w14:textId="77777777" w:rsidR="00706D4E" w:rsidRPr="00616F0C" w:rsidRDefault="00706D4E" w:rsidP="00654620">
            <w:pPr>
              <w:pStyle w:val="TAH"/>
            </w:pPr>
            <w:r w:rsidRPr="00616F0C">
              <w:t>Annex</w:t>
            </w:r>
          </w:p>
        </w:tc>
      </w:tr>
      <w:tr w:rsidR="00706D4E" w:rsidRPr="00616F0C" w14:paraId="65AF6874" w14:textId="77777777" w:rsidTr="00D9660E">
        <w:tc>
          <w:tcPr>
            <w:tcW w:w="2073" w:type="dxa"/>
            <w:shd w:val="clear" w:color="auto" w:fill="auto"/>
          </w:tcPr>
          <w:p w14:paraId="4F531788" w14:textId="77777777" w:rsidR="00706D4E" w:rsidRPr="00616F0C" w:rsidRDefault="00706D4E" w:rsidP="00654620">
            <w:pPr>
              <w:pStyle w:val="TAL"/>
              <w:rPr>
                <w:rFonts w:cs="Arial"/>
                <w:szCs w:val="18"/>
              </w:rPr>
            </w:pPr>
            <w:r w:rsidRPr="00616F0C">
              <w:t>Nudsf_DataRepository</w:t>
            </w:r>
          </w:p>
        </w:tc>
        <w:tc>
          <w:tcPr>
            <w:tcW w:w="807" w:type="dxa"/>
            <w:shd w:val="clear" w:color="auto" w:fill="auto"/>
          </w:tcPr>
          <w:p w14:paraId="41BA9532" w14:textId="77777777" w:rsidR="00706D4E" w:rsidRPr="00616F0C" w:rsidRDefault="00706D4E" w:rsidP="00654620">
            <w:pPr>
              <w:pStyle w:val="TAL"/>
              <w:rPr>
                <w:rFonts w:cs="Arial"/>
                <w:szCs w:val="18"/>
              </w:rPr>
            </w:pPr>
            <w:r w:rsidRPr="00616F0C">
              <w:rPr>
                <w:rFonts w:cs="Arial"/>
                <w:szCs w:val="18"/>
              </w:rPr>
              <w:t>6.1</w:t>
            </w:r>
          </w:p>
        </w:tc>
        <w:tc>
          <w:tcPr>
            <w:tcW w:w="2160" w:type="dxa"/>
            <w:shd w:val="clear" w:color="auto" w:fill="auto"/>
          </w:tcPr>
          <w:p w14:paraId="2DFA825F" w14:textId="77777777" w:rsidR="00706D4E" w:rsidRPr="00616F0C" w:rsidRDefault="00706D4E" w:rsidP="00654620">
            <w:pPr>
              <w:pStyle w:val="TAL"/>
              <w:rPr>
                <w:rFonts w:cs="Arial"/>
                <w:szCs w:val="18"/>
              </w:rPr>
            </w:pPr>
            <w:r w:rsidRPr="00616F0C">
              <w:rPr>
                <w:rFonts w:cs="Arial"/>
                <w:szCs w:val="18"/>
              </w:rPr>
              <w:t>UDSF Data Repository Service</w:t>
            </w:r>
          </w:p>
        </w:tc>
        <w:tc>
          <w:tcPr>
            <w:tcW w:w="2245" w:type="dxa"/>
            <w:shd w:val="clear" w:color="auto" w:fill="auto"/>
          </w:tcPr>
          <w:p w14:paraId="7E683CDE" w14:textId="77777777" w:rsidR="00706D4E" w:rsidRPr="00616F0C" w:rsidRDefault="00706D4E" w:rsidP="00654620">
            <w:pPr>
              <w:pStyle w:val="TAL"/>
              <w:rPr>
                <w:rFonts w:cs="Arial"/>
                <w:szCs w:val="18"/>
              </w:rPr>
            </w:pPr>
            <w:r w:rsidRPr="00616F0C">
              <w:rPr>
                <w:rFonts w:cs="Arial"/>
                <w:szCs w:val="18"/>
              </w:rPr>
              <w:t>TS29598_Nudsf_DataRepository.yaml</w:t>
            </w:r>
          </w:p>
        </w:tc>
        <w:tc>
          <w:tcPr>
            <w:tcW w:w="1197" w:type="dxa"/>
            <w:shd w:val="clear" w:color="auto" w:fill="auto"/>
          </w:tcPr>
          <w:p w14:paraId="7FF3FFFD" w14:textId="77777777" w:rsidR="00706D4E" w:rsidRPr="00616F0C" w:rsidRDefault="00706D4E" w:rsidP="00654620">
            <w:pPr>
              <w:pStyle w:val="TAL"/>
              <w:rPr>
                <w:rFonts w:cs="Arial"/>
                <w:szCs w:val="18"/>
              </w:rPr>
            </w:pPr>
            <w:r w:rsidRPr="00616F0C">
              <w:rPr>
                <w:rFonts w:cs="Arial"/>
                <w:szCs w:val="18"/>
              </w:rPr>
              <w:t>nudsf-dr</w:t>
            </w:r>
          </w:p>
        </w:tc>
        <w:tc>
          <w:tcPr>
            <w:tcW w:w="1147" w:type="dxa"/>
            <w:shd w:val="clear" w:color="auto" w:fill="auto"/>
          </w:tcPr>
          <w:p w14:paraId="4EB08A1D" w14:textId="77777777" w:rsidR="00706D4E" w:rsidRPr="00616F0C" w:rsidRDefault="00706D4E" w:rsidP="00654620">
            <w:pPr>
              <w:pStyle w:val="TAL"/>
              <w:rPr>
                <w:rFonts w:cs="Arial"/>
                <w:szCs w:val="18"/>
              </w:rPr>
            </w:pPr>
            <w:r w:rsidRPr="00616F0C">
              <w:rPr>
                <w:rFonts w:cs="Arial"/>
                <w:szCs w:val="18"/>
              </w:rPr>
              <w:t>A.2</w:t>
            </w:r>
          </w:p>
        </w:tc>
      </w:tr>
    </w:tbl>
    <w:p w14:paraId="154715E4" w14:textId="77777777" w:rsidR="00706D4E" w:rsidRPr="00616F0C" w:rsidRDefault="00706D4E" w:rsidP="00706D4E"/>
    <w:p w14:paraId="631F86F2" w14:textId="77777777" w:rsidR="00943FC1" w:rsidRPr="00616F0C" w:rsidRDefault="00943FC1" w:rsidP="00943FC1">
      <w:pPr>
        <w:pStyle w:val="Heading2"/>
      </w:pPr>
      <w:bookmarkStart w:id="175" w:name="_Toc22187534"/>
      <w:bookmarkStart w:id="176" w:name="_Toc22630756"/>
      <w:bookmarkStart w:id="177" w:name="_Toc34227006"/>
      <w:bookmarkStart w:id="178" w:name="_Toc34749721"/>
      <w:bookmarkStart w:id="179" w:name="_Toc34750281"/>
      <w:bookmarkStart w:id="180" w:name="_Toc34750471"/>
      <w:bookmarkStart w:id="181" w:name="_Toc35940877"/>
      <w:bookmarkStart w:id="182" w:name="_Toc35937310"/>
      <w:bookmarkStart w:id="183" w:name="_Toc36463704"/>
      <w:bookmarkStart w:id="184" w:name="_Toc43131627"/>
      <w:bookmarkStart w:id="185" w:name="_Toc45032462"/>
      <w:bookmarkStart w:id="186" w:name="_Toc49782156"/>
      <w:bookmarkStart w:id="187" w:name="_Toc51873592"/>
      <w:bookmarkStart w:id="188" w:name="_Toc57209596"/>
      <w:bookmarkStart w:id="189" w:name="_Toc58588296"/>
      <w:bookmarkStart w:id="190" w:name="_Toc67686000"/>
      <w:bookmarkStart w:id="191" w:name="_Toc74994424"/>
      <w:bookmarkStart w:id="192" w:name="_Toc82717064"/>
      <w:r w:rsidRPr="00616F0C">
        <w:t>5.2</w:t>
      </w:r>
      <w:r w:rsidRPr="00616F0C">
        <w:tab/>
      </w:r>
      <w:r w:rsidR="00D72D47" w:rsidRPr="00616F0C">
        <w:t>Nudsf_</w:t>
      </w:r>
      <w:r w:rsidR="00C61209" w:rsidRPr="00616F0C">
        <w:t>Data</w:t>
      </w:r>
      <w:r w:rsidR="008A099F" w:rsidRPr="00616F0C">
        <w:t>Repository</w:t>
      </w:r>
      <w:r w:rsidR="00AF47A0" w:rsidRPr="00616F0C">
        <w:t xml:space="preserve"> Service</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4B88D7D1" w14:textId="77777777" w:rsidR="00943FC1" w:rsidRPr="00616F0C" w:rsidRDefault="00943FC1" w:rsidP="00943FC1">
      <w:pPr>
        <w:pStyle w:val="Heading3"/>
      </w:pPr>
      <w:bookmarkStart w:id="193" w:name="_Toc22187535"/>
      <w:bookmarkStart w:id="194" w:name="_Toc22630757"/>
      <w:bookmarkStart w:id="195" w:name="_Toc34227007"/>
      <w:bookmarkStart w:id="196" w:name="_Toc34749722"/>
      <w:bookmarkStart w:id="197" w:name="_Toc34750282"/>
      <w:bookmarkStart w:id="198" w:name="_Toc34750472"/>
      <w:bookmarkStart w:id="199" w:name="_Toc35940878"/>
      <w:bookmarkStart w:id="200" w:name="_Toc35937311"/>
      <w:bookmarkStart w:id="201" w:name="_Toc36463705"/>
      <w:bookmarkStart w:id="202" w:name="_Toc43131628"/>
      <w:bookmarkStart w:id="203" w:name="_Toc45032463"/>
      <w:bookmarkStart w:id="204" w:name="_Toc49782157"/>
      <w:bookmarkStart w:id="205" w:name="_Toc51873593"/>
      <w:bookmarkStart w:id="206" w:name="_Toc57209597"/>
      <w:bookmarkStart w:id="207" w:name="_Toc58588297"/>
      <w:bookmarkStart w:id="208" w:name="_Toc67686001"/>
      <w:bookmarkStart w:id="209" w:name="_Toc74994425"/>
      <w:bookmarkStart w:id="210" w:name="_Toc82717065"/>
      <w:r w:rsidRPr="00616F0C">
        <w:t>5.2.1</w:t>
      </w:r>
      <w:r w:rsidRPr="00616F0C">
        <w:tab/>
      </w:r>
      <w:r w:rsidR="007C608D" w:rsidRPr="00616F0C">
        <w:t>Service Description</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5BCC47F6" w14:textId="77777777" w:rsidR="00F91A74" w:rsidRPr="00616F0C" w:rsidRDefault="00F91A74" w:rsidP="00F91A74">
      <w:pPr>
        <w:rPr>
          <w:lang w:eastAsia="zh-CN"/>
        </w:rPr>
      </w:pPr>
      <w:r w:rsidRPr="00616F0C">
        <w:t>The UDSF is acting as an NF Service Producer. It provides UDSF data repository service to the NF</w:t>
      </w:r>
      <w:r w:rsidRPr="00616F0C">
        <w:rPr>
          <w:rFonts w:hint="eastAsia"/>
          <w:lang w:eastAsia="zh-CN"/>
        </w:rPr>
        <w:t xml:space="preserve"> service consumer</w:t>
      </w:r>
      <w:r w:rsidRPr="00616F0C">
        <w:t>. Any NF may use the UDSF to store unstructured data.</w:t>
      </w:r>
    </w:p>
    <w:p w14:paraId="46F19CCE" w14:textId="77777777" w:rsidR="00F91A74" w:rsidRPr="00616F0C" w:rsidRDefault="00F91A74" w:rsidP="00F91A74">
      <w:pPr>
        <w:pStyle w:val="NO"/>
      </w:pPr>
      <w:r w:rsidRPr="00616F0C">
        <w:t>NOTE 1:</w:t>
      </w:r>
      <w:r w:rsidRPr="00616F0C">
        <w:tab/>
        <w:t>Structured data in this specification refers to data for which the structure is defined in 3GPP specifications. Unstructured data refers to data for which the structure is not defined in 3GPP specifications.</w:t>
      </w:r>
    </w:p>
    <w:p w14:paraId="3E196F04" w14:textId="77777777" w:rsidR="00943FC1" w:rsidRPr="00616F0C" w:rsidRDefault="00943FC1" w:rsidP="00943FC1">
      <w:pPr>
        <w:pStyle w:val="Heading3"/>
      </w:pPr>
      <w:bookmarkStart w:id="211" w:name="_Toc22187536"/>
      <w:bookmarkStart w:id="212" w:name="_Toc22630758"/>
      <w:bookmarkStart w:id="213" w:name="_Toc34227008"/>
      <w:bookmarkStart w:id="214" w:name="_Toc34749723"/>
      <w:bookmarkStart w:id="215" w:name="_Toc34750283"/>
      <w:bookmarkStart w:id="216" w:name="_Toc34750473"/>
      <w:bookmarkStart w:id="217" w:name="_Toc35940879"/>
      <w:bookmarkStart w:id="218" w:name="_Toc35937312"/>
      <w:bookmarkStart w:id="219" w:name="_Toc36463706"/>
      <w:bookmarkStart w:id="220" w:name="_Toc43131629"/>
      <w:bookmarkStart w:id="221" w:name="_Toc45032464"/>
      <w:bookmarkStart w:id="222" w:name="_Toc49782158"/>
      <w:bookmarkStart w:id="223" w:name="_Toc51873594"/>
      <w:bookmarkStart w:id="224" w:name="_Toc57209598"/>
      <w:bookmarkStart w:id="225" w:name="_Toc58588298"/>
      <w:bookmarkStart w:id="226" w:name="_Toc67686002"/>
      <w:bookmarkStart w:id="227" w:name="_Toc74994426"/>
      <w:bookmarkStart w:id="228" w:name="_Toc82717066"/>
      <w:r w:rsidRPr="00616F0C">
        <w:t>5.2</w:t>
      </w:r>
      <w:r w:rsidR="004E0785" w:rsidRPr="00616F0C">
        <w:t>.2</w:t>
      </w:r>
      <w:r w:rsidRPr="00616F0C">
        <w:tab/>
      </w:r>
      <w:r w:rsidR="008B6CCA" w:rsidRPr="00616F0C">
        <w:t>Service Operations</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70C4C0AB" w14:textId="77777777" w:rsidR="00AF47A0" w:rsidRPr="00616F0C" w:rsidRDefault="00AF47A0" w:rsidP="00AF47A0">
      <w:pPr>
        <w:pStyle w:val="Heading4"/>
      </w:pPr>
      <w:bookmarkStart w:id="229" w:name="_Toc22187537"/>
      <w:bookmarkStart w:id="230" w:name="_Toc22630759"/>
      <w:bookmarkStart w:id="231" w:name="_Toc34227009"/>
      <w:bookmarkStart w:id="232" w:name="_Toc34749724"/>
      <w:bookmarkStart w:id="233" w:name="_Toc34750284"/>
      <w:bookmarkStart w:id="234" w:name="_Toc34750474"/>
      <w:bookmarkStart w:id="235" w:name="_Toc35940880"/>
      <w:bookmarkStart w:id="236" w:name="_Toc35937313"/>
      <w:bookmarkStart w:id="237" w:name="_Toc36463707"/>
      <w:bookmarkStart w:id="238" w:name="_Toc43131630"/>
      <w:bookmarkStart w:id="239" w:name="_Toc45032465"/>
      <w:bookmarkStart w:id="240" w:name="_Toc49782159"/>
      <w:bookmarkStart w:id="241" w:name="_Toc51873595"/>
      <w:bookmarkStart w:id="242" w:name="_Toc57209599"/>
      <w:bookmarkStart w:id="243" w:name="_Toc58588299"/>
      <w:bookmarkStart w:id="244" w:name="_Toc67686003"/>
      <w:bookmarkStart w:id="245" w:name="_Toc74994427"/>
      <w:bookmarkStart w:id="246" w:name="_Toc82717067"/>
      <w:r w:rsidRPr="00616F0C">
        <w:t>5.2.2.1</w:t>
      </w:r>
      <w:r w:rsidRPr="00616F0C">
        <w:tab/>
      </w:r>
      <w:r w:rsidR="00083EA1" w:rsidRPr="00616F0C">
        <w:t>Introduction</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4720669E" w14:textId="77777777" w:rsidR="00F91A74" w:rsidRPr="00616F0C" w:rsidRDefault="00F91A74" w:rsidP="00F91A74">
      <w:pPr>
        <w:rPr>
          <w:lang w:eastAsia="zh-CN"/>
        </w:rPr>
      </w:pPr>
      <w:r w:rsidRPr="00616F0C">
        <w:rPr>
          <w:lang w:eastAsia="zh-CN"/>
        </w:rPr>
        <w:t>For the Nudsf_</w:t>
      </w:r>
      <w:r w:rsidRPr="00616F0C">
        <w:t>Data</w:t>
      </w:r>
      <w:r w:rsidRPr="00616F0C">
        <w:rPr>
          <w:rFonts w:hint="eastAsia"/>
          <w:lang w:eastAsia="zh-CN"/>
        </w:rPr>
        <w:t>Repository</w:t>
      </w:r>
      <w:r w:rsidRPr="00616F0C">
        <w:rPr>
          <w:lang w:eastAsia="zh-CN"/>
        </w:rPr>
        <w:t xml:space="preserve"> service, the following service operations are defined:</w:t>
      </w:r>
    </w:p>
    <w:p w14:paraId="410D9709" w14:textId="77777777" w:rsidR="00F91A74" w:rsidRPr="00616F0C" w:rsidRDefault="00F91A74" w:rsidP="00F91A74">
      <w:pPr>
        <w:pStyle w:val="B1"/>
        <w:rPr>
          <w:lang w:eastAsia="zh-CN"/>
        </w:rPr>
      </w:pPr>
      <w:r w:rsidRPr="00616F0C">
        <w:rPr>
          <w:lang w:eastAsia="zh-CN"/>
        </w:rPr>
        <w:t>-</w:t>
      </w:r>
      <w:r w:rsidRPr="00616F0C">
        <w:rPr>
          <w:lang w:eastAsia="zh-CN"/>
        </w:rPr>
        <w:tab/>
        <w:t>Query</w:t>
      </w:r>
    </w:p>
    <w:p w14:paraId="416813BA" w14:textId="77777777" w:rsidR="00F91A74" w:rsidRPr="00616F0C" w:rsidRDefault="00F91A74" w:rsidP="00F91A74">
      <w:pPr>
        <w:pStyle w:val="B1"/>
        <w:rPr>
          <w:lang w:eastAsia="zh-CN"/>
        </w:rPr>
      </w:pPr>
      <w:r w:rsidRPr="00616F0C">
        <w:rPr>
          <w:rFonts w:hint="eastAsia"/>
          <w:lang w:eastAsia="zh-CN"/>
        </w:rPr>
        <w:t>-</w:t>
      </w:r>
      <w:r w:rsidRPr="00616F0C">
        <w:rPr>
          <w:rFonts w:hint="eastAsia"/>
          <w:lang w:eastAsia="zh-CN"/>
        </w:rPr>
        <w:tab/>
        <w:t>Create</w:t>
      </w:r>
    </w:p>
    <w:p w14:paraId="50C9B025" w14:textId="77777777" w:rsidR="00F91A74" w:rsidRPr="00616F0C" w:rsidRDefault="00F91A74" w:rsidP="00F91A74">
      <w:pPr>
        <w:pStyle w:val="B1"/>
        <w:rPr>
          <w:lang w:eastAsia="zh-CN"/>
        </w:rPr>
      </w:pPr>
      <w:r w:rsidRPr="00616F0C">
        <w:rPr>
          <w:rFonts w:hint="eastAsia"/>
          <w:lang w:eastAsia="zh-CN"/>
        </w:rPr>
        <w:lastRenderedPageBreak/>
        <w:t>-</w:t>
      </w:r>
      <w:r w:rsidRPr="00616F0C">
        <w:rPr>
          <w:rFonts w:hint="eastAsia"/>
          <w:lang w:eastAsia="zh-CN"/>
        </w:rPr>
        <w:tab/>
        <w:t>Update</w:t>
      </w:r>
    </w:p>
    <w:p w14:paraId="647752A8" w14:textId="77777777" w:rsidR="00697401" w:rsidRDefault="00F91A74" w:rsidP="00697401">
      <w:pPr>
        <w:pStyle w:val="B1"/>
        <w:rPr>
          <w:lang w:eastAsia="zh-CN"/>
        </w:rPr>
      </w:pPr>
      <w:r w:rsidRPr="00616F0C">
        <w:rPr>
          <w:rFonts w:hint="eastAsia"/>
          <w:lang w:eastAsia="zh-CN"/>
        </w:rPr>
        <w:t>-</w:t>
      </w:r>
      <w:r w:rsidRPr="00616F0C">
        <w:rPr>
          <w:rFonts w:hint="eastAsia"/>
          <w:lang w:eastAsia="zh-CN"/>
        </w:rPr>
        <w:tab/>
        <w:t>Delete</w:t>
      </w:r>
    </w:p>
    <w:p w14:paraId="50AAE15B" w14:textId="77777777" w:rsidR="00697401" w:rsidRDefault="00697401" w:rsidP="00697401">
      <w:pPr>
        <w:pStyle w:val="B1"/>
        <w:rPr>
          <w:lang w:eastAsia="zh-CN"/>
        </w:rPr>
      </w:pPr>
      <w:r w:rsidRPr="00616F0C">
        <w:rPr>
          <w:rFonts w:hint="eastAsia"/>
          <w:lang w:eastAsia="zh-CN"/>
        </w:rPr>
        <w:t>-</w:t>
      </w:r>
      <w:r w:rsidRPr="00616F0C">
        <w:rPr>
          <w:rFonts w:hint="eastAsia"/>
          <w:lang w:eastAsia="zh-CN"/>
        </w:rPr>
        <w:tab/>
      </w:r>
      <w:r>
        <w:rPr>
          <w:lang w:eastAsia="zh-CN"/>
        </w:rPr>
        <w:t>Notify</w:t>
      </w:r>
    </w:p>
    <w:p w14:paraId="4694303B" w14:textId="77777777" w:rsidR="00697401" w:rsidRDefault="00697401" w:rsidP="00697401">
      <w:pPr>
        <w:pStyle w:val="B1"/>
        <w:rPr>
          <w:lang w:eastAsia="zh-CN"/>
        </w:rPr>
      </w:pPr>
      <w:r>
        <w:rPr>
          <w:lang w:eastAsia="zh-CN"/>
        </w:rPr>
        <w:t>-</w:t>
      </w:r>
      <w:r w:rsidR="00E03F42">
        <w:rPr>
          <w:rFonts w:hint="eastAsia"/>
          <w:lang w:eastAsia="zh-CN"/>
        </w:rPr>
        <w:tab/>
      </w:r>
      <w:r w:rsidRPr="00C03AC4">
        <w:rPr>
          <w:lang w:eastAsia="zh-CN"/>
        </w:rPr>
        <w:t>Subscribe</w:t>
      </w:r>
    </w:p>
    <w:p w14:paraId="3E0B2EE9" w14:textId="77777777" w:rsidR="00F91A74" w:rsidRPr="00616F0C" w:rsidRDefault="00697401" w:rsidP="00F91A74">
      <w:pPr>
        <w:pStyle w:val="B1"/>
        <w:rPr>
          <w:lang w:eastAsia="zh-CN"/>
        </w:rPr>
      </w:pPr>
      <w:r>
        <w:rPr>
          <w:lang w:eastAsia="zh-CN"/>
        </w:rPr>
        <w:t>-</w:t>
      </w:r>
      <w:r w:rsidR="00E03F42">
        <w:rPr>
          <w:rFonts w:hint="eastAsia"/>
          <w:lang w:eastAsia="zh-CN"/>
        </w:rPr>
        <w:tab/>
      </w:r>
      <w:r>
        <w:rPr>
          <w:lang w:eastAsia="zh-CN"/>
        </w:rPr>
        <w:t>Uns</w:t>
      </w:r>
      <w:r w:rsidRPr="00C03AC4">
        <w:rPr>
          <w:lang w:eastAsia="zh-CN"/>
        </w:rPr>
        <w:t>ubscribe</w:t>
      </w:r>
    </w:p>
    <w:p w14:paraId="4E137490" w14:textId="77777777" w:rsidR="00D93024" w:rsidRPr="00616F0C" w:rsidRDefault="00D93024" w:rsidP="00D93024">
      <w:pPr>
        <w:pStyle w:val="Heading4"/>
      </w:pPr>
      <w:bookmarkStart w:id="247" w:name="_Toc22187538"/>
      <w:bookmarkStart w:id="248" w:name="_Toc22630760"/>
      <w:bookmarkStart w:id="249" w:name="_Toc34227010"/>
      <w:bookmarkStart w:id="250" w:name="_Toc34749725"/>
      <w:bookmarkStart w:id="251" w:name="_Toc34750285"/>
      <w:bookmarkStart w:id="252" w:name="_Toc34750475"/>
      <w:bookmarkStart w:id="253" w:name="_Toc35940881"/>
      <w:bookmarkStart w:id="254" w:name="_Toc35937314"/>
      <w:bookmarkStart w:id="255" w:name="_Toc36463708"/>
      <w:bookmarkStart w:id="256" w:name="_Toc43131631"/>
      <w:bookmarkStart w:id="257" w:name="_Toc45032466"/>
      <w:bookmarkStart w:id="258" w:name="_Toc49782160"/>
      <w:bookmarkStart w:id="259" w:name="_Toc51873596"/>
      <w:bookmarkStart w:id="260" w:name="_Toc57209600"/>
      <w:bookmarkStart w:id="261" w:name="_Toc58588300"/>
      <w:bookmarkStart w:id="262" w:name="_Toc67686004"/>
      <w:bookmarkStart w:id="263" w:name="_Toc74994428"/>
      <w:bookmarkStart w:id="264" w:name="_Toc82717068"/>
      <w:r w:rsidRPr="00616F0C">
        <w:t>5.2.2.2</w:t>
      </w:r>
      <w:r w:rsidRPr="00616F0C">
        <w:tab/>
      </w:r>
      <w:r w:rsidR="00F91A74" w:rsidRPr="00616F0C">
        <w:t>Query</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5B6BA2EF" w14:textId="77777777" w:rsidR="00D93024" w:rsidRPr="00616F0C" w:rsidRDefault="00D93024" w:rsidP="00AC65ED">
      <w:pPr>
        <w:pStyle w:val="Heading5"/>
      </w:pPr>
      <w:bookmarkStart w:id="265" w:name="_Toc22187539"/>
      <w:bookmarkStart w:id="266" w:name="_Toc22630761"/>
      <w:bookmarkStart w:id="267" w:name="_Toc34227011"/>
      <w:bookmarkStart w:id="268" w:name="_Toc34749726"/>
      <w:bookmarkStart w:id="269" w:name="_Toc34750286"/>
      <w:bookmarkStart w:id="270" w:name="_Toc34750476"/>
      <w:bookmarkStart w:id="271" w:name="_Toc35940882"/>
      <w:bookmarkStart w:id="272" w:name="_Toc35937315"/>
      <w:bookmarkStart w:id="273" w:name="_Toc36463709"/>
      <w:bookmarkStart w:id="274" w:name="_Toc43131632"/>
      <w:bookmarkStart w:id="275" w:name="_Toc45032467"/>
      <w:bookmarkStart w:id="276" w:name="_Toc49782161"/>
      <w:bookmarkStart w:id="277" w:name="_Toc51873597"/>
      <w:bookmarkStart w:id="278" w:name="_Toc57209601"/>
      <w:bookmarkStart w:id="279" w:name="_Toc58588301"/>
      <w:bookmarkStart w:id="280" w:name="_Toc67686005"/>
      <w:bookmarkStart w:id="281" w:name="_Toc74994429"/>
      <w:bookmarkStart w:id="282" w:name="_Toc82717069"/>
      <w:r w:rsidRPr="00616F0C">
        <w:t>5.2.2.2.1</w:t>
      </w:r>
      <w:r w:rsidRPr="00616F0C">
        <w:tab/>
        <w:t>General</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4B5696DF" w14:textId="77777777" w:rsidR="00F91A74" w:rsidRPr="00616F0C" w:rsidRDefault="00F91A74" w:rsidP="00F91A74">
      <w:r w:rsidRPr="00616F0C">
        <w:t>The following procedures using the Query service operation are supported:</w:t>
      </w:r>
    </w:p>
    <w:p w14:paraId="53E6C001" w14:textId="77777777" w:rsidR="00F91A74" w:rsidRPr="00616F0C" w:rsidRDefault="00F91A74" w:rsidP="00F91A74">
      <w:pPr>
        <w:pStyle w:val="B1"/>
      </w:pPr>
      <w:r w:rsidRPr="00616F0C">
        <w:t>-</w:t>
      </w:r>
      <w:r w:rsidRPr="00616F0C">
        <w:tab/>
        <w:t>Record Retrieval</w:t>
      </w:r>
    </w:p>
    <w:p w14:paraId="5660BBC8" w14:textId="77777777" w:rsidR="00F91A74" w:rsidRPr="00616F0C" w:rsidRDefault="00F91A74" w:rsidP="00F91A74">
      <w:pPr>
        <w:pStyle w:val="B1"/>
      </w:pPr>
      <w:r w:rsidRPr="00616F0C">
        <w:t>-</w:t>
      </w:r>
      <w:r w:rsidRPr="00616F0C">
        <w:tab/>
        <w:t>Meta Retrieval</w:t>
      </w:r>
    </w:p>
    <w:p w14:paraId="5810C431" w14:textId="77777777" w:rsidR="00F91A74" w:rsidRPr="00616F0C" w:rsidRDefault="00F91A74" w:rsidP="00F91A74">
      <w:pPr>
        <w:pStyle w:val="B1"/>
      </w:pPr>
      <w:r w:rsidRPr="00616F0C">
        <w:t>-</w:t>
      </w:r>
      <w:r w:rsidRPr="00616F0C">
        <w:tab/>
        <w:t>Blocks Retrieval</w:t>
      </w:r>
    </w:p>
    <w:p w14:paraId="16437228" w14:textId="77777777" w:rsidR="00F91A74" w:rsidRPr="00616F0C" w:rsidRDefault="00F91A74" w:rsidP="00F91A74">
      <w:pPr>
        <w:pStyle w:val="B1"/>
      </w:pPr>
      <w:r w:rsidRPr="00616F0C">
        <w:t>-</w:t>
      </w:r>
      <w:r w:rsidRPr="00616F0C">
        <w:tab/>
        <w:t>Block Retrieval</w:t>
      </w:r>
    </w:p>
    <w:p w14:paraId="347F20A7" w14:textId="77777777" w:rsidR="00F91A74" w:rsidRDefault="00F91A74" w:rsidP="00F91A74">
      <w:pPr>
        <w:pStyle w:val="B1"/>
      </w:pPr>
      <w:r w:rsidRPr="00616F0C">
        <w:t>-</w:t>
      </w:r>
      <w:r w:rsidRPr="00616F0C">
        <w:tab/>
        <w:t>Search</w:t>
      </w:r>
    </w:p>
    <w:p w14:paraId="0C148262" w14:textId="77777777" w:rsidR="002F6D15" w:rsidRDefault="002F6D15" w:rsidP="002F6D15">
      <w:pPr>
        <w:pStyle w:val="B1"/>
      </w:pPr>
      <w:r>
        <w:t>-</w:t>
      </w:r>
      <w:r>
        <w:tab/>
        <w:t>Subscriptions Retrieval</w:t>
      </w:r>
    </w:p>
    <w:p w14:paraId="09DAA9AB" w14:textId="77777777" w:rsidR="002F6D15" w:rsidRDefault="002F6D15" w:rsidP="002F6D15">
      <w:pPr>
        <w:pStyle w:val="B1"/>
      </w:pPr>
      <w:r>
        <w:t>-</w:t>
      </w:r>
      <w:r>
        <w:tab/>
        <w:t>Individual Subscription Retrieval</w:t>
      </w:r>
    </w:p>
    <w:p w14:paraId="24ABC436" w14:textId="77777777" w:rsidR="00AF47A0" w:rsidRPr="00616F0C" w:rsidRDefault="00AF47A0" w:rsidP="00AC65ED">
      <w:pPr>
        <w:pStyle w:val="Heading5"/>
      </w:pPr>
      <w:bookmarkStart w:id="283" w:name="_Toc22187540"/>
      <w:bookmarkStart w:id="284" w:name="_Toc22630762"/>
      <w:bookmarkStart w:id="285" w:name="_Toc34227012"/>
      <w:bookmarkStart w:id="286" w:name="_Toc34749727"/>
      <w:bookmarkStart w:id="287" w:name="_Toc34750287"/>
      <w:bookmarkStart w:id="288" w:name="_Toc34750477"/>
      <w:bookmarkStart w:id="289" w:name="_Toc35940883"/>
      <w:bookmarkStart w:id="290" w:name="_Toc35937316"/>
      <w:bookmarkStart w:id="291" w:name="_Toc36463710"/>
      <w:bookmarkStart w:id="292" w:name="_Toc43131633"/>
      <w:bookmarkStart w:id="293" w:name="_Toc45032468"/>
      <w:bookmarkStart w:id="294" w:name="_Toc49782162"/>
      <w:bookmarkStart w:id="295" w:name="_Toc51873598"/>
      <w:bookmarkStart w:id="296" w:name="_Toc57209602"/>
      <w:bookmarkStart w:id="297" w:name="_Toc58588302"/>
      <w:bookmarkStart w:id="298" w:name="_Toc67686006"/>
      <w:bookmarkStart w:id="299" w:name="_Toc74994430"/>
      <w:bookmarkStart w:id="300" w:name="_Toc82717070"/>
      <w:r w:rsidRPr="00616F0C">
        <w:t>5.2.2.2</w:t>
      </w:r>
      <w:r w:rsidR="00D93024" w:rsidRPr="00616F0C">
        <w:t>.2</w:t>
      </w:r>
      <w:r w:rsidRPr="00616F0C">
        <w:tab/>
      </w:r>
      <w:r w:rsidR="00F91A74" w:rsidRPr="00616F0C">
        <w:t>Record Retrieval</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6C932335" w14:textId="77777777" w:rsidR="00F91A74" w:rsidRPr="00616F0C" w:rsidRDefault="00F91A74" w:rsidP="00F91A74">
      <w:r w:rsidRPr="00616F0C">
        <w:t>Figure 5.2.2.2.2-1 shows a scenario where the NF service consumer sends a request to the UDSF to retrieve a record that matches the provided recordId and optionally includes the query parameter supported-features.</w:t>
      </w:r>
    </w:p>
    <w:p w14:paraId="63BA8F0E" w14:textId="77777777" w:rsidR="008A21CF" w:rsidRDefault="008A21CF" w:rsidP="004A56A2">
      <w:pPr>
        <w:pStyle w:val="TH"/>
      </w:pPr>
      <w:r w:rsidRPr="00616F0C">
        <w:object w:dxaOrig="8685" w:dyaOrig="2310" w14:anchorId="3A7DADC0">
          <v:shape id="_x0000_i1028" type="#_x0000_t75" style="width:431.45pt;height:115.95pt" o:ole="">
            <v:imagedata r:id="rId14" o:title=""/>
          </v:shape>
          <o:OLEObject Type="Embed" ProgID="Visio.Drawing.11" ShapeID="_x0000_i1028" DrawAspect="Content" ObjectID="_1693331345" r:id="rId15"/>
        </w:object>
      </w:r>
    </w:p>
    <w:p w14:paraId="070EEE05" w14:textId="77777777" w:rsidR="00F91A74" w:rsidRPr="00616F0C" w:rsidRDefault="00F91A74" w:rsidP="00F91A74">
      <w:pPr>
        <w:pStyle w:val="TF"/>
      </w:pPr>
      <w:r w:rsidRPr="00616F0C">
        <w:t>Figure 5.2.2.2.2-1: Requesting a Record</w:t>
      </w:r>
    </w:p>
    <w:p w14:paraId="62CDF8CD" w14:textId="77777777" w:rsidR="00F91A74" w:rsidRPr="00616F0C" w:rsidRDefault="00F91A74" w:rsidP="00F91A74">
      <w:pPr>
        <w:pStyle w:val="B1"/>
      </w:pPr>
      <w:r w:rsidRPr="00616F0C">
        <w:t>1.</w:t>
      </w:r>
      <w:r w:rsidRPr="00616F0C">
        <w:tab/>
        <w:t>The NF service consumer (any NF) sends a GET request to the resource indicated by recordId.</w:t>
      </w:r>
    </w:p>
    <w:p w14:paraId="12CEB927" w14:textId="77777777" w:rsidR="00F91A74" w:rsidRPr="00616F0C" w:rsidRDefault="00F91A74" w:rsidP="00F91A74">
      <w:pPr>
        <w:pStyle w:val="B1"/>
      </w:pPr>
      <w:r w:rsidRPr="00616F0C">
        <w:t>2a.</w:t>
      </w:r>
      <w:r w:rsidRPr="00616F0C">
        <w:tab/>
        <w:t>On success, the UDSF responds with "200 OK" with the message body containing the record.</w:t>
      </w:r>
    </w:p>
    <w:p w14:paraId="1FA1B721" w14:textId="77777777" w:rsidR="00F91A74" w:rsidRPr="00616F0C" w:rsidRDefault="00F91A74" w:rsidP="00F91A74">
      <w:pPr>
        <w:pStyle w:val="B1"/>
      </w:pPr>
      <w:r w:rsidRPr="00616F0C">
        <w:t>2b.</w:t>
      </w:r>
      <w:r w:rsidRPr="00616F0C">
        <w:tab/>
        <w:t xml:space="preserve">If the record for the given recordId does not exist in the UDSF, the HTTP status code "404 Not Found" shall be returned </w:t>
      </w:r>
      <w:r w:rsidR="008A21CF">
        <w:t xml:space="preserve">optionally </w:t>
      </w:r>
      <w:r w:rsidRPr="00616F0C">
        <w:t>including additional error information in the response body (in the ProblemDetails element).</w:t>
      </w:r>
    </w:p>
    <w:p w14:paraId="19FB3C0A" w14:textId="77777777" w:rsidR="00F91A74" w:rsidRPr="00616F0C" w:rsidRDefault="00F91A74" w:rsidP="00F91A74">
      <w:r w:rsidRPr="00616F0C">
        <w:t>On failure, the appropriate HTTP status code indicating the error shall be returned and appropriate additional error information should be returned in the GET response body.</w:t>
      </w:r>
    </w:p>
    <w:p w14:paraId="563B174F" w14:textId="77777777" w:rsidR="00AF47A0" w:rsidRPr="00616F0C" w:rsidRDefault="00AF47A0" w:rsidP="00AC65ED">
      <w:pPr>
        <w:pStyle w:val="Heading5"/>
      </w:pPr>
      <w:bookmarkStart w:id="301" w:name="_Toc22187541"/>
      <w:bookmarkStart w:id="302" w:name="_Toc22630763"/>
      <w:bookmarkStart w:id="303" w:name="_Toc34227013"/>
      <w:bookmarkStart w:id="304" w:name="_Toc34749728"/>
      <w:bookmarkStart w:id="305" w:name="_Toc34750288"/>
      <w:bookmarkStart w:id="306" w:name="_Toc34750478"/>
      <w:bookmarkStart w:id="307" w:name="_Toc35940884"/>
      <w:bookmarkStart w:id="308" w:name="_Toc35937317"/>
      <w:bookmarkStart w:id="309" w:name="_Toc36463711"/>
      <w:bookmarkStart w:id="310" w:name="_Toc43131634"/>
      <w:bookmarkStart w:id="311" w:name="_Toc45032469"/>
      <w:bookmarkStart w:id="312" w:name="_Toc49782163"/>
      <w:bookmarkStart w:id="313" w:name="_Toc51873599"/>
      <w:bookmarkStart w:id="314" w:name="_Toc57209603"/>
      <w:bookmarkStart w:id="315" w:name="_Toc58588303"/>
      <w:bookmarkStart w:id="316" w:name="_Toc67686007"/>
      <w:bookmarkStart w:id="317" w:name="_Toc74994431"/>
      <w:bookmarkStart w:id="318" w:name="_Toc82717071"/>
      <w:r w:rsidRPr="00616F0C">
        <w:t>5.2.2.</w:t>
      </w:r>
      <w:r w:rsidR="00D93024" w:rsidRPr="00616F0C">
        <w:t>2.</w:t>
      </w:r>
      <w:r w:rsidRPr="00616F0C">
        <w:t>3</w:t>
      </w:r>
      <w:r w:rsidRPr="00616F0C">
        <w:tab/>
      </w:r>
      <w:r w:rsidR="00F91A74" w:rsidRPr="00616F0C">
        <w:t>Meta Retrieval</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33FA1D13" w14:textId="77777777" w:rsidR="00F91A74" w:rsidRPr="00616F0C" w:rsidRDefault="00F91A74" w:rsidP="00F91A74">
      <w:r w:rsidRPr="00616F0C">
        <w:t>Figure 5.2.2.2.3-1 shows a scenario where the NF service consumer sends a request to the UDSF to retrieve meta data associated with the provided recordId and optionally includes the query parameter supported-features.</w:t>
      </w:r>
    </w:p>
    <w:p w14:paraId="1D3A208B" w14:textId="77777777" w:rsidR="00F91A74" w:rsidRPr="00616F0C" w:rsidRDefault="00F91A74" w:rsidP="00F91A74">
      <w:pPr>
        <w:pStyle w:val="TH"/>
      </w:pPr>
      <w:r w:rsidRPr="00616F0C">
        <w:object w:dxaOrig="8686" w:dyaOrig="2311" w14:anchorId="027F8448">
          <v:shape id="_x0000_i1029" type="#_x0000_t75" style="width:6in;height:115.95pt" o:ole="">
            <v:imagedata r:id="rId16" o:title=""/>
          </v:shape>
          <o:OLEObject Type="Embed" ProgID="Visio.Drawing.11" ShapeID="_x0000_i1029" DrawAspect="Content" ObjectID="_1693331346" r:id="rId17"/>
        </w:object>
      </w:r>
    </w:p>
    <w:p w14:paraId="59FF48A4" w14:textId="77777777" w:rsidR="00F91A74" w:rsidRPr="00616F0C" w:rsidRDefault="00F91A74" w:rsidP="00F91A74">
      <w:pPr>
        <w:pStyle w:val="TF"/>
      </w:pPr>
      <w:r w:rsidRPr="00616F0C">
        <w:t>Figure 5.2.2.2.3-1: Requesting Meta for a Record</w:t>
      </w:r>
    </w:p>
    <w:p w14:paraId="319294BE" w14:textId="77777777" w:rsidR="00F91A74" w:rsidRPr="00616F0C" w:rsidRDefault="00F91A74" w:rsidP="00F91A74">
      <w:pPr>
        <w:pStyle w:val="B1"/>
      </w:pPr>
      <w:r w:rsidRPr="00616F0C">
        <w:t>1.</w:t>
      </w:r>
      <w:r w:rsidRPr="00616F0C">
        <w:tab/>
        <w:t>The NF service consumer (any NF) sends a GET request to the meta resource associated with the record indicated by recordId.</w:t>
      </w:r>
    </w:p>
    <w:p w14:paraId="5F611CB5" w14:textId="77777777" w:rsidR="00F91A74" w:rsidRPr="00616F0C" w:rsidRDefault="00F91A74" w:rsidP="00F91A74">
      <w:pPr>
        <w:pStyle w:val="B1"/>
      </w:pPr>
      <w:r w:rsidRPr="00616F0C">
        <w:t>2a.</w:t>
      </w:r>
      <w:r w:rsidRPr="00616F0C">
        <w:tab/>
        <w:t>On success, the UDSF responds with "200 OK" with the message body containing the RecordMeta.</w:t>
      </w:r>
    </w:p>
    <w:p w14:paraId="2B9723DF" w14:textId="77777777" w:rsidR="00F91A74" w:rsidRPr="00616F0C" w:rsidRDefault="00F91A74" w:rsidP="00F91A74">
      <w:pPr>
        <w:pStyle w:val="B1"/>
      </w:pPr>
      <w:r w:rsidRPr="00616F0C">
        <w:t>2b.</w:t>
      </w:r>
      <w:r w:rsidRPr="00616F0C">
        <w:tab/>
        <w:t xml:space="preserve">If the record for the given recordId and thus the RecordMeta does not exist in the UDSF, the HTTP status code "404 Not Found" shall be returned </w:t>
      </w:r>
      <w:r w:rsidR="008A21CF">
        <w:t xml:space="preserve">optionally </w:t>
      </w:r>
      <w:r w:rsidRPr="00616F0C">
        <w:t>including additional error information in the response body (in the ProblemDetails element).</w:t>
      </w:r>
    </w:p>
    <w:p w14:paraId="6047ECDD" w14:textId="77777777" w:rsidR="00F91A74" w:rsidRPr="00616F0C" w:rsidRDefault="00F91A74" w:rsidP="00F91A74">
      <w:r w:rsidRPr="00616F0C">
        <w:t>On failure, the appropriate HTTP status code indicating the error shall be returned and appropriate additional error information should be returned in the GET response body.</w:t>
      </w:r>
    </w:p>
    <w:p w14:paraId="4256C5BC" w14:textId="77777777" w:rsidR="00F91A74" w:rsidRPr="00616F0C" w:rsidRDefault="00F91A74" w:rsidP="00F91A74">
      <w:pPr>
        <w:pStyle w:val="Heading5"/>
      </w:pPr>
      <w:bookmarkStart w:id="319" w:name="_Toc34227014"/>
      <w:bookmarkStart w:id="320" w:name="_Toc34749729"/>
      <w:bookmarkStart w:id="321" w:name="_Toc34750289"/>
      <w:bookmarkStart w:id="322" w:name="_Toc34750479"/>
      <w:bookmarkStart w:id="323" w:name="_Toc35940885"/>
      <w:bookmarkStart w:id="324" w:name="_Toc35937318"/>
      <w:bookmarkStart w:id="325" w:name="_Toc36463712"/>
      <w:bookmarkStart w:id="326" w:name="_Toc43131635"/>
      <w:bookmarkStart w:id="327" w:name="_Toc45032470"/>
      <w:bookmarkStart w:id="328" w:name="_Toc49782164"/>
      <w:bookmarkStart w:id="329" w:name="_Toc51873600"/>
      <w:bookmarkStart w:id="330" w:name="_Toc57209604"/>
      <w:bookmarkStart w:id="331" w:name="_Toc58588304"/>
      <w:bookmarkStart w:id="332" w:name="_Toc67686008"/>
      <w:bookmarkStart w:id="333" w:name="_Toc74994432"/>
      <w:bookmarkStart w:id="334" w:name="_Toc82717072"/>
      <w:r w:rsidRPr="00616F0C">
        <w:t>5.2.2.2.4</w:t>
      </w:r>
      <w:r w:rsidRPr="00616F0C">
        <w:tab/>
        <w:t>Blocks Retrieval</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15EC82E8" w14:textId="77777777" w:rsidR="00F91A74" w:rsidRPr="00616F0C" w:rsidRDefault="00F91A74" w:rsidP="00F91A74">
      <w:r w:rsidRPr="00616F0C">
        <w:t>Figure 5.2.2.2.4-1 shows a scenario where the NF service consumer sends a request to the UDSF to retrieve (all) the blocks associated with the provided recordId and optionally includes the query parameter supported-features.</w:t>
      </w:r>
    </w:p>
    <w:p w14:paraId="2D66CE4E" w14:textId="77777777" w:rsidR="00F91A74" w:rsidRPr="00616F0C" w:rsidRDefault="00F91A74" w:rsidP="00F91A74">
      <w:pPr>
        <w:pStyle w:val="TH"/>
      </w:pPr>
      <w:r w:rsidRPr="00616F0C">
        <w:object w:dxaOrig="8685" w:dyaOrig="2310" w14:anchorId="7102765A">
          <v:shape id="_x0000_i1030" type="#_x0000_t75" style="width:6in;height:116.5pt" o:ole="">
            <v:imagedata r:id="rId18" o:title=""/>
          </v:shape>
          <o:OLEObject Type="Embed" ProgID="Visio.Drawing.11" ShapeID="_x0000_i1030" DrawAspect="Content" ObjectID="_1693331347" r:id="rId19"/>
        </w:object>
      </w:r>
    </w:p>
    <w:p w14:paraId="5C055FE0" w14:textId="77777777" w:rsidR="00F91A74" w:rsidRPr="00616F0C" w:rsidRDefault="00F91A74" w:rsidP="00F91A74">
      <w:pPr>
        <w:pStyle w:val="TF"/>
      </w:pPr>
      <w:r w:rsidRPr="00616F0C">
        <w:t>Figure 5.2.2.2.4-1: Requesting Blocks</w:t>
      </w:r>
    </w:p>
    <w:p w14:paraId="553BF089" w14:textId="77777777" w:rsidR="00F91A74" w:rsidRPr="00616F0C" w:rsidRDefault="00F91A74" w:rsidP="00F91A74">
      <w:pPr>
        <w:pStyle w:val="B1"/>
      </w:pPr>
      <w:r w:rsidRPr="00616F0C">
        <w:t>1.</w:t>
      </w:r>
      <w:r w:rsidRPr="00616F0C">
        <w:tab/>
        <w:t>The NF service consumer (any NF) sends a GET request to the resource indicated by recordId.</w:t>
      </w:r>
    </w:p>
    <w:p w14:paraId="7787A1A4" w14:textId="77777777" w:rsidR="00F91A74" w:rsidRPr="00616F0C" w:rsidRDefault="00F91A74" w:rsidP="00F91A74">
      <w:pPr>
        <w:pStyle w:val="B1"/>
      </w:pPr>
      <w:r w:rsidRPr="00616F0C">
        <w:t>2a.</w:t>
      </w:r>
      <w:r w:rsidRPr="00616F0C">
        <w:tab/>
        <w:t>On success, the UDSF responds with "200 OK" with the message body containing the Blocks associated with the record.</w:t>
      </w:r>
    </w:p>
    <w:p w14:paraId="295103AB" w14:textId="77777777" w:rsidR="00F91A74" w:rsidRPr="00616F0C" w:rsidRDefault="00F91A74" w:rsidP="00F91A74">
      <w:pPr>
        <w:pStyle w:val="B1"/>
      </w:pPr>
      <w:r w:rsidRPr="00616F0C">
        <w:t>2b.</w:t>
      </w:r>
      <w:r w:rsidRPr="00616F0C">
        <w:tab/>
        <w:t>If a Block for the given recordId does not exist in the UDSF, the HTTP status code "204 No Content" shall be returned.</w:t>
      </w:r>
    </w:p>
    <w:p w14:paraId="240690F6" w14:textId="77777777" w:rsidR="00F91A74" w:rsidRPr="00616F0C" w:rsidRDefault="00F91A74" w:rsidP="00F91A74">
      <w:r w:rsidRPr="00616F0C">
        <w:t>On failure, the appropriate HTTP status code indicating the error shall be returned and appropriate additional error information should be returned in the GET response body.</w:t>
      </w:r>
    </w:p>
    <w:p w14:paraId="2AF3FF0A" w14:textId="77777777" w:rsidR="00F91A74" w:rsidRPr="00616F0C" w:rsidRDefault="00F91A74" w:rsidP="00F91A74">
      <w:pPr>
        <w:pStyle w:val="Heading5"/>
      </w:pPr>
      <w:bookmarkStart w:id="335" w:name="_Toc34227015"/>
      <w:bookmarkStart w:id="336" w:name="_Toc34749730"/>
      <w:bookmarkStart w:id="337" w:name="_Toc34750290"/>
      <w:bookmarkStart w:id="338" w:name="_Toc34750480"/>
      <w:bookmarkStart w:id="339" w:name="_Toc35940886"/>
      <w:bookmarkStart w:id="340" w:name="_Toc35937319"/>
      <w:bookmarkStart w:id="341" w:name="_Toc36463713"/>
      <w:bookmarkStart w:id="342" w:name="_Toc43131636"/>
      <w:bookmarkStart w:id="343" w:name="_Toc45032471"/>
      <w:bookmarkStart w:id="344" w:name="_Toc49782165"/>
      <w:bookmarkStart w:id="345" w:name="_Toc51873601"/>
      <w:bookmarkStart w:id="346" w:name="_Toc57209605"/>
      <w:bookmarkStart w:id="347" w:name="_Toc58588305"/>
      <w:bookmarkStart w:id="348" w:name="_Toc67686009"/>
      <w:bookmarkStart w:id="349" w:name="_Toc74994433"/>
      <w:bookmarkStart w:id="350" w:name="_Toc82717073"/>
      <w:r w:rsidRPr="00616F0C">
        <w:t>5.2.2.2.5</w:t>
      </w:r>
      <w:r w:rsidRPr="00616F0C">
        <w:tab/>
        <w:t>Block Retrieval</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6D8BFC05" w14:textId="77777777" w:rsidR="00F91A74" w:rsidRPr="00616F0C" w:rsidRDefault="00F91A74" w:rsidP="00F91A74">
      <w:r w:rsidRPr="00616F0C">
        <w:t>Figure 5.2.2.2.5-1 shows a scenario where the NF service consumer sends a request to the UDSF to retrieve a single block associated with the provided recordId and blockId and optionally includes the query parameter supported-features.</w:t>
      </w:r>
    </w:p>
    <w:p w14:paraId="2E504068" w14:textId="77777777" w:rsidR="00F91A74" w:rsidRPr="00616F0C" w:rsidRDefault="00F91A74" w:rsidP="00F91A74">
      <w:pPr>
        <w:pStyle w:val="TH"/>
      </w:pPr>
      <w:r w:rsidRPr="00616F0C">
        <w:object w:dxaOrig="8685" w:dyaOrig="2310" w14:anchorId="06833D62">
          <v:shape id="_x0000_i1031" type="#_x0000_t75" style="width:6in;height:116.5pt" o:ole="">
            <v:imagedata r:id="rId20" o:title=""/>
          </v:shape>
          <o:OLEObject Type="Embed" ProgID="Visio.Drawing.11" ShapeID="_x0000_i1031" DrawAspect="Content" ObjectID="_1693331348" r:id="rId21"/>
        </w:object>
      </w:r>
    </w:p>
    <w:p w14:paraId="57C3A188" w14:textId="77777777" w:rsidR="00F91A74" w:rsidRPr="00616F0C" w:rsidRDefault="00F91A74" w:rsidP="00F91A74">
      <w:pPr>
        <w:pStyle w:val="TF"/>
      </w:pPr>
      <w:r w:rsidRPr="00616F0C">
        <w:t>Figure 5.2.2.2.5-1: Requesting a Block</w:t>
      </w:r>
    </w:p>
    <w:p w14:paraId="0718D0C0" w14:textId="77777777" w:rsidR="00F91A74" w:rsidRPr="00616F0C" w:rsidRDefault="00F91A74" w:rsidP="00F91A74">
      <w:pPr>
        <w:pStyle w:val="B1"/>
      </w:pPr>
      <w:r w:rsidRPr="00616F0C">
        <w:t>1.</w:t>
      </w:r>
      <w:r w:rsidRPr="00616F0C">
        <w:tab/>
        <w:t>The NF service consumer (any NF) sends a GET request to the resource indicated by recordId and blockId.</w:t>
      </w:r>
    </w:p>
    <w:p w14:paraId="5E0D1044" w14:textId="77777777" w:rsidR="00F91A74" w:rsidRPr="00616F0C" w:rsidRDefault="00F91A74" w:rsidP="00F91A74">
      <w:pPr>
        <w:pStyle w:val="B1"/>
      </w:pPr>
      <w:r w:rsidRPr="00616F0C">
        <w:t>2a.</w:t>
      </w:r>
      <w:r w:rsidRPr="00616F0C">
        <w:tab/>
        <w:t>On success, the UDSF responds with "200 OK" with the message body containing the Block associated with the blockId.</w:t>
      </w:r>
    </w:p>
    <w:p w14:paraId="3635FB96" w14:textId="77777777" w:rsidR="00F91A74" w:rsidRPr="00616F0C" w:rsidRDefault="00F91A74" w:rsidP="00F91A74">
      <w:pPr>
        <w:pStyle w:val="B1"/>
      </w:pPr>
      <w:r w:rsidRPr="00616F0C">
        <w:t>2b.</w:t>
      </w:r>
      <w:r w:rsidRPr="00616F0C">
        <w:tab/>
        <w:t xml:space="preserve">If the Block for the given recordId and blockId does not exist in the UDSF, the HTTP status code "404 Not Found" shall be returned </w:t>
      </w:r>
      <w:r w:rsidR="008A21CF">
        <w:t xml:space="preserve">optionally </w:t>
      </w:r>
      <w:r w:rsidRPr="00616F0C">
        <w:t>including additional error information in the response body (in the ProblemDetails element).</w:t>
      </w:r>
    </w:p>
    <w:p w14:paraId="50017F22" w14:textId="77777777" w:rsidR="00F91A74" w:rsidRPr="00616F0C" w:rsidRDefault="00F91A74" w:rsidP="00F91A74">
      <w:r w:rsidRPr="00616F0C">
        <w:t>On failure, the appropriate HTTP status code indicating the error shall be returned and appropriate additional error information should be returned in the GET response body.</w:t>
      </w:r>
    </w:p>
    <w:p w14:paraId="64772CCB" w14:textId="77777777" w:rsidR="00F91A74" w:rsidRPr="00616F0C" w:rsidRDefault="00F91A74" w:rsidP="00F91A74">
      <w:pPr>
        <w:pStyle w:val="Heading5"/>
      </w:pPr>
      <w:bookmarkStart w:id="351" w:name="_Toc34227016"/>
      <w:bookmarkStart w:id="352" w:name="_Toc34749731"/>
      <w:bookmarkStart w:id="353" w:name="_Toc34750291"/>
      <w:bookmarkStart w:id="354" w:name="_Toc34750481"/>
      <w:bookmarkStart w:id="355" w:name="_Toc35940887"/>
      <w:bookmarkStart w:id="356" w:name="_Toc35937320"/>
      <w:bookmarkStart w:id="357" w:name="_Toc36463714"/>
      <w:bookmarkStart w:id="358" w:name="_Toc43131637"/>
      <w:bookmarkStart w:id="359" w:name="_Toc45032472"/>
      <w:bookmarkStart w:id="360" w:name="_Toc49782166"/>
      <w:bookmarkStart w:id="361" w:name="_Toc51873602"/>
      <w:bookmarkStart w:id="362" w:name="_Toc57209606"/>
      <w:bookmarkStart w:id="363" w:name="_Toc58588306"/>
      <w:bookmarkStart w:id="364" w:name="_Toc67686010"/>
      <w:bookmarkStart w:id="365" w:name="_Toc74994434"/>
      <w:bookmarkStart w:id="366" w:name="_Toc82717074"/>
      <w:r w:rsidRPr="00616F0C">
        <w:t>5.2.2.2.6</w:t>
      </w:r>
      <w:r w:rsidRPr="00616F0C">
        <w:tab/>
        <w:t>Search</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4AFE41BC" w14:textId="77777777" w:rsidR="00F91A74" w:rsidRPr="00616F0C" w:rsidRDefault="00F91A74" w:rsidP="00F91A74">
      <w:r w:rsidRPr="00616F0C">
        <w:t>Figure 5.2.2.2.6-1 shows a scenario where the NF service consumer sends a request to the UDSF to search a record that matches the provided search criteria.</w:t>
      </w:r>
    </w:p>
    <w:p w14:paraId="172CA8E8" w14:textId="77777777" w:rsidR="00F91A74" w:rsidRPr="00616F0C" w:rsidRDefault="00F91A74" w:rsidP="00F91A74">
      <w:r w:rsidRPr="00616F0C">
        <w:t>The request contains the query parameters filter and optionally supported-features, limit-range, and count-indicator.</w:t>
      </w:r>
    </w:p>
    <w:p w14:paraId="27589D6E" w14:textId="77777777" w:rsidR="0038181C" w:rsidRPr="00616F0C" w:rsidRDefault="008A21CF" w:rsidP="00F91A74">
      <w:pPr>
        <w:pStyle w:val="TH"/>
      </w:pPr>
      <w:r w:rsidRPr="00616F0C">
        <w:object w:dxaOrig="8701" w:dyaOrig="2320" w14:anchorId="73D6852E">
          <v:shape id="_x0000_i1032" type="#_x0000_t75" style="width:433.1pt;height:115.95pt" o:ole="">
            <v:imagedata r:id="rId22" o:title=""/>
          </v:shape>
          <o:OLEObject Type="Embed" ProgID="Visio.Drawing.11" ShapeID="_x0000_i1032" DrawAspect="Content" ObjectID="_1693331349" r:id="rId23"/>
        </w:object>
      </w:r>
    </w:p>
    <w:p w14:paraId="0D9C53F0" w14:textId="77777777" w:rsidR="00F91A74" w:rsidRPr="00616F0C" w:rsidRDefault="00F91A74" w:rsidP="00F91A74">
      <w:pPr>
        <w:pStyle w:val="TF"/>
      </w:pPr>
      <w:r w:rsidRPr="00616F0C">
        <w:t>Figure 5.2.2.2.6-1: Searching for Records</w:t>
      </w:r>
    </w:p>
    <w:p w14:paraId="414CE2E6" w14:textId="77777777" w:rsidR="00F91A74" w:rsidRPr="00616F0C" w:rsidRDefault="00F91A74" w:rsidP="00F91A74">
      <w:pPr>
        <w:pStyle w:val="B1"/>
      </w:pPr>
      <w:r w:rsidRPr="00616F0C">
        <w:t>1.</w:t>
      </w:r>
      <w:r w:rsidRPr="00616F0C">
        <w:tab/>
        <w:t>The NF service consumer (any NF) sends a GET request to the Records resource with the filter query parameter indicating the search criteria.</w:t>
      </w:r>
    </w:p>
    <w:p w14:paraId="3DA95AAF" w14:textId="77777777" w:rsidR="00F91A74" w:rsidRPr="00616F0C" w:rsidRDefault="00F91A74" w:rsidP="00F91A74">
      <w:pPr>
        <w:pStyle w:val="B1"/>
      </w:pPr>
      <w:r w:rsidRPr="00616F0C">
        <w:t>2a.</w:t>
      </w:r>
      <w:r w:rsidRPr="00616F0C">
        <w:tab/>
        <w:t>On success, the UDSF responds with "200 OK" with the message body containing the RecordSearchResult.</w:t>
      </w:r>
    </w:p>
    <w:p w14:paraId="2508D034" w14:textId="77777777" w:rsidR="00F91A74" w:rsidRPr="00616F0C" w:rsidRDefault="00F91A74" w:rsidP="00F91A74">
      <w:pPr>
        <w:pStyle w:val="B1"/>
      </w:pPr>
      <w:r w:rsidRPr="00616F0C">
        <w:t>2b.</w:t>
      </w:r>
      <w:r w:rsidRPr="00616F0C">
        <w:tab/>
        <w:t>If the UDSF is not able to return any record for the given search criteria, the HTTP status code "204 No Content" shall be returned.</w:t>
      </w:r>
    </w:p>
    <w:p w14:paraId="5E28328E" w14:textId="77777777" w:rsidR="00F91A74" w:rsidRDefault="00F91A74" w:rsidP="00F91A74">
      <w:r w:rsidRPr="00616F0C">
        <w:t>On failure, the appropriate HTTP status code indicating the error shall be returned and appropriate additional error information should be returned in the GET response body.</w:t>
      </w:r>
    </w:p>
    <w:p w14:paraId="47285F5B" w14:textId="77777777" w:rsidR="002F6D15" w:rsidRPr="00616F0C" w:rsidRDefault="002F6D15" w:rsidP="002F6D15">
      <w:pPr>
        <w:pStyle w:val="Heading5"/>
      </w:pPr>
      <w:bookmarkStart w:id="367" w:name="_Toc43131638"/>
      <w:bookmarkStart w:id="368" w:name="_Toc45032473"/>
      <w:bookmarkStart w:id="369" w:name="_Toc49782167"/>
      <w:bookmarkStart w:id="370" w:name="_Toc51873603"/>
      <w:bookmarkStart w:id="371" w:name="_Toc57209607"/>
      <w:bookmarkStart w:id="372" w:name="_Toc58588307"/>
      <w:bookmarkStart w:id="373" w:name="_Toc67686011"/>
      <w:bookmarkStart w:id="374" w:name="_Toc74994435"/>
      <w:bookmarkStart w:id="375" w:name="_Toc82717075"/>
      <w:r w:rsidRPr="00616F0C">
        <w:t>5.2.2.2</w:t>
      </w:r>
      <w:r>
        <w:t>.7</w:t>
      </w:r>
      <w:r w:rsidRPr="00616F0C">
        <w:tab/>
      </w:r>
      <w:r>
        <w:t>Subscriptions</w:t>
      </w:r>
      <w:r w:rsidRPr="00616F0C">
        <w:t xml:space="preserve"> Retrieval</w:t>
      </w:r>
      <w:bookmarkEnd w:id="367"/>
      <w:bookmarkEnd w:id="368"/>
      <w:bookmarkEnd w:id="369"/>
      <w:bookmarkEnd w:id="370"/>
      <w:bookmarkEnd w:id="371"/>
      <w:bookmarkEnd w:id="372"/>
      <w:bookmarkEnd w:id="373"/>
      <w:bookmarkEnd w:id="374"/>
      <w:bookmarkEnd w:id="375"/>
    </w:p>
    <w:p w14:paraId="72DF03DE" w14:textId="77777777" w:rsidR="002F6D15" w:rsidRPr="00616F0C" w:rsidRDefault="002F6D15" w:rsidP="002F6D15">
      <w:r>
        <w:t>Figure 5.2.2.2.7</w:t>
      </w:r>
      <w:r w:rsidRPr="00616F0C">
        <w:t>-1 shows a scenario where the NF service consumer sends a request to the UDSF to retrieve a</w:t>
      </w:r>
      <w:r>
        <w:t>ll subscriptions</w:t>
      </w:r>
      <w:r w:rsidRPr="00616F0C">
        <w:t xml:space="preserve"> associated with the provided </w:t>
      </w:r>
      <w:r>
        <w:t>storage</w:t>
      </w:r>
      <w:r w:rsidRPr="00616F0C">
        <w:t>Id</w:t>
      </w:r>
      <w:r>
        <w:t xml:space="preserve"> </w:t>
      </w:r>
      <w:r w:rsidRPr="00616F0C">
        <w:t>and optionally includes the query parameter supported-features</w:t>
      </w:r>
      <w:r>
        <w:t xml:space="preserve"> </w:t>
      </w:r>
      <w:r w:rsidR="009C7BD9">
        <w:t xml:space="preserve">and </w:t>
      </w:r>
      <w:r>
        <w:t>limit-range</w:t>
      </w:r>
      <w:r w:rsidRPr="00616F0C">
        <w:t>.</w:t>
      </w:r>
    </w:p>
    <w:p w14:paraId="70A4455F" w14:textId="77777777" w:rsidR="002F6D15" w:rsidRPr="00616F0C" w:rsidRDefault="002F6D15" w:rsidP="002F6D15">
      <w:pPr>
        <w:pStyle w:val="TH"/>
      </w:pPr>
      <w:r w:rsidRPr="00616F0C">
        <w:object w:dxaOrig="8700" w:dyaOrig="2323" w14:anchorId="07C038D7">
          <v:shape id="_x0000_i1033" type="#_x0000_t75" style="width:6in;height:115.95pt" o:ole="">
            <v:imagedata r:id="rId24" o:title=""/>
          </v:shape>
          <o:OLEObject Type="Embed" ProgID="Visio.Drawing.11" ShapeID="_x0000_i1033" DrawAspect="Content" ObjectID="_1693331350" r:id="rId25"/>
        </w:object>
      </w:r>
    </w:p>
    <w:p w14:paraId="690632BD" w14:textId="77777777" w:rsidR="002F6D15" w:rsidRPr="00616F0C" w:rsidRDefault="002F6D15" w:rsidP="002F6D15">
      <w:pPr>
        <w:pStyle w:val="TF"/>
      </w:pPr>
      <w:r>
        <w:t>Figure 5.2.2.2.7</w:t>
      </w:r>
      <w:r w:rsidRPr="00616F0C">
        <w:t xml:space="preserve">-1: Requesting </w:t>
      </w:r>
      <w:r>
        <w:t>Subscriptions</w:t>
      </w:r>
    </w:p>
    <w:p w14:paraId="2DD565C9" w14:textId="77777777" w:rsidR="002F6D15" w:rsidRPr="00616F0C" w:rsidRDefault="002F6D15" w:rsidP="002F6D15">
      <w:pPr>
        <w:pStyle w:val="B1"/>
      </w:pPr>
      <w:r w:rsidRPr="00616F0C">
        <w:t>1.</w:t>
      </w:r>
      <w:r w:rsidRPr="00616F0C">
        <w:tab/>
        <w:t xml:space="preserve">The NF service consumer (any NF) sends a GET request to the resource indicated by </w:t>
      </w:r>
      <w:r>
        <w:t>the storageId</w:t>
      </w:r>
      <w:r w:rsidRPr="00616F0C">
        <w:t>.</w:t>
      </w:r>
    </w:p>
    <w:p w14:paraId="6EAEA3C9" w14:textId="77777777" w:rsidR="002F6D15" w:rsidRDefault="002F6D15" w:rsidP="002F6D15">
      <w:pPr>
        <w:pStyle w:val="B1"/>
      </w:pPr>
      <w:r w:rsidRPr="00616F0C">
        <w:t>2.</w:t>
      </w:r>
      <w:r w:rsidRPr="00616F0C">
        <w:tab/>
        <w:t xml:space="preserve">On success, the UDSF responds with "200 OK" with the message body containing the </w:t>
      </w:r>
      <w:r>
        <w:t>NotificationSubscriptions associated with the storage</w:t>
      </w:r>
      <w:r w:rsidRPr="00616F0C">
        <w:t>Id</w:t>
      </w:r>
      <w:r>
        <w:t xml:space="preserve"> (if any)</w:t>
      </w:r>
      <w:r w:rsidRPr="00616F0C">
        <w:t>.</w:t>
      </w:r>
    </w:p>
    <w:p w14:paraId="3CCE5912" w14:textId="77777777" w:rsidR="002F6D15" w:rsidRDefault="002F6D15" w:rsidP="002F6D15">
      <w:r w:rsidRPr="00616F0C">
        <w:t>On failure, the appropriate HTTP status code indicating the error shall be returned and appropriate additional error information should be returned in the GET response body.</w:t>
      </w:r>
    </w:p>
    <w:p w14:paraId="533BD58A" w14:textId="77777777" w:rsidR="002F6D15" w:rsidRPr="00616F0C" w:rsidRDefault="002F6D15" w:rsidP="002F6D15">
      <w:pPr>
        <w:pStyle w:val="Heading5"/>
      </w:pPr>
      <w:bookmarkStart w:id="376" w:name="_Toc43131639"/>
      <w:bookmarkStart w:id="377" w:name="_Toc45032474"/>
      <w:bookmarkStart w:id="378" w:name="_Toc49782168"/>
      <w:bookmarkStart w:id="379" w:name="_Toc51873604"/>
      <w:bookmarkStart w:id="380" w:name="_Toc57209608"/>
      <w:bookmarkStart w:id="381" w:name="_Toc58588308"/>
      <w:bookmarkStart w:id="382" w:name="_Toc67686012"/>
      <w:bookmarkStart w:id="383" w:name="_Toc74994436"/>
      <w:bookmarkStart w:id="384" w:name="_Toc82717076"/>
      <w:r>
        <w:t>5.2.2.2.8</w:t>
      </w:r>
      <w:r w:rsidRPr="00616F0C">
        <w:tab/>
      </w:r>
      <w:r>
        <w:t>Individual Subscription</w:t>
      </w:r>
      <w:r w:rsidRPr="00616F0C">
        <w:t xml:space="preserve"> Retrieval</w:t>
      </w:r>
      <w:bookmarkEnd w:id="376"/>
      <w:bookmarkEnd w:id="377"/>
      <w:bookmarkEnd w:id="378"/>
      <w:bookmarkEnd w:id="379"/>
      <w:bookmarkEnd w:id="380"/>
      <w:bookmarkEnd w:id="381"/>
      <w:bookmarkEnd w:id="382"/>
      <w:bookmarkEnd w:id="383"/>
      <w:bookmarkEnd w:id="384"/>
    </w:p>
    <w:p w14:paraId="397BEC58" w14:textId="77777777" w:rsidR="002F6D15" w:rsidRPr="00616F0C" w:rsidRDefault="002F6D15" w:rsidP="002F6D15">
      <w:r>
        <w:t>Figure 5.2.2.2.8</w:t>
      </w:r>
      <w:r w:rsidRPr="00616F0C">
        <w:t xml:space="preserve">-1 shows a scenario where the NF service consumer sends a request to the UDSF to retrieve </w:t>
      </w:r>
      <w:r>
        <w:t>a subscription</w:t>
      </w:r>
      <w:r w:rsidRPr="00616F0C">
        <w:t xml:space="preserve"> associated with the provided </w:t>
      </w:r>
      <w:r>
        <w:t>storage</w:t>
      </w:r>
      <w:r w:rsidRPr="00616F0C">
        <w:t>Id</w:t>
      </w:r>
      <w:r>
        <w:t xml:space="preserve"> and subscriptionId</w:t>
      </w:r>
      <w:r w:rsidRPr="00616F0C">
        <w:t>.</w:t>
      </w:r>
    </w:p>
    <w:p w14:paraId="6226C44F" w14:textId="77777777" w:rsidR="002F6D15" w:rsidRPr="00616F0C" w:rsidRDefault="002F6D15" w:rsidP="002F6D15">
      <w:pPr>
        <w:pStyle w:val="TH"/>
      </w:pPr>
      <w:r w:rsidRPr="00616F0C">
        <w:object w:dxaOrig="8700" w:dyaOrig="2323" w14:anchorId="74513EC8">
          <v:shape id="_x0000_i1034" type="#_x0000_t75" style="width:6in;height:115.95pt" o:ole="">
            <v:imagedata r:id="rId26" o:title=""/>
          </v:shape>
          <o:OLEObject Type="Embed" ProgID="Visio.Drawing.11" ShapeID="_x0000_i1034" DrawAspect="Content" ObjectID="_1693331351" r:id="rId27"/>
        </w:object>
      </w:r>
    </w:p>
    <w:p w14:paraId="0445EA76" w14:textId="77777777" w:rsidR="002F6D15" w:rsidRPr="00616F0C" w:rsidRDefault="002F6D15" w:rsidP="002F6D15">
      <w:pPr>
        <w:pStyle w:val="TF"/>
      </w:pPr>
      <w:r>
        <w:t>Figure 5.2.2.2.8</w:t>
      </w:r>
      <w:r w:rsidRPr="00616F0C">
        <w:t xml:space="preserve">-1: Requesting </w:t>
      </w:r>
      <w:r>
        <w:t>an Individual Subscription</w:t>
      </w:r>
    </w:p>
    <w:p w14:paraId="09406997" w14:textId="77777777" w:rsidR="002F6D15" w:rsidRPr="00616F0C" w:rsidRDefault="002F6D15" w:rsidP="002F6D15">
      <w:pPr>
        <w:pStyle w:val="B1"/>
      </w:pPr>
      <w:r w:rsidRPr="00616F0C">
        <w:t>1.</w:t>
      </w:r>
      <w:r w:rsidRPr="00616F0C">
        <w:tab/>
        <w:t xml:space="preserve">The NF service consumer (any NF) sends a GET request to the resource indicated by </w:t>
      </w:r>
      <w:r>
        <w:t>the storageId and the subscriptionId</w:t>
      </w:r>
      <w:r w:rsidRPr="00616F0C">
        <w:t>.</w:t>
      </w:r>
    </w:p>
    <w:p w14:paraId="071F8C97" w14:textId="77777777" w:rsidR="002F6D15" w:rsidRPr="00616F0C" w:rsidRDefault="002F6D15" w:rsidP="002F6D15">
      <w:pPr>
        <w:pStyle w:val="B1"/>
      </w:pPr>
      <w:r w:rsidRPr="00616F0C">
        <w:t>2a.</w:t>
      </w:r>
      <w:r w:rsidRPr="00616F0C">
        <w:tab/>
        <w:t xml:space="preserve">On success, the UDSF responds with "200 OK" with the message body containing the </w:t>
      </w:r>
      <w:r>
        <w:t>NotificationSubscription</w:t>
      </w:r>
      <w:r w:rsidRPr="00616F0C">
        <w:t>.</w:t>
      </w:r>
    </w:p>
    <w:p w14:paraId="60614250" w14:textId="77777777" w:rsidR="002F6D15" w:rsidRPr="00616F0C" w:rsidRDefault="002F6D15" w:rsidP="002F6D15">
      <w:r w:rsidRPr="00616F0C">
        <w:t>On failure, the appropriate HTTP status code indicating the error shall be returned and appropriate additional error information should be returned in the GET response body.</w:t>
      </w:r>
    </w:p>
    <w:p w14:paraId="0E39DF84" w14:textId="77777777" w:rsidR="002F6D15" w:rsidRPr="00616F0C" w:rsidRDefault="002F6D15" w:rsidP="002F6D15"/>
    <w:p w14:paraId="5D40865F" w14:textId="77777777" w:rsidR="004861C8" w:rsidRPr="00616F0C" w:rsidRDefault="00D93024" w:rsidP="00616F0C">
      <w:pPr>
        <w:pStyle w:val="Heading4"/>
      </w:pPr>
      <w:bookmarkStart w:id="385" w:name="_Toc22187542"/>
      <w:bookmarkStart w:id="386" w:name="_Toc22630764"/>
      <w:bookmarkStart w:id="387" w:name="_Toc34227017"/>
      <w:bookmarkStart w:id="388" w:name="_Toc34749732"/>
      <w:bookmarkStart w:id="389" w:name="_Toc34750292"/>
      <w:bookmarkStart w:id="390" w:name="_Toc34750482"/>
      <w:bookmarkStart w:id="391" w:name="_Toc35940888"/>
      <w:bookmarkStart w:id="392" w:name="_Toc35937321"/>
      <w:bookmarkStart w:id="393" w:name="_Toc36463715"/>
      <w:bookmarkStart w:id="394" w:name="_Toc43131640"/>
      <w:bookmarkStart w:id="395" w:name="_Toc45032475"/>
      <w:bookmarkStart w:id="396" w:name="_Toc49782169"/>
      <w:bookmarkStart w:id="397" w:name="_Toc51873605"/>
      <w:bookmarkStart w:id="398" w:name="_Toc57209609"/>
      <w:bookmarkStart w:id="399" w:name="_Toc58588309"/>
      <w:bookmarkStart w:id="400" w:name="_Toc67686013"/>
      <w:bookmarkStart w:id="401" w:name="_Toc74994437"/>
      <w:bookmarkStart w:id="402" w:name="_Toc82717077"/>
      <w:r w:rsidRPr="00616F0C">
        <w:t>5.2.2.3</w:t>
      </w:r>
      <w:r w:rsidRPr="00616F0C">
        <w:tab/>
      </w:r>
      <w:bookmarkEnd w:id="385"/>
      <w:bookmarkEnd w:id="386"/>
      <w:r w:rsidR="004861C8" w:rsidRPr="00616F0C">
        <w:t>Create</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0F6FC5ED" w14:textId="77777777" w:rsidR="004861C8" w:rsidRPr="00616F0C" w:rsidRDefault="004861C8" w:rsidP="004861C8">
      <w:pPr>
        <w:pStyle w:val="Heading5"/>
      </w:pPr>
      <w:bookmarkStart w:id="403" w:name="_Toc34227018"/>
      <w:bookmarkStart w:id="404" w:name="_Toc34749733"/>
      <w:bookmarkStart w:id="405" w:name="_Toc34750293"/>
      <w:bookmarkStart w:id="406" w:name="_Toc34750483"/>
      <w:bookmarkStart w:id="407" w:name="_Toc35940889"/>
      <w:bookmarkStart w:id="408" w:name="_Toc35937322"/>
      <w:bookmarkStart w:id="409" w:name="_Toc36463716"/>
      <w:bookmarkStart w:id="410" w:name="_Toc43131641"/>
      <w:bookmarkStart w:id="411" w:name="_Toc45032476"/>
      <w:bookmarkStart w:id="412" w:name="_Toc49782170"/>
      <w:bookmarkStart w:id="413" w:name="_Toc51873606"/>
      <w:bookmarkStart w:id="414" w:name="_Toc57209610"/>
      <w:bookmarkStart w:id="415" w:name="_Toc58588310"/>
      <w:bookmarkStart w:id="416" w:name="_Toc67686014"/>
      <w:bookmarkStart w:id="417" w:name="_Toc74994438"/>
      <w:bookmarkStart w:id="418" w:name="_Toc82717078"/>
      <w:r w:rsidRPr="00616F0C">
        <w:t>5.2.2.3.1</w:t>
      </w:r>
      <w:r w:rsidRPr="00616F0C">
        <w:tab/>
        <w:t>General</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4E08DFA7" w14:textId="77777777" w:rsidR="004861C8" w:rsidRPr="00616F0C" w:rsidRDefault="004861C8" w:rsidP="004861C8">
      <w:r w:rsidRPr="00616F0C">
        <w:t>The following procedures using the Create service operation are supported:</w:t>
      </w:r>
    </w:p>
    <w:p w14:paraId="4578D93E" w14:textId="77777777" w:rsidR="004861C8" w:rsidRPr="00616F0C" w:rsidRDefault="004861C8" w:rsidP="004861C8">
      <w:pPr>
        <w:pStyle w:val="B1"/>
      </w:pPr>
      <w:r w:rsidRPr="00616F0C">
        <w:t>-</w:t>
      </w:r>
      <w:r w:rsidRPr="00616F0C">
        <w:tab/>
        <w:t>Record Create</w:t>
      </w:r>
    </w:p>
    <w:p w14:paraId="4832F59E" w14:textId="77777777" w:rsidR="004861C8" w:rsidRPr="00616F0C" w:rsidRDefault="004861C8" w:rsidP="004861C8">
      <w:pPr>
        <w:pStyle w:val="B1"/>
      </w:pPr>
      <w:r w:rsidRPr="00616F0C">
        <w:t>-</w:t>
      </w:r>
      <w:r w:rsidRPr="00616F0C">
        <w:tab/>
        <w:t>Block Create</w:t>
      </w:r>
    </w:p>
    <w:p w14:paraId="66057CEC" w14:textId="77777777" w:rsidR="004861C8" w:rsidRPr="00616F0C" w:rsidRDefault="004861C8" w:rsidP="004861C8">
      <w:pPr>
        <w:pStyle w:val="Heading5"/>
      </w:pPr>
      <w:bookmarkStart w:id="419" w:name="_Toc34227019"/>
      <w:bookmarkStart w:id="420" w:name="_Toc34749734"/>
      <w:bookmarkStart w:id="421" w:name="_Toc34750294"/>
      <w:bookmarkStart w:id="422" w:name="_Toc34750484"/>
      <w:bookmarkStart w:id="423" w:name="_Toc35940890"/>
      <w:bookmarkStart w:id="424" w:name="_Toc35937323"/>
      <w:bookmarkStart w:id="425" w:name="_Toc36463717"/>
      <w:bookmarkStart w:id="426" w:name="_Toc43131642"/>
      <w:bookmarkStart w:id="427" w:name="_Toc45032477"/>
      <w:bookmarkStart w:id="428" w:name="_Toc49782171"/>
      <w:bookmarkStart w:id="429" w:name="_Toc51873607"/>
      <w:bookmarkStart w:id="430" w:name="_Toc57209611"/>
      <w:bookmarkStart w:id="431" w:name="_Toc58588311"/>
      <w:bookmarkStart w:id="432" w:name="_Toc67686015"/>
      <w:bookmarkStart w:id="433" w:name="_Toc74994439"/>
      <w:bookmarkStart w:id="434" w:name="_Toc82717079"/>
      <w:r w:rsidRPr="00616F0C">
        <w:lastRenderedPageBreak/>
        <w:t>5.2.2.3.2</w:t>
      </w:r>
      <w:r w:rsidRPr="00616F0C">
        <w:tab/>
        <w:t>Record Create</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7B96515B" w14:textId="77777777" w:rsidR="004861C8" w:rsidRPr="00616F0C" w:rsidRDefault="004861C8" w:rsidP="004861C8">
      <w:r w:rsidRPr="00616F0C">
        <w:t>Figure 5.2.2.3.2-1 shows a scenario where the NF service consumer sends a request to the UDSF to create a record with the provided recordId.</w:t>
      </w:r>
    </w:p>
    <w:p w14:paraId="50BC1847" w14:textId="77777777" w:rsidR="004861C8" w:rsidRPr="00616F0C" w:rsidRDefault="004861C8" w:rsidP="004861C8">
      <w:r w:rsidRPr="00616F0C">
        <w:t>The request contains the recordId and optionally the query parameters supported-features and get-previous.</w:t>
      </w:r>
    </w:p>
    <w:p w14:paraId="5AFC3E53" w14:textId="77777777" w:rsidR="004861C8" w:rsidRPr="00616F0C" w:rsidRDefault="004861C8" w:rsidP="004861C8">
      <w:pPr>
        <w:pStyle w:val="TH"/>
      </w:pPr>
    </w:p>
    <w:p w14:paraId="19EFCA86" w14:textId="77777777" w:rsidR="004A56A2" w:rsidRDefault="004A56A2" w:rsidP="00F204BA">
      <w:pPr>
        <w:pStyle w:val="TH"/>
      </w:pPr>
      <w:r w:rsidRPr="00616F0C">
        <w:object w:dxaOrig="8685" w:dyaOrig="2310" w14:anchorId="6BE28513">
          <v:shape id="_x0000_i1035" type="#_x0000_t75" style="width:6in;height:116.5pt" o:ole="">
            <v:imagedata r:id="rId28" o:title=""/>
          </v:shape>
          <o:OLEObject Type="Embed" ProgID="Visio.Drawing.11" ShapeID="_x0000_i1035" DrawAspect="Content" ObjectID="_1693331352" r:id="rId29"/>
        </w:object>
      </w:r>
    </w:p>
    <w:p w14:paraId="1F393E63" w14:textId="77777777" w:rsidR="004861C8" w:rsidRPr="00616F0C" w:rsidRDefault="004861C8" w:rsidP="004861C8">
      <w:pPr>
        <w:pStyle w:val="TF"/>
      </w:pPr>
      <w:r w:rsidRPr="00616F0C">
        <w:t>Figure 5.2.2.3.2-1: Create a Record</w:t>
      </w:r>
    </w:p>
    <w:p w14:paraId="721B2F48" w14:textId="77777777" w:rsidR="004861C8" w:rsidRPr="00616F0C" w:rsidRDefault="004861C8" w:rsidP="004861C8">
      <w:pPr>
        <w:pStyle w:val="B1"/>
      </w:pPr>
      <w:r w:rsidRPr="00616F0C">
        <w:t>1.</w:t>
      </w:r>
      <w:r w:rsidRPr="00616F0C">
        <w:tab/>
        <w:t>The NF service consumer (any NF) sends a PUT request to create the resource indicated by recordId. The request body contains the meta, zero or more blocks. The record meta information is mandatory and shall be the first part and the remaining parts of the request body (if any) shall be child blocks. If the record meta information is received with record expiry details, UDSF shall create an implicit subscription locally and notify the NF service consumer on record expiry.</w:t>
      </w:r>
    </w:p>
    <w:p w14:paraId="17F1DCC3" w14:textId="77777777" w:rsidR="004861C8" w:rsidRPr="00616F0C" w:rsidRDefault="004861C8" w:rsidP="004861C8">
      <w:pPr>
        <w:pStyle w:val="B1"/>
      </w:pPr>
      <w:r w:rsidRPr="00616F0C">
        <w:t>2a.</w:t>
      </w:r>
      <w:r w:rsidRPr="00616F0C">
        <w:tab/>
        <w:t>On success, "201 Created" shall be returned, the payload body of the PUT response should contain the representation of the created resource, and the "Location" header shall be present and shall contain the URI of the created resource.</w:t>
      </w:r>
    </w:p>
    <w:p w14:paraId="34AEE534" w14:textId="77777777" w:rsidR="004861C8" w:rsidRPr="00616F0C" w:rsidRDefault="004861C8" w:rsidP="004861C8">
      <w:r w:rsidRPr="00616F0C">
        <w:t>On failure, the appropriate HTTP status code indicating the error shall be returned and appropriate additional error information should be returned in the PUT response body.</w:t>
      </w:r>
    </w:p>
    <w:p w14:paraId="349BD6DB" w14:textId="77777777" w:rsidR="004861C8" w:rsidRPr="00616F0C" w:rsidRDefault="004861C8" w:rsidP="004861C8">
      <w:pPr>
        <w:pStyle w:val="Heading5"/>
      </w:pPr>
      <w:bookmarkStart w:id="435" w:name="_Toc34227020"/>
      <w:bookmarkStart w:id="436" w:name="_Toc34749735"/>
      <w:bookmarkStart w:id="437" w:name="_Toc34750295"/>
      <w:bookmarkStart w:id="438" w:name="_Toc34750485"/>
      <w:bookmarkStart w:id="439" w:name="_Toc35940891"/>
      <w:bookmarkStart w:id="440" w:name="_Toc35937324"/>
      <w:bookmarkStart w:id="441" w:name="_Toc36463718"/>
      <w:bookmarkStart w:id="442" w:name="_Toc43131643"/>
      <w:bookmarkStart w:id="443" w:name="_Toc45032478"/>
      <w:bookmarkStart w:id="444" w:name="_Toc49782172"/>
      <w:bookmarkStart w:id="445" w:name="_Toc51873608"/>
      <w:bookmarkStart w:id="446" w:name="_Toc57209612"/>
      <w:bookmarkStart w:id="447" w:name="_Toc58588312"/>
      <w:bookmarkStart w:id="448" w:name="_Toc67686016"/>
      <w:bookmarkStart w:id="449" w:name="_Toc74994440"/>
      <w:bookmarkStart w:id="450" w:name="_Toc82717080"/>
      <w:r w:rsidRPr="00616F0C">
        <w:t>5.2.2.3.3</w:t>
      </w:r>
      <w:r w:rsidRPr="00616F0C">
        <w:tab/>
        <w:t>Block Create</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598E56AA" w14:textId="77777777" w:rsidR="004861C8" w:rsidRPr="00616F0C" w:rsidRDefault="004861C8" w:rsidP="004861C8">
      <w:r w:rsidRPr="00616F0C">
        <w:t>Figure 5.2.2.3.3-1 shows a scenario where the NF service consumer sends a request to the UDSF to create a block with the provided blockId.</w:t>
      </w:r>
    </w:p>
    <w:p w14:paraId="449FA00F" w14:textId="77777777" w:rsidR="004861C8" w:rsidRPr="00616F0C" w:rsidRDefault="004861C8" w:rsidP="004861C8">
      <w:r w:rsidRPr="00616F0C">
        <w:t>The request contains the blockid and optionally the query parameters supported-features and get-previous.</w:t>
      </w:r>
    </w:p>
    <w:p w14:paraId="3ACC334B" w14:textId="77777777" w:rsidR="004861C8" w:rsidRPr="00616F0C" w:rsidRDefault="004861C8" w:rsidP="004861C8">
      <w:pPr>
        <w:pStyle w:val="TH"/>
      </w:pPr>
      <w:r w:rsidRPr="00616F0C">
        <w:object w:dxaOrig="8686" w:dyaOrig="2311" w14:anchorId="6C182502">
          <v:shape id="_x0000_i1036" type="#_x0000_t75" style="width:6in;height:115.95pt" o:ole="">
            <v:imagedata r:id="rId30" o:title=""/>
          </v:shape>
          <o:OLEObject Type="Embed" ProgID="Visio.Drawing.11" ShapeID="_x0000_i1036" DrawAspect="Content" ObjectID="_1693331353" r:id="rId31"/>
        </w:object>
      </w:r>
    </w:p>
    <w:p w14:paraId="46D8A7E7" w14:textId="77777777" w:rsidR="004861C8" w:rsidRPr="00616F0C" w:rsidRDefault="004861C8" w:rsidP="004861C8">
      <w:pPr>
        <w:pStyle w:val="TF"/>
      </w:pPr>
      <w:r w:rsidRPr="00616F0C">
        <w:t>Figure 5.2.2.3.3-1: Create a Block</w:t>
      </w:r>
    </w:p>
    <w:p w14:paraId="00AE12BA" w14:textId="77777777" w:rsidR="004861C8" w:rsidRPr="00616F0C" w:rsidRDefault="004861C8" w:rsidP="004861C8">
      <w:pPr>
        <w:pStyle w:val="B1"/>
      </w:pPr>
      <w:r w:rsidRPr="00616F0C">
        <w:t>1.</w:t>
      </w:r>
      <w:r w:rsidRPr="00616F0C">
        <w:tab/>
        <w:t>The NF service consumer (any NF) sends a PUT request to create the resource indicated by blockId.</w:t>
      </w:r>
    </w:p>
    <w:p w14:paraId="311119D3" w14:textId="77777777" w:rsidR="004861C8" w:rsidRPr="00616F0C" w:rsidRDefault="004861C8" w:rsidP="004861C8">
      <w:pPr>
        <w:pStyle w:val="B1"/>
      </w:pPr>
      <w:r w:rsidRPr="00616F0C">
        <w:t>2a.</w:t>
      </w:r>
      <w:r w:rsidRPr="00616F0C">
        <w:tab/>
        <w:t>On success, "201 Created" shall be returned, the payload body of the PUT response should contain the representation of the created resource, and the "Location" header shall be present and shall contain the URI of the created resource.</w:t>
      </w:r>
    </w:p>
    <w:p w14:paraId="78188C97" w14:textId="77777777" w:rsidR="004861C8" w:rsidRPr="00616F0C" w:rsidRDefault="004861C8" w:rsidP="004861C8">
      <w:r w:rsidRPr="00616F0C">
        <w:t>On failure, the appropriate HTTP status code indicating the error shall be returned and appropriate additional error information should be returned in the PUT response body.</w:t>
      </w:r>
    </w:p>
    <w:p w14:paraId="60D6797F" w14:textId="77777777" w:rsidR="004861C8" w:rsidRPr="00616F0C" w:rsidRDefault="004861C8" w:rsidP="004861C8">
      <w:pPr>
        <w:pStyle w:val="Heading4"/>
      </w:pPr>
      <w:bookmarkStart w:id="451" w:name="_Toc34227021"/>
      <w:bookmarkStart w:id="452" w:name="_Toc34749736"/>
      <w:bookmarkStart w:id="453" w:name="_Toc34750296"/>
      <w:bookmarkStart w:id="454" w:name="_Toc34750486"/>
      <w:bookmarkStart w:id="455" w:name="_Toc35940892"/>
      <w:bookmarkStart w:id="456" w:name="_Toc35937325"/>
      <w:bookmarkStart w:id="457" w:name="_Toc36463719"/>
      <w:bookmarkStart w:id="458" w:name="_Toc43131644"/>
      <w:bookmarkStart w:id="459" w:name="_Toc45032479"/>
      <w:bookmarkStart w:id="460" w:name="_Toc49782173"/>
      <w:bookmarkStart w:id="461" w:name="_Toc51873609"/>
      <w:bookmarkStart w:id="462" w:name="_Toc57209613"/>
      <w:bookmarkStart w:id="463" w:name="_Toc58588313"/>
      <w:bookmarkStart w:id="464" w:name="_Toc67686017"/>
      <w:bookmarkStart w:id="465" w:name="_Toc74994441"/>
      <w:bookmarkStart w:id="466" w:name="_Toc82717081"/>
      <w:r w:rsidRPr="00616F0C">
        <w:lastRenderedPageBreak/>
        <w:t>5.2.2.4</w:t>
      </w:r>
      <w:r w:rsidRPr="00616F0C">
        <w:tab/>
        <w:t>Update</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1EFFF04E" w14:textId="77777777" w:rsidR="004861C8" w:rsidRPr="00616F0C" w:rsidRDefault="004861C8" w:rsidP="004861C8">
      <w:pPr>
        <w:pStyle w:val="Heading5"/>
      </w:pPr>
      <w:bookmarkStart w:id="467" w:name="_Toc34227022"/>
      <w:bookmarkStart w:id="468" w:name="_Toc34749737"/>
      <w:bookmarkStart w:id="469" w:name="_Toc34750297"/>
      <w:bookmarkStart w:id="470" w:name="_Toc34750487"/>
      <w:bookmarkStart w:id="471" w:name="_Toc35940893"/>
      <w:bookmarkStart w:id="472" w:name="_Toc35937326"/>
      <w:bookmarkStart w:id="473" w:name="_Toc36463720"/>
      <w:bookmarkStart w:id="474" w:name="_Toc43131645"/>
      <w:bookmarkStart w:id="475" w:name="_Toc45032480"/>
      <w:bookmarkStart w:id="476" w:name="_Toc49782174"/>
      <w:bookmarkStart w:id="477" w:name="_Toc51873610"/>
      <w:bookmarkStart w:id="478" w:name="_Toc57209614"/>
      <w:bookmarkStart w:id="479" w:name="_Toc58588314"/>
      <w:bookmarkStart w:id="480" w:name="_Toc67686018"/>
      <w:bookmarkStart w:id="481" w:name="_Toc74994442"/>
      <w:bookmarkStart w:id="482" w:name="_Toc82717082"/>
      <w:r w:rsidRPr="00616F0C">
        <w:t>5.2.2.4.1</w:t>
      </w:r>
      <w:r w:rsidRPr="00616F0C">
        <w:tab/>
        <w:t>General</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5BB29AC7" w14:textId="77777777" w:rsidR="004861C8" w:rsidRPr="00616F0C" w:rsidRDefault="004861C8" w:rsidP="004861C8">
      <w:r w:rsidRPr="00616F0C">
        <w:t>The following procedures using the Update service operation are supported:</w:t>
      </w:r>
    </w:p>
    <w:p w14:paraId="6DE8B834" w14:textId="77777777" w:rsidR="004861C8" w:rsidRPr="00616F0C" w:rsidRDefault="004861C8" w:rsidP="004861C8">
      <w:pPr>
        <w:pStyle w:val="B1"/>
      </w:pPr>
      <w:r w:rsidRPr="00616F0C">
        <w:t>-</w:t>
      </w:r>
      <w:r w:rsidRPr="00616F0C">
        <w:tab/>
        <w:t>Record Update</w:t>
      </w:r>
    </w:p>
    <w:p w14:paraId="13EFA305" w14:textId="77777777" w:rsidR="004861C8" w:rsidRPr="00616F0C" w:rsidRDefault="004861C8" w:rsidP="004861C8">
      <w:pPr>
        <w:pStyle w:val="B1"/>
      </w:pPr>
      <w:r w:rsidRPr="00616F0C">
        <w:t>-</w:t>
      </w:r>
      <w:r w:rsidRPr="00616F0C">
        <w:tab/>
        <w:t>Block Update</w:t>
      </w:r>
    </w:p>
    <w:p w14:paraId="6B4DC1AB" w14:textId="77777777" w:rsidR="004861C8" w:rsidRDefault="004861C8" w:rsidP="004861C8">
      <w:pPr>
        <w:pStyle w:val="B1"/>
      </w:pPr>
      <w:r w:rsidRPr="00616F0C">
        <w:t>-</w:t>
      </w:r>
      <w:r w:rsidRPr="00616F0C">
        <w:tab/>
        <w:t>Meta Update</w:t>
      </w:r>
    </w:p>
    <w:p w14:paraId="210BA892" w14:textId="77777777" w:rsidR="007536E8" w:rsidRPr="00616F0C" w:rsidRDefault="007536E8" w:rsidP="007536E8">
      <w:pPr>
        <w:pStyle w:val="B1"/>
      </w:pPr>
      <w:r>
        <w:t>-</w:t>
      </w:r>
      <w:r>
        <w:tab/>
        <w:t>Subscription Notification Update</w:t>
      </w:r>
    </w:p>
    <w:p w14:paraId="574EAECC" w14:textId="77777777" w:rsidR="004861C8" w:rsidRPr="00616F0C" w:rsidRDefault="004861C8" w:rsidP="004861C8">
      <w:pPr>
        <w:pStyle w:val="Heading5"/>
      </w:pPr>
      <w:bookmarkStart w:id="483" w:name="_Toc34227023"/>
      <w:bookmarkStart w:id="484" w:name="_Toc34749738"/>
      <w:bookmarkStart w:id="485" w:name="_Toc34750298"/>
      <w:bookmarkStart w:id="486" w:name="_Toc34750488"/>
      <w:bookmarkStart w:id="487" w:name="_Toc35940894"/>
      <w:bookmarkStart w:id="488" w:name="_Toc35937327"/>
      <w:bookmarkStart w:id="489" w:name="_Toc36463721"/>
      <w:bookmarkStart w:id="490" w:name="_Toc43131646"/>
      <w:bookmarkStart w:id="491" w:name="_Toc45032481"/>
      <w:bookmarkStart w:id="492" w:name="_Toc49782175"/>
      <w:bookmarkStart w:id="493" w:name="_Toc51873611"/>
      <w:bookmarkStart w:id="494" w:name="_Toc57209615"/>
      <w:bookmarkStart w:id="495" w:name="_Toc58588315"/>
      <w:bookmarkStart w:id="496" w:name="_Toc67686019"/>
      <w:bookmarkStart w:id="497" w:name="_Toc74994443"/>
      <w:bookmarkStart w:id="498" w:name="_Toc82717083"/>
      <w:r w:rsidRPr="00616F0C">
        <w:t>5.2.2.4.2</w:t>
      </w:r>
      <w:r w:rsidRPr="00616F0C">
        <w:tab/>
        <w:t>Record Update</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0094A613" w14:textId="77777777" w:rsidR="004861C8" w:rsidRPr="00616F0C" w:rsidRDefault="004861C8" w:rsidP="004861C8">
      <w:r w:rsidRPr="00616F0C">
        <w:t>Figure 5.2.2.4.2-1 shows a scenario where the NF service consumer sends a request to the UDSF to update a record with the provided recordId.</w:t>
      </w:r>
    </w:p>
    <w:p w14:paraId="61B3D1D6" w14:textId="77777777" w:rsidR="004861C8" w:rsidRPr="00616F0C" w:rsidRDefault="004861C8" w:rsidP="004861C8">
      <w:r w:rsidRPr="00616F0C">
        <w:t>The request contains the recordId and optionally the query parameters supported-features and get-previous.</w:t>
      </w:r>
    </w:p>
    <w:p w14:paraId="4A85DBA7" w14:textId="77777777" w:rsidR="004861C8" w:rsidRPr="00616F0C" w:rsidRDefault="004861C8" w:rsidP="004861C8">
      <w:r w:rsidRPr="00616F0C">
        <w:t>The update shall include meta, zero or more blocks. The record meta information shall be the first part and is mandatory and the remaining parts of the body (if any) shall be interpreted as child blocks. Existing record, meta and blocks shall be discarded and the new record, meta and blocks (if any) shall be created.</w:t>
      </w:r>
    </w:p>
    <w:p w14:paraId="0C4883F7" w14:textId="77777777" w:rsidR="004861C8" w:rsidRPr="00616F0C" w:rsidRDefault="004861C8" w:rsidP="004861C8">
      <w:pPr>
        <w:pStyle w:val="NO"/>
      </w:pPr>
      <w:r w:rsidRPr="00616F0C">
        <w:t>NOTE:</w:t>
      </w:r>
      <w:r w:rsidRPr="00616F0C">
        <w:tab/>
        <w:t>The order of the returned blocks in the response is not guaranteed and can be different from the order used to create them.</w:t>
      </w:r>
    </w:p>
    <w:p w14:paraId="54FB5C97" w14:textId="77777777" w:rsidR="004861C8" w:rsidRPr="00616F0C" w:rsidRDefault="004861C8" w:rsidP="004861C8">
      <w:pPr>
        <w:pStyle w:val="TH"/>
      </w:pPr>
      <w:r w:rsidRPr="00616F0C">
        <w:object w:dxaOrig="8685" w:dyaOrig="2310" w14:anchorId="7550A859">
          <v:shape id="_x0000_i1037" type="#_x0000_t75" style="width:6in;height:116.5pt" o:ole="">
            <v:imagedata r:id="rId32" o:title=""/>
          </v:shape>
          <o:OLEObject Type="Embed" ProgID="Visio.Drawing.11" ShapeID="_x0000_i1037" DrawAspect="Content" ObjectID="_1693331354" r:id="rId33"/>
        </w:object>
      </w:r>
    </w:p>
    <w:p w14:paraId="4A1C0018" w14:textId="77777777" w:rsidR="004861C8" w:rsidRPr="00616F0C" w:rsidRDefault="004861C8" w:rsidP="004861C8">
      <w:pPr>
        <w:pStyle w:val="TF"/>
      </w:pPr>
      <w:r w:rsidRPr="00616F0C">
        <w:t>Figure 5.2.2.4.2-1: Update a record</w:t>
      </w:r>
    </w:p>
    <w:p w14:paraId="2F3C807F" w14:textId="77777777" w:rsidR="004861C8" w:rsidRPr="00616F0C" w:rsidRDefault="004861C8" w:rsidP="004861C8">
      <w:pPr>
        <w:pStyle w:val="B1"/>
        <w:rPr>
          <w:lang w:eastAsia="zh-CN"/>
        </w:rPr>
      </w:pPr>
      <w:r w:rsidRPr="00616F0C">
        <w:t>1.</w:t>
      </w:r>
      <w:r w:rsidRPr="00616F0C">
        <w:tab/>
        <w:t xml:space="preserve">The NF service consumer </w:t>
      </w:r>
      <w:r w:rsidRPr="00616F0C">
        <w:rPr>
          <w:rFonts w:hint="eastAsia"/>
          <w:lang w:eastAsia="zh-CN"/>
        </w:rPr>
        <w:t xml:space="preserve">shall </w:t>
      </w:r>
      <w:r w:rsidRPr="00616F0C">
        <w:t>send a P</w:t>
      </w:r>
      <w:r w:rsidRPr="00616F0C">
        <w:rPr>
          <w:rFonts w:hint="eastAsia"/>
          <w:lang w:eastAsia="zh-CN"/>
        </w:rPr>
        <w:t>UT</w:t>
      </w:r>
      <w:r w:rsidRPr="00616F0C">
        <w:t xml:space="preserve"> request to the resource representing the </w:t>
      </w:r>
      <w:r w:rsidRPr="00616F0C">
        <w:rPr>
          <w:rFonts w:hint="eastAsia"/>
          <w:lang w:eastAsia="zh-CN"/>
        </w:rPr>
        <w:t>record</w:t>
      </w:r>
      <w:r w:rsidRPr="00616F0C">
        <w:rPr>
          <w:lang w:eastAsia="zh-CN"/>
        </w:rPr>
        <w:t xml:space="preserve"> that is to be updated, and may </w:t>
      </w:r>
      <w:r w:rsidRPr="00616F0C">
        <w:t>include meta, zero or more blocks. The record meta information is mandatory and shall be the first part and the remaining parts of the request body (if any) shall be child blocks. An existing record, i.e., meta and blocks shall be discarded and the new record, meta and blocks (if any) shall be created.</w:t>
      </w:r>
    </w:p>
    <w:p w14:paraId="3F1A5191" w14:textId="77777777" w:rsidR="004861C8" w:rsidRPr="00616F0C" w:rsidRDefault="004861C8" w:rsidP="004861C8">
      <w:pPr>
        <w:pStyle w:val="B1"/>
        <w:rPr>
          <w:lang w:eastAsia="zh-CN"/>
        </w:rPr>
      </w:pPr>
      <w:r w:rsidRPr="00616F0C">
        <w:t>2a.</w:t>
      </w:r>
      <w:r w:rsidRPr="00616F0C">
        <w:tab/>
        <w:t xml:space="preserve">On success, the UDSF </w:t>
      </w:r>
      <w:r w:rsidRPr="00616F0C">
        <w:rPr>
          <w:rFonts w:hint="eastAsia"/>
          <w:lang w:eastAsia="zh-CN"/>
        </w:rPr>
        <w:t xml:space="preserve">shall </w:t>
      </w:r>
      <w:r w:rsidRPr="00616F0C">
        <w:t>respond with "204 No Content"</w:t>
      </w:r>
      <w:r w:rsidRPr="00616F0C">
        <w:rPr>
          <w:rFonts w:hint="eastAsia"/>
          <w:lang w:eastAsia="zh-CN"/>
        </w:rPr>
        <w:t xml:space="preserve"> </w:t>
      </w:r>
      <w:r w:rsidRPr="00616F0C">
        <w:rPr>
          <w:lang w:eastAsia="zh-CN"/>
        </w:rPr>
        <w:t xml:space="preserve">if no record is returned, i.e. the </w:t>
      </w:r>
      <w:r w:rsidRPr="00616F0C">
        <w:t>get-previous query parameter was not included in the request.</w:t>
      </w:r>
    </w:p>
    <w:p w14:paraId="6FB801D0" w14:textId="77777777" w:rsidR="004861C8" w:rsidRPr="00616F0C" w:rsidRDefault="004861C8" w:rsidP="004861C8">
      <w:pPr>
        <w:pStyle w:val="B1"/>
      </w:pPr>
      <w:r w:rsidRPr="00616F0C">
        <w:rPr>
          <w:lang w:eastAsia="zh-CN"/>
        </w:rPr>
        <w:t>2b.</w:t>
      </w:r>
      <w:r w:rsidRPr="00616F0C">
        <w:rPr>
          <w:lang w:eastAsia="zh-CN"/>
        </w:rPr>
        <w:tab/>
      </w:r>
      <w:r w:rsidRPr="00616F0C">
        <w:t xml:space="preserve">On success, the UDSF </w:t>
      </w:r>
      <w:r w:rsidRPr="00616F0C">
        <w:rPr>
          <w:rFonts w:hint="eastAsia"/>
          <w:lang w:eastAsia="zh-CN"/>
        </w:rPr>
        <w:t xml:space="preserve">shall </w:t>
      </w:r>
      <w:r w:rsidRPr="00616F0C">
        <w:t>respond with "200 OK"</w:t>
      </w:r>
      <w:r w:rsidRPr="00616F0C">
        <w:rPr>
          <w:rFonts w:hint="eastAsia"/>
          <w:lang w:eastAsia="zh-CN"/>
        </w:rPr>
        <w:t xml:space="preserve"> </w:t>
      </w:r>
      <w:r w:rsidRPr="00616F0C">
        <w:rPr>
          <w:lang w:eastAsia="zh-CN"/>
        </w:rPr>
        <w:t xml:space="preserve">if a record is returned, i.e. the </w:t>
      </w:r>
      <w:r w:rsidRPr="00616F0C">
        <w:t>get-previous query parameter was included in the request</w:t>
      </w:r>
      <w:r w:rsidR="00C905CE">
        <w:t>, or due to operator's policy, the ttl value in the request exceeded the maximum value allowed</w:t>
      </w:r>
      <w:r w:rsidRPr="00616F0C">
        <w:t>.</w:t>
      </w:r>
    </w:p>
    <w:p w14:paraId="012A761D" w14:textId="77777777" w:rsidR="004861C8" w:rsidRPr="00616F0C" w:rsidRDefault="004861C8" w:rsidP="004861C8">
      <w:pPr>
        <w:pStyle w:val="B1"/>
      </w:pPr>
      <w:r w:rsidRPr="00616F0C">
        <w:rPr>
          <w:lang w:eastAsia="zh-CN"/>
        </w:rPr>
        <w:t>2c.</w:t>
      </w:r>
      <w:r w:rsidRPr="00616F0C">
        <w:rPr>
          <w:lang w:eastAsia="zh-CN"/>
        </w:rPr>
        <w:tab/>
      </w:r>
      <w:r w:rsidRPr="00616F0C">
        <w:t xml:space="preserve">On failure, the UDSF </w:t>
      </w:r>
      <w:r w:rsidRPr="00616F0C">
        <w:rPr>
          <w:rFonts w:hint="eastAsia"/>
          <w:lang w:eastAsia="zh-CN"/>
        </w:rPr>
        <w:t xml:space="preserve">shall </w:t>
      </w:r>
      <w:r w:rsidRPr="00616F0C">
        <w:t>respond with "412 Precondition Failed"</w:t>
      </w:r>
      <w:r w:rsidRPr="00616F0C">
        <w:rPr>
          <w:rFonts w:hint="eastAsia"/>
          <w:lang w:eastAsia="zh-CN"/>
        </w:rPr>
        <w:t xml:space="preserve"> </w:t>
      </w:r>
      <w:r w:rsidRPr="00616F0C">
        <w:t xml:space="preserve">if </w:t>
      </w:r>
      <w:r w:rsidRPr="00616F0C">
        <w:rPr>
          <w:lang w:eastAsia="zh-CN"/>
        </w:rPr>
        <w:t>one or more conditions given in the request header fields evaluated to false</w:t>
      </w:r>
      <w:r w:rsidRPr="00616F0C">
        <w:t>. The</w:t>
      </w:r>
      <w:r w:rsidRPr="00616F0C">
        <w:rPr>
          <w:lang w:eastAsia="zh-CN"/>
        </w:rPr>
        <w:t xml:space="preserve"> RecordBody shall include the stored Record if the </w:t>
      </w:r>
      <w:r w:rsidRPr="00616F0C">
        <w:t>get-previous query parameter was included in the request</w:t>
      </w:r>
      <w:r w:rsidRPr="00616F0C">
        <w:rPr>
          <w:lang w:eastAsia="zh-CN"/>
        </w:rPr>
        <w:t>.</w:t>
      </w:r>
    </w:p>
    <w:p w14:paraId="5501D93A" w14:textId="77777777" w:rsidR="004861C8" w:rsidRPr="00616F0C" w:rsidRDefault="004861C8" w:rsidP="004861C8">
      <w:pPr>
        <w:rPr>
          <w:lang w:eastAsia="zh-CN"/>
        </w:rPr>
      </w:pPr>
      <w:r w:rsidRPr="00616F0C">
        <w:t xml:space="preserve">On failure, the appropriate HTTP status code indicating the error shall be returned and appropriate additional error information should be returned in the </w:t>
      </w:r>
      <w:r w:rsidRPr="00616F0C">
        <w:rPr>
          <w:rFonts w:hint="eastAsia"/>
        </w:rPr>
        <w:t>PUT</w:t>
      </w:r>
      <w:r w:rsidRPr="00616F0C">
        <w:t xml:space="preserve"> response body.</w:t>
      </w:r>
    </w:p>
    <w:p w14:paraId="42F763BB" w14:textId="77777777" w:rsidR="004861C8" w:rsidRPr="00616F0C" w:rsidRDefault="004861C8" w:rsidP="004861C8">
      <w:pPr>
        <w:pStyle w:val="Heading5"/>
      </w:pPr>
      <w:bookmarkStart w:id="499" w:name="_Toc34227024"/>
      <w:bookmarkStart w:id="500" w:name="_Toc34749739"/>
      <w:bookmarkStart w:id="501" w:name="_Toc34750299"/>
      <w:bookmarkStart w:id="502" w:name="_Toc34750489"/>
      <w:bookmarkStart w:id="503" w:name="_Toc35940895"/>
      <w:bookmarkStart w:id="504" w:name="_Toc35937328"/>
      <w:bookmarkStart w:id="505" w:name="_Toc36463722"/>
      <w:bookmarkStart w:id="506" w:name="_Toc43131647"/>
      <w:bookmarkStart w:id="507" w:name="_Toc45032482"/>
      <w:bookmarkStart w:id="508" w:name="_Toc49782176"/>
      <w:bookmarkStart w:id="509" w:name="_Toc51873612"/>
      <w:bookmarkStart w:id="510" w:name="_Toc57209616"/>
      <w:bookmarkStart w:id="511" w:name="_Toc58588316"/>
      <w:bookmarkStart w:id="512" w:name="_Toc67686020"/>
      <w:bookmarkStart w:id="513" w:name="_Toc74994444"/>
      <w:bookmarkStart w:id="514" w:name="_Toc82717084"/>
      <w:r w:rsidRPr="00616F0C">
        <w:lastRenderedPageBreak/>
        <w:t>5.2.2.4.3</w:t>
      </w:r>
      <w:r w:rsidRPr="00616F0C">
        <w:tab/>
        <w:t>Block Update</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27B9E430" w14:textId="77777777" w:rsidR="004861C8" w:rsidRPr="00616F0C" w:rsidRDefault="004861C8" w:rsidP="004861C8">
      <w:r w:rsidRPr="00616F0C">
        <w:t>Figure 5.2.2.4.3-1 shows a scenario where the NF service consumer sends a request to the UDSF to update a block with the provided blockId.</w:t>
      </w:r>
    </w:p>
    <w:p w14:paraId="2173C474" w14:textId="77777777" w:rsidR="004861C8" w:rsidRPr="00616F0C" w:rsidRDefault="004861C8" w:rsidP="004861C8">
      <w:r w:rsidRPr="00616F0C">
        <w:t>The request contains the recordId, blockId and the optional query parameters supported-features, get-previous and the data that is to be updated.</w:t>
      </w:r>
    </w:p>
    <w:p w14:paraId="714466C3" w14:textId="77777777" w:rsidR="004861C8" w:rsidRPr="00616F0C" w:rsidRDefault="004861C8" w:rsidP="004861C8">
      <w:pPr>
        <w:pStyle w:val="TH"/>
      </w:pPr>
      <w:r w:rsidRPr="00616F0C">
        <w:object w:dxaOrig="8685" w:dyaOrig="2310" w14:anchorId="32574A74">
          <v:shape id="_x0000_i1038" type="#_x0000_t75" style="width:6in;height:116.5pt" o:ole="">
            <v:imagedata r:id="rId34" o:title=""/>
          </v:shape>
          <o:OLEObject Type="Embed" ProgID="Visio.Drawing.11" ShapeID="_x0000_i1038" DrawAspect="Content" ObjectID="_1693331355" r:id="rId35"/>
        </w:object>
      </w:r>
    </w:p>
    <w:p w14:paraId="682731C3" w14:textId="77777777" w:rsidR="004861C8" w:rsidRPr="00616F0C" w:rsidRDefault="004861C8" w:rsidP="004861C8">
      <w:pPr>
        <w:pStyle w:val="TF"/>
      </w:pPr>
      <w:r w:rsidRPr="00616F0C">
        <w:t>Figure 5.2.2.4.3-1: Update a block</w:t>
      </w:r>
    </w:p>
    <w:p w14:paraId="42ACE779" w14:textId="77777777" w:rsidR="004861C8" w:rsidRPr="00616F0C" w:rsidRDefault="004861C8" w:rsidP="004861C8">
      <w:pPr>
        <w:pStyle w:val="B1"/>
        <w:rPr>
          <w:lang w:eastAsia="zh-CN"/>
        </w:rPr>
      </w:pPr>
      <w:r w:rsidRPr="00616F0C">
        <w:t>1.</w:t>
      </w:r>
      <w:r w:rsidRPr="00616F0C">
        <w:tab/>
        <w:t xml:space="preserve">The NF service consumer </w:t>
      </w:r>
      <w:r w:rsidRPr="00616F0C">
        <w:rPr>
          <w:rFonts w:hint="eastAsia"/>
          <w:lang w:eastAsia="zh-CN"/>
        </w:rPr>
        <w:t xml:space="preserve">shall </w:t>
      </w:r>
      <w:r w:rsidRPr="00616F0C">
        <w:t>send a P</w:t>
      </w:r>
      <w:r w:rsidRPr="00616F0C">
        <w:rPr>
          <w:rFonts w:hint="eastAsia"/>
          <w:lang w:eastAsia="zh-CN"/>
        </w:rPr>
        <w:t>UT</w:t>
      </w:r>
      <w:r w:rsidRPr="00616F0C">
        <w:t xml:space="preserve"> request to the resource representing the </w:t>
      </w:r>
      <w:r w:rsidRPr="00616F0C">
        <w:rPr>
          <w:lang w:eastAsia="zh-CN"/>
        </w:rPr>
        <w:t>block that is to be updated.</w:t>
      </w:r>
    </w:p>
    <w:p w14:paraId="7E38DA6E" w14:textId="77777777" w:rsidR="004861C8" w:rsidRPr="00616F0C" w:rsidRDefault="004861C8" w:rsidP="004861C8">
      <w:pPr>
        <w:pStyle w:val="B1"/>
        <w:rPr>
          <w:lang w:eastAsia="zh-CN"/>
        </w:rPr>
      </w:pPr>
      <w:r w:rsidRPr="00616F0C">
        <w:t>2a.</w:t>
      </w:r>
      <w:r w:rsidRPr="00616F0C">
        <w:tab/>
        <w:t xml:space="preserve">On success, the UDSF </w:t>
      </w:r>
      <w:r w:rsidRPr="00616F0C">
        <w:rPr>
          <w:rFonts w:hint="eastAsia"/>
          <w:lang w:eastAsia="zh-CN"/>
        </w:rPr>
        <w:t xml:space="preserve">shall </w:t>
      </w:r>
      <w:r w:rsidRPr="00616F0C">
        <w:t>respond with "204 No Content"</w:t>
      </w:r>
      <w:r w:rsidRPr="00616F0C">
        <w:rPr>
          <w:rFonts w:hint="eastAsia"/>
          <w:lang w:eastAsia="zh-CN"/>
        </w:rPr>
        <w:t xml:space="preserve"> </w:t>
      </w:r>
      <w:r w:rsidRPr="00616F0C">
        <w:rPr>
          <w:lang w:eastAsia="zh-CN"/>
        </w:rPr>
        <w:t xml:space="preserve">if no record is returned, i.e. the </w:t>
      </w:r>
      <w:r w:rsidRPr="00616F0C">
        <w:t>get-previous query parameter was not included in the request.</w:t>
      </w:r>
    </w:p>
    <w:p w14:paraId="6620A71E" w14:textId="77777777" w:rsidR="004861C8" w:rsidRPr="00616F0C" w:rsidRDefault="004861C8" w:rsidP="004861C8">
      <w:pPr>
        <w:pStyle w:val="B1"/>
      </w:pPr>
      <w:r w:rsidRPr="00616F0C">
        <w:rPr>
          <w:lang w:eastAsia="zh-CN"/>
        </w:rPr>
        <w:t>2b.</w:t>
      </w:r>
      <w:r w:rsidRPr="00616F0C">
        <w:rPr>
          <w:lang w:eastAsia="zh-CN"/>
        </w:rPr>
        <w:tab/>
      </w:r>
      <w:r w:rsidRPr="00616F0C">
        <w:t xml:space="preserve">On success, the UDSF </w:t>
      </w:r>
      <w:r w:rsidRPr="00616F0C">
        <w:rPr>
          <w:rFonts w:hint="eastAsia"/>
          <w:lang w:eastAsia="zh-CN"/>
        </w:rPr>
        <w:t xml:space="preserve">shall </w:t>
      </w:r>
      <w:r w:rsidRPr="00616F0C">
        <w:t>respond with "200 OK"</w:t>
      </w:r>
      <w:r w:rsidRPr="00616F0C">
        <w:rPr>
          <w:rFonts w:hint="eastAsia"/>
          <w:lang w:eastAsia="zh-CN"/>
        </w:rPr>
        <w:t xml:space="preserve"> </w:t>
      </w:r>
      <w:r w:rsidRPr="00616F0C">
        <w:rPr>
          <w:lang w:eastAsia="zh-CN"/>
        </w:rPr>
        <w:t xml:space="preserve">if a record is returned, i.e. the </w:t>
      </w:r>
      <w:r w:rsidRPr="00616F0C">
        <w:t>get-previous query parameter was included in the request.</w:t>
      </w:r>
    </w:p>
    <w:p w14:paraId="0DB81F2A" w14:textId="77777777" w:rsidR="004861C8" w:rsidRPr="00616F0C" w:rsidRDefault="004861C8" w:rsidP="004861C8">
      <w:pPr>
        <w:pStyle w:val="B1"/>
      </w:pPr>
      <w:r w:rsidRPr="00616F0C">
        <w:rPr>
          <w:lang w:eastAsia="zh-CN"/>
        </w:rPr>
        <w:t>2c.</w:t>
      </w:r>
      <w:r w:rsidRPr="00616F0C">
        <w:rPr>
          <w:lang w:eastAsia="zh-CN"/>
        </w:rPr>
        <w:tab/>
      </w:r>
      <w:r w:rsidRPr="00616F0C">
        <w:t xml:space="preserve">On failure, the UDSF </w:t>
      </w:r>
      <w:r w:rsidRPr="00616F0C">
        <w:rPr>
          <w:rFonts w:hint="eastAsia"/>
          <w:lang w:eastAsia="zh-CN"/>
        </w:rPr>
        <w:t xml:space="preserve">shall </w:t>
      </w:r>
      <w:r w:rsidRPr="00616F0C">
        <w:t>respond with "412 Precondition Failed"</w:t>
      </w:r>
      <w:r w:rsidRPr="00616F0C">
        <w:rPr>
          <w:rFonts w:hint="eastAsia"/>
          <w:lang w:eastAsia="zh-CN"/>
        </w:rPr>
        <w:t xml:space="preserve"> </w:t>
      </w:r>
      <w:r w:rsidRPr="00616F0C">
        <w:t xml:space="preserve">if </w:t>
      </w:r>
      <w:r w:rsidRPr="00616F0C">
        <w:rPr>
          <w:lang w:eastAsia="zh-CN"/>
        </w:rPr>
        <w:t>one or more conditions given in the request header fields evaluated to false</w:t>
      </w:r>
      <w:r w:rsidRPr="00616F0C">
        <w:t xml:space="preserve">. The </w:t>
      </w:r>
      <w:r w:rsidRPr="00616F0C">
        <w:rPr>
          <w:lang w:eastAsia="zh-CN"/>
        </w:rPr>
        <w:t>BlockBody</w:t>
      </w:r>
      <w:r w:rsidRPr="00616F0C">
        <w:t xml:space="preserve"> </w:t>
      </w:r>
      <w:r w:rsidRPr="00616F0C">
        <w:rPr>
          <w:lang w:eastAsia="zh-CN"/>
        </w:rPr>
        <w:t xml:space="preserve">shall be included with the stored Block if the </w:t>
      </w:r>
      <w:r w:rsidRPr="00616F0C">
        <w:t>get-previous query parameter was included in the request</w:t>
      </w:r>
      <w:r w:rsidRPr="00616F0C">
        <w:rPr>
          <w:lang w:eastAsia="zh-CN"/>
        </w:rPr>
        <w:t>.</w:t>
      </w:r>
    </w:p>
    <w:p w14:paraId="6B904BFF" w14:textId="77777777" w:rsidR="004861C8" w:rsidRPr="00616F0C" w:rsidRDefault="004861C8" w:rsidP="004861C8">
      <w:pPr>
        <w:rPr>
          <w:lang w:eastAsia="zh-CN"/>
        </w:rPr>
      </w:pPr>
      <w:r w:rsidRPr="00616F0C">
        <w:t xml:space="preserve">On failure, the appropriate HTTP status code indicating the error shall be returned and appropriate additional error information should be returned in the </w:t>
      </w:r>
      <w:r w:rsidRPr="00616F0C">
        <w:rPr>
          <w:rFonts w:hint="eastAsia"/>
        </w:rPr>
        <w:t>PUT</w:t>
      </w:r>
      <w:r w:rsidRPr="00616F0C">
        <w:t xml:space="preserve"> response body.</w:t>
      </w:r>
    </w:p>
    <w:p w14:paraId="19C06941" w14:textId="77777777" w:rsidR="004861C8" w:rsidRPr="00616F0C" w:rsidRDefault="004861C8" w:rsidP="004861C8">
      <w:pPr>
        <w:pStyle w:val="Heading5"/>
      </w:pPr>
      <w:bookmarkStart w:id="515" w:name="_Toc34227025"/>
      <w:bookmarkStart w:id="516" w:name="_Toc34749740"/>
      <w:bookmarkStart w:id="517" w:name="_Toc34750300"/>
      <w:bookmarkStart w:id="518" w:name="_Toc34750490"/>
      <w:bookmarkStart w:id="519" w:name="_Toc35940896"/>
      <w:bookmarkStart w:id="520" w:name="_Toc35937329"/>
      <w:bookmarkStart w:id="521" w:name="_Toc36463723"/>
      <w:bookmarkStart w:id="522" w:name="_Toc43131648"/>
      <w:bookmarkStart w:id="523" w:name="_Toc45032483"/>
      <w:bookmarkStart w:id="524" w:name="_Toc49782177"/>
      <w:bookmarkStart w:id="525" w:name="_Toc51873613"/>
      <w:bookmarkStart w:id="526" w:name="_Toc57209617"/>
      <w:bookmarkStart w:id="527" w:name="_Toc58588317"/>
      <w:bookmarkStart w:id="528" w:name="_Toc67686021"/>
      <w:bookmarkStart w:id="529" w:name="_Toc74994445"/>
      <w:bookmarkStart w:id="530" w:name="_Toc82717085"/>
      <w:r w:rsidRPr="00616F0C">
        <w:t>5.2.2.4.4</w:t>
      </w:r>
      <w:r w:rsidRPr="00616F0C">
        <w:tab/>
        <w:t>Meta Update</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0592A095" w14:textId="77777777" w:rsidR="004861C8" w:rsidRPr="00616F0C" w:rsidRDefault="004861C8" w:rsidP="004861C8">
      <w:r w:rsidRPr="00616F0C">
        <w:t>Figure 5.2.2.4.4-1 shows a scenario where the NF service consumer sends a request to the UDSF to update the meta data associated with the provided recordId and optionally the query parameter supported-features and the data that is to be updated.</w:t>
      </w:r>
    </w:p>
    <w:p w14:paraId="65272FEB" w14:textId="77777777" w:rsidR="004861C8" w:rsidRPr="00616F0C" w:rsidRDefault="004861C8" w:rsidP="004861C8">
      <w:pPr>
        <w:pStyle w:val="TH"/>
      </w:pPr>
      <w:r w:rsidRPr="00616F0C">
        <w:object w:dxaOrig="8686" w:dyaOrig="2311" w14:anchorId="59D0222D">
          <v:shape id="_x0000_i1039" type="#_x0000_t75" style="width:6in;height:115.95pt" o:ole="">
            <v:imagedata r:id="rId36" o:title=""/>
          </v:shape>
          <o:OLEObject Type="Embed" ProgID="Visio.Drawing.11" ShapeID="_x0000_i1039" DrawAspect="Content" ObjectID="_1693331356" r:id="rId37"/>
        </w:object>
      </w:r>
    </w:p>
    <w:p w14:paraId="2B6648A0" w14:textId="77777777" w:rsidR="004861C8" w:rsidRPr="00616F0C" w:rsidRDefault="004861C8" w:rsidP="004861C8">
      <w:pPr>
        <w:pStyle w:val="TF"/>
      </w:pPr>
      <w:r w:rsidRPr="00616F0C">
        <w:t>Figure 5.2.2.4.4-1: Update meta</w:t>
      </w:r>
    </w:p>
    <w:p w14:paraId="0DFCFE71" w14:textId="77777777" w:rsidR="004861C8" w:rsidRPr="00616F0C" w:rsidRDefault="004861C8" w:rsidP="004861C8">
      <w:pPr>
        <w:pStyle w:val="B1"/>
        <w:rPr>
          <w:lang w:eastAsia="zh-CN"/>
        </w:rPr>
      </w:pPr>
      <w:r w:rsidRPr="00616F0C">
        <w:t>1.</w:t>
      </w:r>
      <w:r w:rsidRPr="00616F0C">
        <w:tab/>
        <w:t xml:space="preserve">The NF service consumer </w:t>
      </w:r>
      <w:r w:rsidRPr="00616F0C">
        <w:rPr>
          <w:rFonts w:hint="eastAsia"/>
          <w:lang w:eastAsia="zh-CN"/>
        </w:rPr>
        <w:t xml:space="preserve">shall </w:t>
      </w:r>
      <w:r w:rsidRPr="00616F0C">
        <w:t>send a P</w:t>
      </w:r>
      <w:r w:rsidRPr="00616F0C">
        <w:rPr>
          <w:rFonts w:hint="eastAsia"/>
          <w:lang w:eastAsia="zh-CN"/>
        </w:rPr>
        <w:t>ATCH</w:t>
      </w:r>
      <w:r w:rsidRPr="00616F0C">
        <w:t xml:space="preserve"> request to the resource representing the </w:t>
      </w:r>
      <w:r w:rsidRPr="00616F0C">
        <w:rPr>
          <w:lang w:eastAsia="zh-CN"/>
        </w:rPr>
        <w:t>meta of the record.</w:t>
      </w:r>
    </w:p>
    <w:p w14:paraId="3DB9E023" w14:textId="77777777" w:rsidR="004861C8" w:rsidRPr="00616F0C" w:rsidRDefault="004861C8" w:rsidP="004861C8">
      <w:pPr>
        <w:pStyle w:val="B1"/>
        <w:rPr>
          <w:lang w:eastAsia="zh-CN"/>
        </w:rPr>
      </w:pPr>
      <w:r w:rsidRPr="00616F0C">
        <w:t>2a.</w:t>
      </w:r>
      <w:r w:rsidRPr="00616F0C">
        <w:tab/>
        <w:t xml:space="preserve">On success, if all the modification instructions in the PATCH request have been implemented, the UDSF </w:t>
      </w:r>
      <w:r w:rsidRPr="00616F0C">
        <w:rPr>
          <w:rFonts w:hint="eastAsia"/>
          <w:lang w:eastAsia="zh-CN"/>
        </w:rPr>
        <w:t xml:space="preserve">shall </w:t>
      </w:r>
      <w:r w:rsidRPr="00616F0C">
        <w:t>respond with "204 No Content"</w:t>
      </w:r>
      <w:r w:rsidRPr="00616F0C">
        <w:rPr>
          <w:lang w:eastAsia="zh-CN"/>
        </w:rPr>
        <w:t>.</w:t>
      </w:r>
    </w:p>
    <w:p w14:paraId="1ED86334" w14:textId="77777777" w:rsidR="004861C8" w:rsidRPr="00616F0C" w:rsidRDefault="004861C8" w:rsidP="004861C8">
      <w:pPr>
        <w:pStyle w:val="B1"/>
        <w:rPr>
          <w:lang w:eastAsia="zh-CN"/>
        </w:rPr>
      </w:pPr>
      <w:r w:rsidRPr="00616F0C">
        <w:rPr>
          <w:lang w:eastAsia="zh-CN"/>
        </w:rPr>
        <w:t>2b.</w:t>
      </w:r>
      <w:r w:rsidRPr="00616F0C">
        <w:rPr>
          <w:lang w:eastAsia="zh-CN"/>
        </w:rPr>
        <w:tab/>
        <w:t>On partial success, i.e. if one or more modification instructions have been discarded, "200 OK" with the execution report, shall be returned.</w:t>
      </w:r>
    </w:p>
    <w:p w14:paraId="6E62761D" w14:textId="77777777" w:rsidR="004861C8" w:rsidRPr="00616F0C" w:rsidRDefault="004861C8" w:rsidP="004861C8">
      <w:pPr>
        <w:pStyle w:val="B1"/>
        <w:rPr>
          <w:lang w:eastAsia="zh-CN"/>
        </w:rPr>
      </w:pPr>
      <w:r w:rsidRPr="00616F0C">
        <w:rPr>
          <w:lang w:eastAsia="zh-CN"/>
        </w:rPr>
        <w:lastRenderedPageBreak/>
        <w:t>2c.</w:t>
      </w:r>
      <w:r w:rsidRPr="00616F0C">
        <w:rPr>
          <w:lang w:eastAsia="zh-CN"/>
        </w:rPr>
        <w:tab/>
        <w:t xml:space="preserve">On failure, </w:t>
      </w:r>
      <w:r w:rsidRPr="00616F0C">
        <w:t xml:space="preserve">the UDSF </w:t>
      </w:r>
      <w:r w:rsidRPr="00616F0C">
        <w:rPr>
          <w:rFonts w:hint="eastAsia"/>
          <w:lang w:eastAsia="zh-CN"/>
        </w:rPr>
        <w:t xml:space="preserve">shall </w:t>
      </w:r>
      <w:r w:rsidRPr="00616F0C">
        <w:t>respond with "404 Not Found"</w:t>
      </w:r>
      <w:r w:rsidRPr="00616F0C">
        <w:rPr>
          <w:rFonts w:hint="eastAsia"/>
          <w:lang w:eastAsia="zh-CN"/>
        </w:rPr>
        <w:t xml:space="preserve"> </w:t>
      </w:r>
      <w:r w:rsidRPr="00616F0C">
        <w:rPr>
          <w:lang w:eastAsia="zh-CN"/>
        </w:rPr>
        <w:t xml:space="preserve">if the record indicated by the recordId and thus the meta does not exist and </w:t>
      </w:r>
      <w:r w:rsidR="004A56A2">
        <w:rPr>
          <w:lang w:eastAsia="zh-CN"/>
        </w:rPr>
        <w:t xml:space="preserve">may </w:t>
      </w:r>
      <w:r w:rsidRPr="00616F0C">
        <w:rPr>
          <w:lang w:eastAsia="zh-CN"/>
        </w:rPr>
        <w:t>shall include the ProblemDetails</w:t>
      </w:r>
      <w:r w:rsidRPr="00616F0C">
        <w:t>.</w:t>
      </w:r>
    </w:p>
    <w:p w14:paraId="525A2787" w14:textId="77777777" w:rsidR="004861C8" w:rsidRDefault="004861C8" w:rsidP="004861C8">
      <w:r w:rsidRPr="00616F0C">
        <w:t xml:space="preserve">On failure, the appropriate HTTP status code indicating the error shall be returned and appropriate additional error information should be returned in the </w:t>
      </w:r>
      <w:r w:rsidRPr="00616F0C">
        <w:rPr>
          <w:rFonts w:hint="eastAsia"/>
        </w:rPr>
        <w:t>PUT</w:t>
      </w:r>
      <w:r w:rsidRPr="00616F0C">
        <w:t xml:space="preserve"> response body.</w:t>
      </w:r>
    </w:p>
    <w:p w14:paraId="67AB3C95" w14:textId="77777777" w:rsidR="007536E8" w:rsidRPr="00616F0C" w:rsidRDefault="007536E8" w:rsidP="007536E8">
      <w:pPr>
        <w:pStyle w:val="Heading5"/>
      </w:pPr>
      <w:bookmarkStart w:id="531" w:name="_Toc43131649"/>
      <w:bookmarkStart w:id="532" w:name="_Toc45032484"/>
      <w:bookmarkStart w:id="533" w:name="_Toc49782178"/>
      <w:bookmarkStart w:id="534" w:name="_Toc51873614"/>
      <w:bookmarkStart w:id="535" w:name="_Toc57209618"/>
      <w:bookmarkStart w:id="536" w:name="_Toc58588318"/>
      <w:bookmarkStart w:id="537" w:name="_Toc67686022"/>
      <w:bookmarkStart w:id="538" w:name="_Toc74994446"/>
      <w:bookmarkStart w:id="539" w:name="_Toc82717086"/>
      <w:r>
        <w:t>5.2.2.4.5</w:t>
      </w:r>
      <w:r w:rsidRPr="00616F0C">
        <w:tab/>
      </w:r>
      <w:r>
        <w:t>Subscription</w:t>
      </w:r>
      <w:r w:rsidRPr="00616F0C">
        <w:t xml:space="preserve"> </w:t>
      </w:r>
      <w:r>
        <w:t xml:space="preserve">Notification </w:t>
      </w:r>
      <w:r w:rsidRPr="00616F0C">
        <w:t>Update</w:t>
      </w:r>
      <w:bookmarkEnd w:id="531"/>
      <w:bookmarkEnd w:id="532"/>
      <w:bookmarkEnd w:id="533"/>
      <w:bookmarkEnd w:id="534"/>
      <w:bookmarkEnd w:id="535"/>
      <w:bookmarkEnd w:id="536"/>
      <w:bookmarkEnd w:id="537"/>
      <w:bookmarkEnd w:id="538"/>
      <w:bookmarkEnd w:id="539"/>
    </w:p>
    <w:p w14:paraId="2F401877" w14:textId="77777777" w:rsidR="007536E8" w:rsidRPr="00616F0C" w:rsidRDefault="007536E8" w:rsidP="007536E8">
      <w:r>
        <w:t>Figure 5.2.2.4.5</w:t>
      </w:r>
      <w:r w:rsidRPr="00616F0C">
        <w:t xml:space="preserve">-1 shows a scenario where the NF service consumer sends a request to the UDSF to update the </w:t>
      </w:r>
      <w:r>
        <w:t>Individual Subscription Notification</w:t>
      </w:r>
      <w:r w:rsidRPr="00616F0C">
        <w:t xml:space="preserve"> </w:t>
      </w:r>
      <w:r>
        <w:t xml:space="preserve">identified with the storageId and subscriptionId </w:t>
      </w:r>
      <w:r w:rsidRPr="00616F0C">
        <w:t>and optionally the query parameter supported-features and the data that is to be updated.</w:t>
      </w:r>
    </w:p>
    <w:p w14:paraId="48F75C21" w14:textId="77777777" w:rsidR="007536E8" w:rsidRPr="00616F0C" w:rsidRDefault="007536E8" w:rsidP="007536E8">
      <w:pPr>
        <w:pStyle w:val="TH"/>
      </w:pPr>
      <w:r w:rsidRPr="00616F0C">
        <w:object w:dxaOrig="8700" w:dyaOrig="2323" w14:anchorId="20BBF09E">
          <v:shape id="_x0000_i1040" type="#_x0000_t75" style="width:6in;height:115.95pt" o:ole="">
            <v:imagedata r:id="rId38" o:title=""/>
          </v:shape>
          <o:OLEObject Type="Embed" ProgID="Visio.Drawing.11" ShapeID="_x0000_i1040" DrawAspect="Content" ObjectID="_1693331357" r:id="rId39"/>
        </w:object>
      </w:r>
    </w:p>
    <w:p w14:paraId="54964217" w14:textId="77777777" w:rsidR="007536E8" w:rsidRPr="00616F0C" w:rsidRDefault="007536E8" w:rsidP="007536E8">
      <w:pPr>
        <w:pStyle w:val="TF"/>
      </w:pPr>
      <w:r>
        <w:t>Figure 5.2.2.4.5</w:t>
      </w:r>
      <w:r w:rsidRPr="00616F0C">
        <w:t xml:space="preserve">-1: Update </w:t>
      </w:r>
      <w:r>
        <w:t>Subscription Notification</w:t>
      </w:r>
    </w:p>
    <w:p w14:paraId="23725FF9" w14:textId="77777777" w:rsidR="007536E8" w:rsidRPr="00616F0C" w:rsidRDefault="007536E8" w:rsidP="007536E8">
      <w:pPr>
        <w:pStyle w:val="B1"/>
        <w:rPr>
          <w:lang w:eastAsia="zh-CN"/>
        </w:rPr>
      </w:pPr>
      <w:r w:rsidRPr="00616F0C">
        <w:t>1.</w:t>
      </w:r>
      <w:r w:rsidRPr="00616F0C">
        <w:tab/>
        <w:t xml:space="preserve">The NF service consumer </w:t>
      </w:r>
      <w:r w:rsidRPr="00616F0C">
        <w:rPr>
          <w:rFonts w:hint="eastAsia"/>
          <w:lang w:eastAsia="zh-CN"/>
        </w:rPr>
        <w:t xml:space="preserve">shall </w:t>
      </w:r>
      <w:r w:rsidRPr="00616F0C">
        <w:t>send a P</w:t>
      </w:r>
      <w:r w:rsidRPr="00616F0C">
        <w:rPr>
          <w:rFonts w:hint="eastAsia"/>
          <w:lang w:eastAsia="zh-CN"/>
        </w:rPr>
        <w:t>ATCH</w:t>
      </w:r>
      <w:r w:rsidRPr="00616F0C">
        <w:t xml:space="preserve"> request to the resource representing the</w:t>
      </w:r>
      <w:r>
        <w:rPr>
          <w:lang w:eastAsia="zh-CN"/>
        </w:rPr>
        <w:t xml:space="preserve"> subs</w:t>
      </w:r>
      <w:r>
        <w:t>cription</w:t>
      </w:r>
      <w:r>
        <w:rPr>
          <w:lang w:eastAsia="zh-CN"/>
        </w:rPr>
        <w:t>Id</w:t>
      </w:r>
      <w:r w:rsidRPr="00616F0C">
        <w:rPr>
          <w:lang w:eastAsia="zh-CN"/>
        </w:rPr>
        <w:t>.</w:t>
      </w:r>
    </w:p>
    <w:p w14:paraId="75D89158" w14:textId="77777777" w:rsidR="007536E8" w:rsidRPr="00616F0C" w:rsidRDefault="007536E8" w:rsidP="007536E8">
      <w:pPr>
        <w:pStyle w:val="B1"/>
        <w:rPr>
          <w:lang w:eastAsia="zh-CN"/>
        </w:rPr>
      </w:pPr>
      <w:r w:rsidRPr="00616F0C">
        <w:t>2a.</w:t>
      </w:r>
      <w:r w:rsidRPr="00616F0C">
        <w:tab/>
        <w:t xml:space="preserve">On success, if all the modification instructions in the PATCH request have been implemented, the UDSF </w:t>
      </w:r>
      <w:r w:rsidRPr="00616F0C">
        <w:rPr>
          <w:rFonts w:hint="eastAsia"/>
          <w:lang w:eastAsia="zh-CN"/>
        </w:rPr>
        <w:t xml:space="preserve">shall </w:t>
      </w:r>
      <w:r w:rsidRPr="00616F0C">
        <w:t>respond with "204 No Content"</w:t>
      </w:r>
      <w:r w:rsidRPr="00616F0C">
        <w:rPr>
          <w:lang w:eastAsia="zh-CN"/>
        </w:rPr>
        <w:t>.</w:t>
      </w:r>
    </w:p>
    <w:p w14:paraId="104CDE86" w14:textId="77777777" w:rsidR="007536E8" w:rsidRPr="00616F0C" w:rsidRDefault="007536E8" w:rsidP="007536E8">
      <w:pPr>
        <w:pStyle w:val="B1"/>
        <w:rPr>
          <w:lang w:eastAsia="zh-CN"/>
        </w:rPr>
      </w:pPr>
      <w:r w:rsidRPr="00616F0C">
        <w:rPr>
          <w:lang w:eastAsia="zh-CN"/>
        </w:rPr>
        <w:t>2b.</w:t>
      </w:r>
      <w:r w:rsidRPr="00616F0C">
        <w:rPr>
          <w:lang w:eastAsia="zh-CN"/>
        </w:rPr>
        <w:tab/>
        <w:t>On partial success, i.e. if one or more modification instructions have been discarded, "200 OK" with the execution report, shall be returned.</w:t>
      </w:r>
    </w:p>
    <w:p w14:paraId="70017067" w14:textId="77777777" w:rsidR="007536E8" w:rsidRDefault="007536E8" w:rsidP="007536E8">
      <w:r w:rsidRPr="00616F0C">
        <w:t xml:space="preserve">On failure, the appropriate HTTP status code indicating the error shall be returned and appropriate additional error information should be returned in the </w:t>
      </w:r>
      <w:r w:rsidRPr="00616F0C">
        <w:rPr>
          <w:rFonts w:hint="eastAsia"/>
        </w:rPr>
        <w:t>P</w:t>
      </w:r>
      <w:r>
        <w:t>ATCH</w:t>
      </w:r>
      <w:r w:rsidRPr="00616F0C">
        <w:t xml:space="preserve"> response body.</w:t>
      </w:r>
    </w:p>
    <w:p w14:paraId="02420254" w14:textId="77777777" w:rsidR="007536E8" w:rsidRPr="00B3056F" w:rsidRDefault="007536E8" w:rsidP="007536E8">
      <w:pPr>
        <w:pStyle w:val="Heading5"/>
      </w:pPr>
      <w:bookmarkStart w:id="540" w:name="_Toc43131650"/>
      <w:bookmarkStart w:id="541" w:name="_Toc45032485"/>
      <w:bookmarkStart w:id="542" w:name="_Toc49782179"/>
      <w:bookmarkStart w:id="543" w:name="_Toc51873615"/>
      <w:bookmarkStart w:id="544" w:name="_Toc57209619"/>
      <w:bookmarkStart w:id="545" w:name="_Toc58588319"/>
      <w:bookmarkStart w:id="546" w:name="_Toc67686023"/>
      <w:bookmarkStart w:id="547" w:name="_Toc74994447"/>
      <w:bookmarkStart w:id="548" w:name="_Toc82717087"/>
      <w:r>
        <w:t>5.2.2.4.6</w:t>
      </w:r>
      <w:r w:rsidRPr="00B3056F">
        <w:tab/>
      </w:r>
      <w:r>
        <w:t>Subscription</w:t>
      </w:r>
      <w:r w:rsidRPr="00616F0C">
        <w:t xml:space="preserve"> </w:t>
      </w:r>
      <w:r>
        <w:t xml:space="preserve">Notification </w:t>
      </w:r>
      <w:r w:rsidRPr="00616F0C">
        <w:t>Update</w:t>
      </w:r>
      <w:r>
        <w:t xml:space="preserve"> using PUT</w:t>
      </w:r>
      <w:bookmarkEnd w:id="540"/>
      <w:bookmarkEnd w:id="541"/>
      <w:bookmarkEnd w:id="542"/>
      <w:bookmarkEnd w:id="543"/>
      <w:bookmarkEnd w:id="544"/>
      <w:bookmarkEnd w:id="545"/>
      <w:bookmarkEnd w:id="546"/>
      <w:bookmarkEnd w:id="547"/>
      <w:bookmarkEnd w:id="548"/>
    </w:p>
    <w:p w14:paraId="395FFB00" w14:textId="77777777" w:rsidR="007536E8" w:rsidRPr="00B3056F" w:rsidRDefault="007536E8" w:rsidP="007536E8">
      <w:r w:rsidRPr="00B3056F">
        <w:t xml:space="preserve">Figure </w:t>
      </w:r>
      <w:r>
        <w:t>5.2.2.4.6</w:t>
      </w:r>
      <w:r w:rsidRPr="00B3056F">
        <w:t xml:space="preserve">-1 shows a scenario where the NF service consumer sends a request to the </w:t>
      </w:r>
      <w:r>
        <w:t>UDSF</w:t>
      </w:r>
      <w:r w:rsidRPr="00B3056F">
        <w:t xml:space="preserve"> to </w:t>
      </w:r>
      <w:r>
        <w:t>update a subscription</w:t>
      </w:r>
      <w:r w:rsidRPr="00B3056F">
        <w:t xml:space="preserve"> to notifications of data</w:t>
      </w:r>
      <w:r>
        <w:t xml:space="preserve"> change using PUT</w:t>
      </w:r>
      <w:r w:rsidRPr="00B3056F">
        <w:t xml:space="preserve">. The request contains </w:t>
      </w:r>
      <w:r>
        <w:t xml:space="preserve">the subscriptionId and the NotificationSubscription and optionally the query parameter </w:t>
      </w:r>
      <w:r w:rsidRPr="00616F0C">
        <w:t>supported-features</w:t>
      </w:r>
      <w:r w:rsidRPr="00B3056F">
        <w:t>.</w:t>
      </w:r>
    </w:p>
    <w:p w14:paraId="322D0878" w14:textId="77777777" w:rsidR="007536E8" w:rsidRPr="00B3056F" w:rsidRDefault="00043609" w:rsidP="007536E8">
      <w:pPr>
        <w:pStyle w:val="TH"/>
      </w:pPr>
      <w:r>
        <w:object w:dxaOrig="8700" w:dyaOrig="2904" w14:anchorId="650A8FD3">
          <v:shape id="_x0000_i1041" type="#_x0000_t75" style="width:434.75pt;height:146.75pt" o:ole="">
            <v:imagedata r:id="rId40" o:title=""/>
          </v:shape>
          <o:OLEObject Type="Embed" ProgID="Visio.Drawing.11" ShapeID="_x0000_i1041" DrawAspect="Content" ObjectID="_1693331358" r:id="rId41"/>
        </w:object>
      </w:r>
    </w:p>
    <w:p w14:paraId="04AAA96E" w14:textId="77777777" w:rsidR="007536E8" w:rsidRPr="00B3056F" w:rsidRDefault="007536E8" w:rsidP="007536E8">
      <w:pPr>
        <w:pStyle w:val="TF"/>
      </w:pPr>
      <w:r>
        <w:t>Figure 5.2.2.4</w:t>
      </w:r>
      <w:r w:rsidR="00043609">
        <w:t>.</w:t>
      </w:r>
      <w:r>
        <w:t>6</w:t>
      </w:r>
      <w:r w:rsidRPr="00B3056F">
        <w:t xml:space="preserve">-1: NF service consumer </w:t>
      </w:r>
      <w:r w:rsidR="00043609">
        <w:t xml:space="preserve">updates subscription </w:t>
      </w:r>
      <w:r w:rsidRPr="00B3056F">
        <w:t>to notifications</w:t>
      </w:r>
    </w:p>
    <w:p w14:paraId="22329F87" w14:textId="77777777" w:rsidR="007536E8" w:rsidRPr="003A201E" w:rsidRDefault="007536E8" w:rsidP="007536E8">
      <w:pPr>
        <w:pStyle w:val="B1"/>
      </w:pPr>
      <w:r w:rsidRPr="003A201E">
        <w:t>1.</w:t>
      </w:r>
      <w:r w:rsidRPr="003A201E">
        <w:tab/>
        <w:t xml:space="preserve">The NF service consumer sends a PUT request to the resource indicated by the </w:t>
      </w:r>
      <w:r>
        <w:t xml:space="preserve">storageId and the </w:t>
      </w:r>
      <w:r w:rsidRPr="003A201E">
        <w:t>subs</w:t>
      </w:r>
      <w:r w:rsidRPr="005E7A6B">
        <w:t>cription</w:t>
      </w:r>
      <w:r w:rsidRPr="003A201E">
        <w:t>Id.</w:t>
      </w:r>
      <w:r w:rsidR="00043609">
        <w:t xml:space="preserve"> The parameter </w:t>
      </w:r>
      <w:r w:rsidR="00043609">
        <w:rPr>
          <w:lang w:val="en-US"/>
        </w:rPr>
        <w:t>clientId shall be included. If the resource indicated in URI exists and was created by the Client identified by the clientId, the UDSF shall apply the update of the subscription.</w:t>
      </w:r>
    </w:p>
    <w:p w14:paraId="0B1ECB39" w14:textId="77777777" w:rsidR="007536E8" w:rsidRPr="003A201E" w:rsidRDefault="007536E8" w:rsidP="007536E8">
      <w:pPr>
        <w:pStyle w:val="B1"/>
      </w:pPr>
      <w:r>
        <w:rPr>
          <w:lang w:eastAsia="zh-CN"/>
        </w:rPr>
        <w:lastRenderedPageBreak/>
        <w:t>2a</w:t>
      </w:r>
      <w:r w:rsidRPr="003A201E">
        <w:rPr>
          <w:lang w:eastAsia="zh-CN"/>
        </w:rPr>
        <w:t>.</w:t>
      </w:r>
      <w:r w:rsidRPr="003A201E">
        <w:rPr>
          <w:lang w:eastAsia="zh-CN"/>
        </w:rPr>
        <w:tab/>
      </w:r>
      <w:r w:rsidRPr="003A201E">
        <w:t xml:space="preserve">On success, the UDSF </w:t>
      </w:r>
      <w:r w:rsidRPr="003A201E">
        <w:rPr>
          <w:lang w:eastAsia="zh-CN"/>
        </w:rPr>
        <w:t xml:space="preserve">shall </w:t>
      </w:r>
      <w:r w:rsidRPr="003A201E">
        <w:t>respond with "200 OK"</w:t>
      </w:r>
      <w:r w:rsidRPr="003A201E">
        <w:rPr>
          <w:lang w:eastAsia="zh-CN"/>
        </w:rPr>
        <w:t xml:space="preserve"> </w:t>
      </w:r>
      <w:r>
        <w:rPr>
          <w:lang w:eastAsia="zh-CN"/>
        </w:rPr>
        <w:t>and include the updated</w:t>
      </w:r>
      <w:r w:rsidRPr="003A201E">
        <w:rPr>
          <w:lang w:eastAsia="zh-CN"/>
        </w:rPr>
        <w:t xml:space="preserve"> NotificationSubscription</w:t>
      </w:r>
      <w:r w:rsidRPr="003A201E">
        <w:t>.</w:t>
      </w:r>
      <w:r>
        <w:t xml:space="preserve"> The expiry attribute of the received NotificationSubscription may indicate a value or a value different from the request, if due to an operator policy, an expiry time is enforced or if the value in the request exceeded a maximum allowed expiry time.</w:t>
      </w:r>
    </w:p>
    <w:p w14:paraId="376700A1" w14:textId="77777777" w:rsidR="00043609" w:rsidRDefault="007536E8" w:rsidP="007536E8">
      <w:pPr>
        <w:pStyle w:val="B1"/>
      </w:pPr>
      <w:r>
        <w:t>2b</w:t>
      </w:r>
      <w:r w:rsidRPr="00667C1C">
        <w:t>.</w:t>
      </w:r>
      <w:r w:rsidRPr="00667C1C">
        <w:tab/>
        <w:t>On failure, if one or more</w:t>
      </w:r>
      <w:r w:rsidRPr="0007310E">
        <w:t xml:space="preserve"> </w:t>
      </w:r>
      <w:r w:rsidRPr="0007310E">
        <w:rPr>
          <w:lang w:val="en-US" w:eastAsia="zh-CN"/>
        </w:rPr>
        <w:t>monitoredResourceUris from the request don't</w:t>
      </w:r>
      <w:r w:rsidRPr="002E1613">
        <w:rPr>
          <w:lang w:val="en-US" w:eastAsia="zh-CN"/>
        </w:rPr>
        <w:t xml:space="preserve"> exist in the UDSF, 409 Conflict shall be returned </w:t>
      </w:r>
      <w:r w:rsidRPr="002F492C">
        <w:rPr>
          <w:lang w:val="en-US" w:eastAsia="zh-CN"/>
        </w:rPr>
        <w:t>together</w:t>
      </w:r>
      <w:r w:rsidRPr="005E7A6B">
        <w:rPr>
          <w:lang w:val="en-US" w:eastAsia="zh-CN"/>
        </w:rPr>
        <w:t xml:space="preserve"> with the non-existing monitoredResourceUris.</w:t>
      </w:r>
    </w:p>
    <w:p w14:paraId="058FFFCD" w14:textId="77777777" w:rsidR="007536E8" w:rsidRPr="00043609" w:rsidRDefault="00043609" w:rsidP="007536E8">
      <w:pPr>
        <w:pStyle w:val="B1"/>
      </w:pPr>
      <w:r>
        <w:t>2c.</w:t>
      </w:r>
      <w:r>
        <w:tab/>
        <w:t>On failure, if the service operation cannot be authorized due to</w:t>
      </w:r>
      <w:r>
        <w:rPr>
          <w:lang w:val="en-US"/>
        </w:rPr>
        <w:t xml:space="preserve"> e.g. the resource indicated in URI exists</w:t>
      </w:r>
      <w:r>
        <w:t xml:space="preserve"> but the clientId in the PUT request does not match the clientId of the existing resource, </w:t>
      </w:r>
      <w:r w:rsidRPr="00B3056F">
        <w:t xml:space="preserve">the </w:t>
      </w:r>
      <w:r>
        <w:t xml:space="preserve">UDSF shall respond with "403 Forbidden" and optionally </w:t>
      </w:r>
      <w:r w:rsidRPr="00F204BA">
        <w:rPr>
          <w:lang w:val="en-US"/>
        </w:rPr>
        <w:t>including additional error information in the response body (in "ProblemDetails" element).</w:t>
      </w:r>
    </w:p>
    <w:p w14:paraId="005510C0" w14:textId="77777777" w:rsidR="007536E8" w:rsidRPr="00B3056F" w:rsidRDefault="007536E8" w:rsidP="007536E8">
      <w:r w:rsidRPr="003A201E">
        <w:t>On failure, the appropriate HTTP status code indicating the error shall be returned and appropriate additional error information should be returned in the PUT response body.</w:t>
      </w:r>
    </w:p>
    <w:p w14:paraId="5A704ED8" w14:textId="77777777" w:rsidR="004861C8" w:rsidRPr="00616F0C" w:rsidRDefault="004861C8" w:rsidP="004861C8">
      <w:pPr>
        <w:pStyle w:val="Heading4"/>
      </w:pPr>
      <w:bookmarkStart w:id="549" w:name="_Toc34227026"/>
      <w:bookmarkStart w:id="550" w:name="_Toc34749741"/>
      <w:bookmarkStart w:id="551" w:name="_Toc34750301"/>
      <w:bookmarkStart w:id="552" w:name="_Toc34750491"/>
      <w:bookmarkStart w:id="553" w:name="_Toc35940897"/>
      <w:bookmarkStart w:id="554" w:name="_Toc35937330"/>
      <w:bookmarkStart w:id="555" w:name="_Toc36463724"/>
      <w:bookmarkStart w:id="556" w:name="_Toc43131651"/>
      <w:bookmarkStart w:id="557" w:name="_Toc45032486"/>
      <w:bookmarkStart w:id="558" w:name="_Toc49782180"/>
      <w:bookmarkStart w:id="559" w:name="_Toc51873616"/>
      <w:bookmarkStart w:id="560" w:name="_Toc57209620"/>
      <w:bookmarkStart w:id="561" w:name="_Toc58588320"/>
      <w:bookmarkStart w:id="562" w:name="_Toc67686024"/>
      <w:bookmarkStart w:id="563" w:name="_Toc74994448"/>
      <w:bookmarkStart w:id="564" w:name="_Toc82717088"/>
      <w:r w:rsidRPr="00616F0C">
        <w:t>5.2.2.5</w:t>
      </w:r>
      <w:r w:rsidRPr="00616F0C">
        <w:tab/>
        <w:t>Delete</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14:paraId="218D9E0C" w14:textId="77777777" w:rsidR="004861C8" w:rsidRPr="00616F0C" w:rsidRDefault="004861C8" w:rsidP="004861C8">
      <w:pPr>
        <w:pStyle w:val="Heading5"/>
      </w:pPr>
      <w:bookmarkStart w:id="565" w:name="_Toc34227027"/>
      <w:bookmarkStart w:id="566" w:name="_Toc34749742"/>
      <w:bookmarkStart w:id="567" w:name="_Toc34750302"/>
      <w:bookmarkStart w:id="568" w:name="_Toc34750492"/>
      <w:bookmarkStart w:id="569" w:name="_Toc35940898"/>
      <w:bookmarkStart w:id="570" w:name="_Toc35937331"/>
      <w:bookmarkStart w:id="571" w:name="_Toc36463725"/>
      <w:bookmarkStart w:id="572" w:name="_Toc43131652"/>
      <w:bookmarkStart w:id="573" w:name="_Toc45032487"/>
      <w:bookmarkStart w:id="574" w:name="_Toc49782181"/>
      <w:bookmarkStart w:id="575" w:name="_Toc51873617"/>
      <w:bookmarkStart w:id="576" w:name="_Toc57209621"/>
      <w:bookmarkStart w:id="577" w:name="_Toc58588321"/>
      <w:bookmarkStart w:id="578" w:name="_Toc67686025"/>
      <w:bookmarkStart w:id="579" w:name="_Toc74994449"/>
      <w:bookmarkStart w:id="580" w:name="_Toc82717089"/>
      <w:r w:rsidRPr="00616F0C">
        <w:t>5.2.2.5.1</w:t>
      </w:r>
      <w:r w:rsidRPr="00616F0C">
        <w:tab/>
        <w:t>General</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50F4F199" w14:textId="77777777" w:rsidR="004861C8" w:rsidRPr="00616F0C" w:rsidRDefault="004861C8" w:rsidP="004861C8">
      <w:r w:rsidRPr="00616F0C">
        <w:t>The following procedures using the Delete service operation are supported:</w:t>
      </w:r>
    </w:p>
    <w:p w14:paraId="5FE5601C" w14:textId="77777777" w:rsidR="004861C8" w:rsidRPr="00616F0C" w:rsidRDefault="004861C8" w:rsidP="004861C8">
      <w:pPr>
        <w:pStyle w:val="B1"/>
      </w:pPr>
      <w:r w:rsidRPr="00616F0C">
        <w:t>-</w:t>
      </w:r>
      <w:r w:rsidRPr="00616F0C">
        <w:tab/>
        <w:t>Record Delete</w:t>
      </w:r>
    </w:p>
    <w:p w14:paraId="7DA4F0BA" w14:textId="77777777" w:rsidR="004861C8" w:rsidRPr="00616F0C" w:rsidRDefault="004861C8" w:rsidP="004861C8">
      <w:pPr>
        <w:pStyle w:val="B1"/>
      </w:pPr>
      <w:r w:rsidRPr="00616F0C">
        <w:t>-</w:t>
      </w:r>
      <w:r w:rsidRPr="00616F0C">
        <w:tab/>
        <w:t>Block Delete</w:t>
      </w:r>
    </w:p>
    <w:p w14:paraId="3BB4189D" w14:textId="77777777" w:rsidR="004861C8" w:rsidRPr="00616F0C" w:rsidRDefault="004861C8" w:rsidP="004861C8">
      <w:pPr>
        <w:pStyle w:val="Heading5"/>
      </w:pPr>
      <w:bookmarkStart w:id="581" w:name="_Toc34227028"/>
      <w:bookmarkStart w:id="582" w:name="_Toc34749743"/>
      <w:bookmarkStart w:id="583" w:name="_Toc34750303"/>
      <w:bookmarkStart w:id="584" w:name="_Toc34750493"/>
      <w:bookmarkStart w:id="585" w:name="_Toc35940899"/>
      <w:bookmarkStart w:id="586" w:name="_Toc35937332"/>
      <w:bookmarkStart w:id="587" w:name="_Toc36463726"/>
      <w:bookmarkStart w:id="588" w:name="_Toc43131653"/>
      <w:bookmarkStart w:id="589" w:name="_Toc45032488"/>
      <w:bookmarkStart w:id="590" w:name="_Toc49782182"/>
      <w:bookmarkStart w:id="591" w:name="_Toc51873618"/>
      <w:bookmarkStart w:id="592" w:name="_Toc57209622"/>
      <w:bookmarkStart w:id="593" w:name="_Toc58588322"/>
      <w:bookmarkStart w:id="594" w:name="_Toc67686026"/>
      <w:bookmarkStart w:id="595" w:name="_Toc74994450"/>
      <w:bookmarkStart w:id="596" w:name="_Toc82717090"/>
      <w:r w:rsidRPr="00616F0C">
        <w:t>5.2.2.5.2</w:t>
      </w:r>
      <w:r w:rsidRPr="00616F0C">
        <w:tab/>
        <w:t>Record Delete</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0721216B" w14:textId="77777777" w:rsidR="004861C8" w:rsidRPr="00616F0C" w:rsidRDefault="004861C8" w:rsidP="004861C8">
      <w:r w:rsidRPr="00616F0C">
        <w:t>Figure 5.2.2.5.2-1 shows a scenario where the NF service consumer sends a request to the UDSF to Delete a record with the provided recordId.</w:t>
      </w:r>
    </w:p>
    <w:p w14:paraId="1D0BCC4E" w14:textId="77777777" w:rsidR="004861C8" w:rsidRPr="00616F0C" w:rsidRDefault="004861C8" w:rsidP="004861C8">
      <w:r w:rsidRPr="00616F0C">
        <w:t>The request contains the record id and optionally the query parameters supported-features and get-previous.</w:t>
      </w:r>
    </w:p>
    <w:p w14:paraId="68A99C48" w14:textId="77777777" w:rsidR="004861C8" w:rsidRPr="00616F0C" w:rsidRDefault="004861C8" w:rsidP="004861C8"/>
    <w:p w14:paraId="4DDD6F17" w14:textId="77777777" w:rsidR="004861C8" w:rsidRPr="00616F0C" w:rsidRDefault="00BC6197" w:rsidP="004861C8">
      <w:pPr>
        <w:pStyle w:val="TH"/>
      </w:pPr>
      <w:r w:rsidRPr="00616F0C">
        <w:object w:dxaOrig="8685" w:dyaOrig="2445" w14:anchorId="613C74DB">
          <v:shape id="_x0000_i1042" type="#_x0000_t75" style="width:6in;height:122pt" o:ole="">
            <v:imagedata r:id="rId42" o:title=""/>
          </v:shape>
          <o:OLEObject Type="Embed" ProgID="Visio.Drawing.11" ShapeID="_x0000_i1042" DrawAspect="Content" ObjectID="_1693331359" r:id="rId43"/>
        </w:object>
      </w:r>
    </w:p>
    <w:p w14:paraId="42FBA5A3" w14:textId="77777777" w:rsidR="004861C8" w:rsidRPr="00616F0C" w:rsidRDefault="004861C8" w:rsidP="004861C8">
      <w:pPr>
        <w:pStyle w:val="TF"/>
      </w:pPr>
      <w:r w:rsidRPr="00616F0C">
        <w:t>Figure 5.2.2.5.2-1: Delete a record</w:t>
      </w:r>
    </w:p>
    <w:p w14:paraId="4B0E47B7" w14:textId="77777777" w:rsidR="004861C8" w:rsidRPr="00616F0C" w:rsidRDefault="004861C8" w:rsidP="004861C8">
      <w:pPr>
        <w:pStyle w:val="B1"/>
        <w:rPr>
          <w:lang w:eastAsia="zh-CN"/>
        </w:rPr>
      </w:pPr>
      <w:r w:rsidRPr="00616F0C">
        <w:t>1.</w:t>
      </w:r>
      <w:r w:rsidRPr="00616F0C">
        <w:tab/>
        <w:t xml:space="preserve">The NF service consumer </w:t>
      </w:r>
      <w:r w:rsidRPr="00616F0C">
        <w:rPr>
          <w:rFonts w:hint="eastAsia"/>
          <w:lang w:eastAsia="zh-CN"/>
        </w:rPr>
        <w:t xml:space="preserve">shall </w:t>
      </w:r>
      <w:r w:rsidRPr="00616F0C">
        <w:t xml:space="preserve">send a DELETE request to the resource representing the </w:t>
      </w:r>
      <w:r w:rsidRPr="00616F0C">
        <w:rPr>
          <w:rFonts w:hint="eastAsia"/>
          <w:lang w:eastAsia="zh-CN"/>
        </w:rPr>
        <w:t>record</w:t>
      </w:r>
      <w:r w:rsidRPr="00616F0C">
        <w:rPr>
          <w:lang w:eastAsia="zh-CN"/>
        </w:rPr>
        <w:t>. The UDSF shall delete any resource associated with the resource (</w:t>
      </w:r>
      <w:r w:rsidRPr="00616F0C">
        <w:t>meta and block(s)).</w:t>
      </w:r>
    </w:p>
    <w:p w14:paraId="7DE207BA" w14:textId="77777777" w:rsidR="004861C8" w:rsidRPr="00616F0C" w:rsidRDefault="004861C8" w:rsidP="004861C8">
      <w:pPr>
        <w:pStyle w:val="B1"/>
        <w:rPr>
          <w:lang w:eastAsia="zh-CN"/>
        </w:rPr>
      </w:pPr>
      <w:r w:rsidRPr="00616F0C">
        <w:t>2a.</w:t>
      </w:r>
      <w:r w:rsidRPr="00616F0C">
        <w:tab/>
        <w:t xml:space="preserve">On success, the UDSF </w:t>
      </w:r>
      <w:r w:rsidRPr="00616F0C">
        <w:rPr>
          <w:rFonts w:hint="eastAsia"/>
          <w:lang w:eastAsia="zh-CN"/>
        </w:rPr>
        <w:t xml:space="preserve">shall </w:t>
      </w:r>
      <w:r w:rsidRPr="00616F0C">
        <w:t>respond with "204 No Content"</w:t>
      </w:r>
      <w:r w:rsidRPr="00616F0C">
        <w:rPr>
          <w:rFonts w:hint="eastAsia"/>
          <w:lang w:eastAsia="zh-CN"/>
        </w:rPr>
        <w:t xml:space="preserve"> </w:t>
      </w:r>
      <w:r w:rsidRPr="00616F0C">
        <w:rPr>
          <w:lang w:eastAsia="zh-CN"/>
        </w:rPr>
        <w:t xml:space="preserve">if no record is returned, i.e. the </w:t>
      </w:r>
      <w:r w:rsidRPr="00616F0C">
        <w:t>get-previous query parameter was not included in the request.</w:t>
      </w:r>
    </w:p>
    <w:p w14:paraId="634F5903" w14:textId="77777777" w:rsidR="004861C8" w:rsidRPr="00616F0C" w:rsidRDefault="004861C8" w:rsidP="004861C8">
      <w:pPr>
        <w:pStyle w:val="B1"/>
      </w:pPr>
      <w:r w:rsidRPr="00616F0C">
        <w:rPr>
          <w:lang w:eastAsia="zh-CN"/>
        </w:rPr>
        <w:t>2b.</w:t>
      </w:r>
      <w:r w:rsidRPr="00616F0C">
        <w:rPr>
          <w:lang w:eastAsia="zh-CN"/>
        </w:rPr>
        <w:tab/>
      </w:r>
      <w:r w:rsidRPr="00616F0C">
        <w:t xml:space="preserve">On success, the UDSF </w:t>
      </w:r>
      <w:r w:rsidRPr="00616F0C">
        <w:rPr>
          <w:rFonts w:hint="eastAsia"/>
          <w:lang w:eastAsia="zh-CN"/>
        </w:rPr>
        <w:t xml:space="preserve">shall </w:t>
      </w:r>
      <w:r w:rsidRPr="00616F0C">
        <w:t>respond with "200 OK"</w:t>
      </w:r>
      <w:r w:rsidRPr="00616F0C">
        <w:rPr>
          <w:rFonts w:hint="eastAsia"/>
          <w:lang w:eastAsia="zh-CN"/>
        </w:rPr>
        <w:t xml:space="preserve"> </w:t>
      </w:r>
      <w:r w:rsidRPr="00616F0C">
        <w:rPr>
          <w:lang w:eastAsia="zh-CN"/>
        </w:rPr>
        <w:t xml:space="preserve">if a record is returned, i.e. the </w:t>
      </w:r>
      <w:r w:rsidRPr="00616F0C">
        <w:t>get-previous query parameter was included in the request.</w:t>
      </w:r>
    </w:p>
    <w:p w14:paraId="7616BE66" w14:textId="77777777" w:rsidR="004861C8" w:rsidRPr="00616F0C" w:rsidRDefault="004861C8" w:rsidP="004861C8">
      <w:pPr>
        <w:pStyle w:val="B1"/>
      </w:pPr>
      <w:r w:rsidRPr="00616F0C">
        <w:rPr>
          <w:lang w:eastAsia="zh-CN"/>
        </w:rPr>
        <w:t>2c.</w:t>
      </w:r>
      <w:r w:rsidRPr="00616F0C">
        <w:rPr>
          <w:lang w:eastAsia="zh-CN"/>
        </w:rPr>
        <w:tab/>
        <w:t xml:space="preserve">On failure, </w:t>
      </w:r>
      <w:r w:rsidRPr="00616F0C">
        <w:t xml:space="preserve">the UDSF </w:t>
      </w:r>
      <w:r w:rsidRPr="00616F0C">
        <w:rPr>
          <w:rFonts w:hint="eastAsia"/>
          <w:lang w:eastAsia="zh-CN"/>
        </w:rPr>
        <w:t xml:space="preserve">shall </w:t>
      </w:r>
      <w:r w:rsidRPr="00616F0C">
        <w:t>respond with "404 Not Found"</w:t>
      </w:r>
      <w:r w:rsidRPr="00616F0C">
        <w:rPr>
          <w:rFonts w:hint="eastAsia"/>
          <w:lang w:eastAsia="zh-CN"/>
        </w:rPr>
        <w:t xml:space="preserve"> </w:t>
      </w:r>
      <w:r w:rsidRPr="00616F0C">
        <w:rPr>
          <w:lang w:eastAsia="zh-CN"/>
        </w:rPr>
        <w:t xml:space="preserve">if the record does not exist and </w:t>
      </w:r>
      <w:r w:rsidR="008A21CF">
        <w:rPr>
          <w:lang w:eastAsia="zh-CN"/>
        </w:rPr>
        <w:t xml:space="preserve">may </w:t>
      </w:r>
      <w:r w:rsidRPr="00616F0C">
        <w:rPr>
          <w:lang w:eastAsia="zh-CN"/>
        </w:rPr>
        <w:t>include the ProblemDetails</w:t>
      </w:r>
      <w:r w:rsidRPr="00616F0C">
        <w:t>.</w:t>
      </w:r>
    </w:p>
    <w:p w14:paraId="619347FD" w14:textId="77777777" w:rsidR="004861C8" w:rsidRPr="00616F0C" w:rsidRDefault="004861C8" w:rsidP="004861C8">
      <w:pPr>
        <w:pStyle w:val="B1"/>
        <w:rPr>
          <w:lang w:eastAsia="zh-CN"/>
        </w:rPr>
      </w:pPr>
      <w:r w:rsidRPr="00616F0C">
        <w:rPr>
          <w:lang w:eastAsia="zh-CN"/>
        </w:rPr>
        <w:t>2d.</w:t>
      </w:r>
      <w:r w:rsidRPr="00616F0C">
        <w:rPr>
          <w:lang w:eastAsia="zh-CN"/>
        </w:rPr>
        <w:tab/>
      </w:r>
      <w:r w:rsidRPr="00616F0C">
        <w:t xml:space="preserve">On failure, the UDSF </w:t>
      </w:r>
      <w:r w:rsidRPr="00616F0C">
        <w:rPr>
          <w:rFonts w:hint="eastAsia"/>
          <w:lang w:eastAsia="zh-CN"/>
        </w:rPr>
        <w:t xml:space="preserve">shall </w:t>
      </w:r>
      <w:r w:rsidRPr="00616F0C">
        <w:t>respond with "412 Precondition Failed"</w:t>
      </w:r>
      <w:r w:rsidRPr="00616F0C">
        <w:rPr>
          <w:rFonts w:hint="eastAsia"/>
          <w:lang w:eastAsia="zh-CN"/>
        </w:rPr>
        <w:t xml:space="preserve"> </w:t>
      </w:r>
      <w:r w:rsidRPr="00616F0C">
        <w:t xml:space="preserve">if </w:t>
      </w:r>
      <w:r w:rsidRPr="00616F0C">
        <w:rPr>
          <w:lang w:eastAsia="zh-CN"/>
        </w:rPr>
        <w:t xml:space="preserve">one or more conditions given in the request header fields evaluated to false and the </w:t>
      </w:r>
      <w:r w:rsidRPr="00616F0C">
        <w:t>get-previous query parameter was included in the request</w:t>
      </w:r>
      <w:r w:rsidRPr="00616F0C">
        <w:rPr>
          <w:lang w:eastAsia="zh-CN"/>
        </w:rPr>
        <w:t xml:space="preserve">. The RecordBody shall be included if the </w:t>
      </w:r>
      <w:r w:rsidRPr="00616F0C">
        <w:t>get-previous query parameter was included in the request</w:t>
      </w:r>
      <w:r w:rsidRPr="00616F0C">
        <w:rPr>
          <w:lang w:eastAsia="zh-CN"/>
        </w:rPr>
        <w:t>.</w:t>
      </w:r>
    </w:p>
    <w:p w14:paraId="6A3D9557" w14:textId="77777777" w:rsidR="004861C8" w:rsidRPr="00616F0C" w:rsidRDefault="004861C8" w:rsidP="004861C8">
      <w:pPr>
        <w:rPr>
          <w:lang w:eastAsia="zh-CN"/>
        </w:rPr>
      </w:pPr>
      <w:r w:rsidRPr="00616F0C">
        <w:lastRenderedPageBreak/>
        <w:t>On failure, the appropriate HTTP status code indicating the error shall be returned and appropriate additional error information should be returned in the DELETE response body.</w:t>
      </w:r>
    </w:p>
    <w:p w14:paraId="5797220A" w14:textId="77777777" w:rsidR="004861C8" w:rsidRPr="00616F0C" w:rsidRDefault="004861C8" w:rsidP="004861C8">
      <w:pPr>
        <w:pStyle w:val="Heading5"/>
      </w:pPr>
      <w:bookmarkStart w:id="597" w:name="_Toc34227029"/>
      <w:bookmarkStart w:id="598" w:name="_Toc34749744"/>
      <w:bookmarkStart w:id="599" w:name="_Toc34750304"/>
      <w:bookmarkStart w:id="600" w:name="_Toc34750494"/>
      <w:bookmarkStart w:id="601" w:name="_Toc35940900"/>
      <w:bookmarkStart w:id="602" w:name="_Toc35937333"/>
      <w:bookmarkStart w:id="603" w:name="_Toc36463727"/>
      <w:bookmarkStart w:id="604" w:name="_Toc43131654"/>
      <w:bookmarkStart w:id="605" w:name="_Toc45032489"/>
      <w:bookmarkStart w:id="606" w:name="_Toc49782183"/>
      <w:bookmarkStart w:id="607" w:name="_Toc51873619"/>
      <w:bookmarkStart w:id="608" w:name="_Toc57209623"/>
      <w:bookmarkStart w:id="609" w:name="_Toc58588323"/>
      <w:bookmarkStart w:id="610" w:name="_Toc67686027"/>
      <w:bookmarkStart w:id="611" w:name="_Toc74994451"/>
      <w:bookmarkStart w:id="612" w:name="_Toc82717091"/>
      <w:r w:rsidRPr="00616F0C">
        <w:t>5.2.2.5.3</w:t>
      </w:r>
      <w:r w:rsidRPr="00616F0C">
        <w:tab/>
        <w:t>Block Delete</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5C01C800" w14:textId="77777777" w:rsidR="004861C8" w:rsidRPr="00616F0C" w:rsidRDefault="004861C8" w:rsidP="004861C8">
      <w:r w:rsidRPr="00616F0C">
        <w:t>Figure 5.2.2.5.3-1 shows a scenario where the NF service consumer sends a request to the UDSF to Delete a block with the provided blockId.</w:t>
      </w:r>
    </w:p>
    <w:p w14:paraId="4B629731" w14:textId="77777777" w:rsidR="004861C8" w:rsidRPr="00616F0C" w:rsidRDefault="004861C8" w:rsidP="004861C8">
      <w:r w:rsidRPr="00616F0C">
        <w:t>The request contains the recordId, blockId and optionally the query parameters supported-features and get-previous.</w:t>
      </w:r>
    </w:p>
    <w:p w14:paraId="204F21EC" w14:textId="77777777" w:rsidR="004861C8" w:rsidRPr="00616F0C" w:rsidRDefault="004A56A2" w:rsidP="004861C8">
      <w:pPr>
        <w:pStyle w:val="TH"/>
      </w:pPr>
      <w:r w:rsidRPr="00616F0C">
        <w:object w:dxaOrig="8685" w:dyaOrig="2460" w14:anchorId="675BE247">
          <v:shape id="_x0000_i1043" type="#_x0000_t75" style="width:6in;height:124.75pt" o:ole="">
            <v:imagedata r:id="rId44" o:title=""/>
          </v:shape>
          <o:OLEObject Type="Embed" ProgID="Visio.Drawing.11" ShapeID="_x0000_i1043" DrawAspect="Content" ObjectID="_1693331360" r:id="rId45"/>
        </w:object>
      </w:r>
    </w:p>
    <w:p w14:paraId="16D51C86" w14:textId="77777777" w:rsidR="004861C8" w:rsidRPr="00616F0C" w:rsidRDefault="004861C8" w:rsidP="004861C8">
      <w:pPr>
        <w:pStyle w:val="TF"/>
      </w:pPr>
      <w:r w:rsidRPr="00616F0C">
        <w:t>Figure 5.2.2.5.3-1: Delete a block</w:t>
      </w:r>
    </w:p>
    <w:p w14:paraId="08B40697" w14:textId="77777777" w:rsidR="004861C8" w:rsidRPr="00616F0C" w:rsidRDefault="004861C8" w:rsidP="004861C8">
      <w:pPr>
        <w:pStyle w:val="B1"/>
        <w:rPr>
          <w:lang w:eastAsia="zh-CN"/>
        </w:rPr>
      </w:pPr>
      <w:r w:rsidRPr="00616F0C">
        <w:t>1.</w:t>
      </w:r>
      <w:r w:rsidRPr="00616F0C">
        <w:tab/>
        <w:t xml:space="preserve">The NF service consumer </w:t>
      </w:r>
      <w:r w:rsidRPr="00616F0C">
        <w:rPr>
          <w:rFonts w:hint="eastAsia"/>
          <w:lang w:eastAsia="zh-CN"/>
        </w:rPr>
        <w:t xml:space="preserve">shall </w:t>
      </w:r>
      <w:r w:rsidRPr="00616F0C">
        <w:t xml:space="preserve">send a DELETE request to the resource representing the </w:t>
      </w:r>
      <w:r w:rsidRPr="00616F0C">
        <w:rPr>
          <w:lang w:eastAsia="zh-CN"/>
        </w:rPr>
        <w:t>block.</w:t>
      </w:r>
    </w:p>
    <w:p w14:paraId="7D6D9463" w14:textId="77777777" w:rsidR="004861C8" w:rsidRPr="00616F0C" w:rsidRDefault="004861C8" w:rsidP="004861C8">
      <w:pPr>
        <w:pStyle w:val="B1"/>
        <w:rPr>
          <w:lang w:eastAsia="zh-CN"/>
        </w:rPr>
      </w:pPr>
      <w:r w:rsidRPr="00616F0C">
        <w:t>2a.</w:t>
      </w:r>
      <w:r w:rsidRPr="00616F0C">
        <w:tab/>
        <w:t xml:space="preserve">On success, the UDSF </w:t>
      </w:r>
      <w:r w:rsidRPr="00616F0C">
        <w:rPr>
          <w:rFonts w:hint="eastAsia"/>
          <w:lang w:eastAsia="zh-CN"/>
        </w:rPr>
        <w:t xml:space="preserve">shall </w:t>
      </w:r>
      <w:r w:rsidRPr="00616F0C">
        <w:t>respond with "204 No Content"</w:t>
      </w:r>
      <w:r w:rsidRPr="00616F0C">
        <w:rPr>
          <w:rFonts w:hint="eastAsia"/>
          <w:lang w:eastAsia="zh-CN"/>
        </w:rPr>
        <w:t xml:space="preserve"> </w:t>
      </w:r>
      <w:r w:rsidRPr="00616F0C">
        <w:rPr>
          <w:lang w:eastAsia="zh-CN"/>
        </w:rPr>
        <w:t xml:space="preserve">if no block is returned, i.e. the </w:t>
      </w:r>
      <w:r w:rsidRPr="00616F0C">
        <w:t>get-previous query parameter was not included in the request.</w:t>
      </w:r>
    </w:p>
    <w:p w14:paraId="6FE28961" w14:textId="77777777" w:rsidR="004861C8" w:rsidRPr="00616F0C" w:rsidRDefault="004861C8" w:rsidP="004861C8">
      <w:pPr>
        <w:pStyle w:val="B1"/>
      </w:pPr>
      <w:r w:rsidRPr="00616F0C">
        <w:rPr>
          <w:lang w:eastAsia="zh-CN"/>
        </w:rPr>
        <w:t>2b.</w:t>
      </w:r>
      <w:r w:rsidRPr="00616F0C">
        <w:rPr>
          <w:lang w:eastAsia="zh-CN"/>
        </w:rPr>
        <w:tab/>
      </w:r>
      <w:r w:rsidRPr="00616F0C">
        <w:t xml:space="preserve">On success, the UDSF </w:t>
      </w:r>
      <w:r w:rsidRPr="00616F0C">
        <w:rPr>
          <w:rFonts w:hint="eastAsia"/>
          <w:lang w:eastAsia="zh-CN"/>
        </w:rPr>
        <w:t xml:space="preserve">shall </w:t>
      </w:r>
      <w:r w:rsidRPr="00616F0C">
        <w:t>respond with "200 OK"</w:t>
      </w:r>
      <w:r w:rsidRPr="00616F0C">
        <w:rPr>
          <w:rFonts w:hint="eastAsia"/>
          <w:lang w:eastAsia="zh-CN"/>
        </w:rPr>
        <w:t xml:space="preserve"> </w:t>
      </w:r>
      <w:r w:rsidRPr="00616F0C">
        <w:rPr>
          <w:lang w:eastAsia="zh-CN"/>
        </w:rPr>
        <w:t xml:space="preserve">if a block is returned, i.e. the </w:t>
      </w:r>
      <w:r w:rsidRPr="00616F0C">
        <w:t>get-previous query parameter was included in the request.</w:t>
      </w:r>
    </w:p>
    <w:p w14:paraId="60BD5256" w14:textId="77777777" w:rsidR="004861C8" w:rsidRPr="00616F0C" w:rsidRDefault="004861C8" w:rsidP="004861C8">
      <w:pPr>
        <w:pStyle w:val="B1"/>
      </w:pPr>
      <w:r w:rsidRPr="00616F0C">
        <w:rPr>
          <w:lang w:eastAsia="zh-CN"/>
        </w:rPr>
        <w:t>2c.</w:t>
      </w:r>
      <w:r w:rsidRPr="00616F0C">
        <w:rPr>
          <w:lang w:eastAsia="zh-CN"/>
        </w:rPr>
        <w:tab/>
        <w:t xml:space="preserve">On failure, </w:t>
      </w:r>
      <w:r w:rsidRPr="00616F0C">
        <w:t xml:space="preserve">the UDSF </w:t>
      </w:r>
      <w:r w:rsidRPr="00616F0C">
        <w:rPr>
          <w:rFonts w:hint="eastAsia"/>
          <w:lang w:eastAsia="zh-CN"/>
        </w:rPr>
        <w:t xml:space="preserve">shall </w:t>
      </w:r>
      <w:r w:rsidRPr="00616F0C">
        <w:t>respond with "404 Not Found"</w:t>
      </w:r>
      <w:r w:rsidRPr="00616F0C">
        <w:rPr>
          <w:rFonts w:hint="eastAsia"/>
          <w:lang w:eastAsia="zh-CN"/>
        </w:rPr>
        <w:t xml:space="preserve"> </w:t>
      </w:r>
      <w:r w:rsidRPr="00616F0C">
        <w:rPr>
          <w:lang w:eastAsia="zh-CN"/>
        </w:rPr>
        <w:t xml:space="preserve">if the block does not exist and </w:t>
      </w:r>
      <w:r w:rsidR="008A21CF">
        <w:rPr>
          <w:lang w:eastAsia="zh-CN"/>
        </w:rPr>
        <w:t xml:space="preserve">may </w:t>
      </w:r>
      <w:r w:rsidRPr="00616F0C">
        <w:rPr>
          <w:lang w:eastAsia="zh-CN"/>
        </w:rPr>
        <w:t>include the ProblemDetails</w:t>
      </w:r>
      <w:r w:rsidRPr="00616F0C">
        <w:t>.</w:t>
      </w:r>
    </w:p>
    <w:p w14:paraId="5A0C9012" w14:textId="77777777" w:rsidR="004861C8" w:rsidRPr="00616F0C" w:rsidRDefault="004861C8" w:rsidP="004861C8">
      <w:pPr>
        <w:pStyle w:val="B1"/>
        <w:rPr>
          <w:lang w:eastAsia="zh-CN"/>
        </w:rPr>
      </w:pPr>
      <w:r w:rsidRPr="00616F0C">
        <w:rPr>
          <w:lang w:eastAsia="zh-CN"/>
        </w:rPr>
        <w:t>2d.</w:t>
      </w:r>
      <w:r w:rsidRPr="00616F0C">
        <w:rPr>
          <w:lang w:eastAsia="zh-CN"/>
        </w:rPr>
        <w:tab/>
      </w:r>
      <w:r w:rsidRPr="00616F0C">
        <w:t xml:space="preserve">On failure, the UDSF </w:t>
      </w:r>
      <w:r w:rsidRPr="00616F0C">
        <w:rPr>
          <w:rFonts w:hint="eastAsia"/>
          <w:lang w:eastAsia="zh-CN"/>
        </w:rPr>
        <w:t xml:space="preserve">shall </w:t>
      </w:r>
      <w:r w:rsidRPr="00616F0C">
        <w:t>respond with "412 Precondition Failed"</w:t>
      </w:r>
      <w:r w:rsidRPr="00616F0C">
        <w:rPr>
          <w:rFonts w:hint="eastAsia"/>
          <w:lang w:eastAsia="zh-CN"/>
        </w:rPr>
        <w:t xml:space="preserve"> </w:t>
      </w:r>
      <w:r w:rsidRPr="00616F0C">
        <w:t xml:space="preserve">if </w:t>
      </w:r>
      <w:r w:rsidRPr="00616F0C">
        <w:rPr>
          <w:lang w:eastAsia="zh-CN"/>
        </w:rPr>
        <w:t xml:space="preserve">one or more conditions given in the request header fields evaluated to false. The BlockBody shall be included if the </w:t>
      </w:r>
      <w:r w:rsidRPr="00616F0C">
        <w:t>get-previous query parameter was included in the request</w:t>
      </w:r>
      <w:r w:rsidRPr="00616F0C">
        <w:rPr>
          <w:lang w:eastAsia="zh-CN"/>
        </w:rPr>
        <w:t>.</w:t>
      </w:r>
    </w:p>
    <w:p w14:paraId="2EFFF2C8" w14:textId="77777777" w:rsidR="004861C8" w:rsidRPr="00616F0C" w:rsidRDefault="004861C8" w:rsidP="004861C8">
      <w:pPr>
        <w:rPr>
          <w:lang w:eastAsia="zh-CN"/>
        </w:rPr>
      </w:pPr>
      <w:r w:rsidRPr="00616F0C">
        <w:t>On failure, the appropriate HTTP status code indicating the error shall be returned and appropriate additional error information should be returned in the DELETE response body.</w:t>
      </w:r>
    </w:p>
    <w:p w14:paraId="2C11C03E" w14:textId="77777777" w:rsidR="004861C8" w:rsidRPr="00616F0C" w:rsidRDefault="004861C8" w:rsidP="004861C8">
      <w:pPr>
        <w:pStyle w:val="Heading4"/>
      </w:pPr>
      <w:bookmarkStart w:id="613" w:name="_Toc34227030"/>
      <w:bookmarkStart w:id="614" w:name="_Toc34749745"/>
      <w:bookmarkStart w:id="615" w:name="_Toc34750305"/>
      <w:bookmarkStart w:id="616" w:name="_Toc34750495"/>
      <w:bookmarkStart w:id="617" w:name="_Toc35940901"/>
      <w:bookmarkStart w:id="618" w:name="_Toc35937334"/>
      <w:bookmarkStart w:id="619" w:name="_Toc36463728"/>
      <w:bookmarkStart w:id="620" w:name="_Toc43131655"/>
      <w:bookmarkStart w:id="621" w:name="_Toc45032490"/>
      <w:bookmarkStart w:id="622" w:name="_Toc49782184"/>
      <w:bookmarkStart w:id="623" w:name="_Toc51873620"/>
      <w:bookmarkStart w:id="624" w:name="_Toc57209624"/>
      <w:bookmarkStart w:id="625" w:name="_Toc58588324"/>
      <w:bookmarkStart w:id="626" w:name="_Toc67686028"/>
      <w:bookmarkStart w:id="627" w:name="_Toc74994452"/>
      <w:bookmarkStart w:id="628" w:name="_Toc82717092"/>
      <w:r w:rsidRPr="00616F0C">
        <w:t>5.2.2.6</w:t>
      </w:r>
      <w:r w:rsidRPr="00616F0C">
        <w:tab/>
        <w:t>Notify</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4008DF58" w14:textId="77777777" w:rsidR="004861C8" w:rsidRPr="00616F0C" w:rsidRDefault="004861C8" w:rsidP="004861C8">
      <w:pPr>
        <w:pStyle w:val="Heading5"/>
      </w:pPr>
      <w:bookmarkStart w:id="629" w:name="_Toc34227031"/>
      <w:bookmarkStart w:id="630" w:name="_Toc34749746"/>
      <w:bookmarkStart w:id="631" w:name="_Toc34750306"/>
      <w:bookmarkStart w:id="632" w:name="_Toc34750496"/>
      <w:bookmarkStart w:id="633" w:name="_Toc35940902"/>
      <w:bookmarkStart w:id="634" w:name="_Toc35937335"/>
      <w:bookmarkStart w:id="635" w:name="_Toc36463729"/>
      <w:bookmarkStart w:id="636" w:name="_Toc43131656"/>
      <w:bookmarkStart w:id="637" w:name="_Toc45032491"/>
      <w:bookmarkStart w:id="638" w:name="_Toc49782185"/>
      <w:bookmarkStart w:id="639" w:name="_Toc51873621"/>
      <w:bookmarkStart w:id="640" w:name="_Toc57209625"/>
      <w:bookmarkStart w:id="641" w:name="_Toc58588325"/>
      <w:bookmarkStart w:id="642" w:name="_Toc67686029"/>
      <w:bookmarkStart w:id="643" w:name="_Toc74994453"/>
      <w:bookmarkStart w:id="644" w:name="_Toc82717093"/>
      <w:r w:rsidRPr="00616F0C">
        <w:t>5.2.2.6.1</w:t>
      </w:r>
      <w:r w:rsidRPr="00616F0C">
        <w:tab/>
        <w:t>General</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2F6CFE20" w14:textId="77777777" w:rsidR="004861C8" w:rsidRDefault="004861C8" w:rsidP="004861C8">
      <w:r w:rsidRPr="00616F0C">
        <w:t>The following procedures using the Notify service operation are supported:</w:t>
      </w:r>
    </w:p>
    <w:p w14:paraId="035DCC39" w14:textId="77777777" w:rsidR="00357DE9" w:rsidRDefault="00357DE9" w:rsidP="00357DE9">
      <w:pPr>
        <w:pStyle w:val="B1"/>
      </w:pPr>
      <w:r w:rsidRPr="00B3056F">
        <w:t>-</w:t>
      </w:r>
      <w:r w:rsidRPr="00B3056F">
        <w:tab/>
      </w:r>
      <w:r w:rsidRPr="00616F0C">
        <w:t>Record Expiry Notify</w:t>
      </w:r>
    </w:p>
    <w:p w14:paraId="40705BD5" w14:textId="77777777" w:rsidR="00357DE9" w:rsidRPr="00B3056F" w:rsidRDefault="00357DE9" w:rsidP="00357DE9">
      <w:pPr>
        <w:pStyle w:val="B1"/>
      </w:pPr>
      <w:r>
        <w:t>-</w:t>
      </w:r>
      <w:r>
        <w:tab/>
        <w:t>Notification due to Data Change</w:t>
      </w:r>
    </w:p>
    <w:p w14:paraId="317FCBE7" w14:textId="77777777" w:rsidR="004861C8" w:rsidRPr="00616F0C" w:rsidRDefault="004861C8" w:rsidP="004861C8">
      <w:pPr>
        <w:pStyle w:val="Heading5"/>
      </w:pPr>
      <w:bookmarkStart w:id="645" w:name="_Toc34227032"/>
      <w:bookmarkStart w:id="646" w:name="_Toc34749747"/>
      <w:bookmarkStart w:id="647" w:name="_Toc34750307"/>
      <w:bookmarkStart w:id="648" w:name="_Toc34750497"/>
      <w:bookmarkStart w:id="649" w:name="_Toc35940903"/>
      <w:bookmarkStart w:id="650" w:name="_Toc35937336"/>
      <w:bookmarkStart w:id="651" w:name="_Toc36463730"/>
      <w:bookmarkStart w:id="652" w:name="_Toc43131657"/>
      <w:bookmarkStart w:id="653" w:name="_Toc45032492"/>
      <w:bookmarkStart w:id="654" w:name="_Toc49782186"/>
      <w:bookmarkStart w:id="655" w:name="_Toc51873622"/>
      <w:bookmarkStart w:id="656" w:name="_Toc57209626"/>
      <w:bookmarkStart w:id="657" w:name="_Toc58588326"/>
      <w:bookmarkStart w:id="658" w:name="_Toc67686030"/>
      <w:bookmarkStart w:id="659" w:name="_Toc74994454"/>
      <w:bookmarkStart w:id="660" w:name="_Toc82717094"/>
      <w:r w:rsidRPr="00616F0C">
        <w:t>5.2.2.6.2</w:t>
      </w:r>
      <w:r w:rsidRPr="00616F0C">
        <w:tab/>
        <w:t>Record Expiry Notify</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0EBE2860" w14:textId="77777777" w:rsidR="004861C8" w:rsidRPr="00616F0C" w:rsidRDefault="004861C8" w:rsidP="004861C8">
      <w:r w:rsidRPr="00616F0C">
        <w:t>Figure5.2.2.</w:t>
      </w:r>
      <w:r w:rsidR="003C7114" w:rsidRPr="00616F0C">
        <w:t>6</w:t>
      </w:r>
      <w:r w:rsidRPr="00616F0C">
        <w:t>.2-1 shows a scenario where the UDSF notifies the NF service consumer of the expired record.</w:t>
      </w:r>
    </w:p>
    <w:p w14:paraId="301F9AFB" w14:textId="77777777" w:rsidR="004861C8" w:rsidRPr="00616F0C" w:rsidRDefault="004861C8" w:rsidP="004861C8">
      <w:r w:rsidRPr="00616F0C">
        <w:t>The Notify is sent by the UDSF to the NF Service Consumer when the record expires as indicated by the time to live (ttl) attribute of RecordMeta.</w:t>
      </w:r>
    </w:p>
    <w:p w14:paraId="47895A30" w14:textId="77777777" w:rsidR="004861C8" w:rsidRPr="00616F0C" w:rsidRDefault="004861C8" w:rsidP="004861C8">
      <w:pPr>
        <w:pStyle w:val="TH"/>
      </w:pPr>
    </w:p>
    <w:p w14:paraId="7B55B674" w14:textId="77777777" w:rsidR="008A21CF" w:rsidRDefault="008A21CF" w:rsidP="00F204BA">
      <w:pPr>
        <w:pStyle w:val="TH"/>
      </w:pPr>
      <w:r w:rsidRPr="00616F0C">
        <w:object w:dxaOrig="8580" w:dyaOrig="1815" w14:anchorId="4B04AD23">
          <v:shape id="_x0000_i1044" type="#_x0000_t75" style="width:6in;height:94pt" o:ole="">
            <v:imagedata r:id="rId46" o:title=""/>
          </v:shape>
          <o:OLEObject Type="Embed" ProgID="Visio.Drawing.15" ShapeID="_x0000_i1044" DrawAspect="Content" ObjectID="_1693331361" r:id="rId47"/>
        </w:object>
      </w:r>
    </w:p>
    <w:p w14:paraId="22458A3C" w14:textId="77777777" w:rsidR="004861C8" w:rsidRPr="00616F0C" w:rsidRDefault="004861C8" w:rsidP="005B3BE8">
      <w:pPr>
        <w:pStyle w:val="TF"/>
      </w:pPr>
      <w:r w:rsidRPr="00616F0C">
        <w:t>Figure 5.2.2.6.2-1: Record Expiry Notify</w:t>
      </w:r>
    </w:p>
    <w:p w14:paraId="60D4F0A5" w14:textId="77777777" w:rsidR="004861C8" w:rsidRPr="00616F0C" w:rsidRDefault="004861C8" w:rsidP="004861C8">
      <w:pPr>
        <w:ind w:firstLine="284"/>
      </w:pPr>
      <w:r w:rsidRPr="00616F0C">
        <w:t>1. The UDSF shall send a POST request to the callback URI. The request shall contain the record details.</w:t>
      </w:r>
    </w:p>
    <w:p w14:paraId="6420C367" w14:textId="77777777" w:rsidR="004861C8" w:rsidRPr="00616F0C" w:rsidRDefault="004861C8" w:rsidP="004861C8">
      <w:pPr>
        <w:ind w:firstLine="284"/>
      </w:pPr>
      <w:r w:rsidRPr="00616F0C">
        <w:t>2a. On success, "204 No content" shall be returned by the NF Service Consumer to UDSF.</w:t>
      </w:r>
    </w:p>
    <w:p w14:paraId="57F541F9" w14:textId="77777777" w:rsidR="004861C8" w:rsidRDefault="004861C8" w:rsidP="004861C8">
      <w:r w:rsidRPr="00616F0C">
        <w:t>On failure, the appropriate HTTP status code indicating the error shall be returned and appropriate additional error information should be returned in the POST response body.</w:t>
      </w:r>
    </w:p>
    <w:p w14:paraId="76F0DB73" w14:textId="77777777" w:rsidR="00357DE9" w:rsidRPr="00616F0C" w:rsidRDefault="00357DE9" w:rsidP="00357DE9">
      <w:pPr>
        <w:pStyle w:val="Heading5"/>
      </w:pPr>
      <w:bookmarkStart w:id="661" w:name="_Toc43131658"/>
      <w:bookmarkStart w:id="662" w:name="_Toc45032493"/>
      <w:bookmarkStart w:id="663" w:name="_Toc49782187"/>
      <w:bookmarkStart w:id="664" w:name="_Toc51873623"/>
      <w:bookmarkStart w:id="665" w:name="_Toc57209627"/>
      <w:bookmarkStart w:id="666" w:name="_Toc58588327"/>
      <w:bookmarkStart w:id="667" w:name="_Toc67686031"/>
      <w:bookmarkStart w:id="668" w:name="_Toc74994455"/>
      <w:bookmarkStart w:id="669" w:name="_Toc82717095"/>
      <w:r>
        <w:t>5.2.2.6.3</w:t>
      </w:r>
      <w:r w:rsidRPr="00616F0C">
        <w:tab/>
        <w:t>Notif</w:t>
      </w:r>
      <w:r>
        <w:t>ication due to Data Change</w:t>
      </w:r>
      <w:bookmarkEnd w:id="661"/>
      <w:bookmarkEnd w:id="662"/>
      <w:bookmarkEnd w:id="663"/>
      <w:bookmarkEnd w:id="664"/>
      <w:bookmarkEnd w:id="665"/>
      <w:bookmarkEnd w:id="666"/>
      <w:bookmarkEnd w:id="667"/>
      <w:bookmarkEnd w:id="668"/>
      <w:bookmarkEnd w:id="669"/>
    </w:p>
    <w:p w14:paraId="111FBD7F" w14:textId="77777777" w:rsidR="00357DE9" w:rsidRPr="00616F0C" w:rsidRDefault="00357DE9" w:rsidP="00357DE9">
      <w:r w:rsidRPr="00616F0C">
        <w:t>Figure</w:t>
      </w:r>
      <w:r>
        <w:t xml:space="preserve"> 5.2.2.6.3</w:t>
      </w:r>
      <w:r w:rsidRPr="00616F0C">
        <w:t xml:space="preserve">-1 shows a scenario where the UDSF notifies the NF service consumer of </w:t>
      </w:r>
      <w:r>
        <w:t>a change to data associated with a block or a record triggered by one or more a Subscription to Notification</w:t>
      </w:r>
      <w:r w:rsidRPr="00616F0C">
        <w:t>.</w:t>
      </w:r>
    </w:p>
    <w:p w14:paraId="09B56836" w14:textId="77777777" w:rsidR="00357DE9" w:rsidRPr="00616F0C" w:rsidRDefault="00357DE9" w:rsidP="00357DE9"/>
    <w:p w14:paraId="0F6BA681" w14:textId="77777777" w:rsidR="00357DE9" w:rsidRPr="00616F0C" w:rsidRDefault="00357DE9" w:rsidP="00357DE9">
      <w:pPr>
        <w:pStyle w:val="TH"/>
      </w:pPr>
      <w:r w:rsidRPr="00616F0C">
        <w:object w:dxaOrig="8597" w:dyaOrig="1834" w14:anchorId="0D72EE69">
          <v:shape id="_x0000_i1045" type="#_x0000_t75" style="width:6in;height:93.45pt" o:ole="">
            <v:imagedata r:id="rId48" o:title=""/>
          </v:shape>
          <o:OLEObject Type="Embed" ProgID="Visio.Drawing.15" ShapeID="_x0000_i1045" DrawAspect="Content" ObjectID="_1693331362" r:id="rId49"/>
        </w:object>
      </w:r>
    </w:p>
    <w:p w14:paraId="2FDF4FE6" w14:textId="77777777" w:rsidR="00357DE9" w:rsidRPr="00616F0C" w:rsidRDefault="00357DE9" w:rsidP="00357DE9">
      <w:pPr>
        <w:pStyle w:val="TF"/>
      </w:pPr>
      <w:r>
        <w:t>Figure 5.2.2.6.3</w:t>
      </w:r>
      <w:r w:rsidRPr="00616F0C">
        <w:t>-1: Notif</w:t>
      </w:r>
      <w:r>
        <w:t>ication due to Data Change</w:t>
      </w:r>
    </w:p>
    <w:p w14:paraId="2508E467" w14:textId="77777777" w:rsidR="00357DE9" w:rsidRPr="00616F0C" w:rsidRDefault="00357DE9" w:rsidP="00357DE9">
      <w:pPr>
        <w:pStyle w:val="B1"/>
      </w:pPr>
      <w:r>
        <w:t>1.</w:t>
      </w:r>
      <w:r>
        <w:tab/>
      </w:r>
      <w:r w:rsidRPr="00616F0C">
        <w:t xml:space="preserve">The UDSF shall send a POST request to the callback URI. The request shall contain the </w:t>
      </w:r>
      <w:r>
        <w:rPr>
          <w:rFonts w:eastAsia="DengXian"/>
        </w:rPr>
        <w:t>RecordNotification</w:t>
      </w:r>
      <w:r w:rsidRPr="00616F0C">
        <w:t xml:space="preserve"> details.</w:t>
      </w:r>
    </w:p>
    <w:p w14:paraId="612EFF95" w14:textId="77777777" w:rsidR="00357DE9" w:rsidRPr="00616F0C" w:rsidRDefault="00357DE9" w:rsidP="00357DE9">
      <w:pPr>
        <w:pStyle w:val="B1"/>
      </w:pPr>
      <w:r>
        <w:t>2.</w:t>
      </w:r>
      <w:r>
        <w:tab/>
      </w:r>
      <w:r w:rsidRPr="00616F0C">
        <w:t>On success, "204 No content" shall be returned by the NF Service Consumer to UDSF.</w:t>
      </w:r>
    </w:p>
    <w:p w14:paraId="630FF1DC" w14:textId="77777777" w:rsidR="00357DE9" w:rsidRDefault="00357DE9" w:rsidP="00357DE9">
      <w:r w:rsidRPr="00616F0C">
        <w:t>On failure, the appropriate HTTP status code indicating the error shall be returned and appropriate additional error information should be returned in the POST response body.</w:t>
      </w:r>
    </w:p>
    <w:p w14:paraId="75BE72FD" w14:textId="77777777" w:rsidR="000669FE" w:rsidRPr="00B3056F" w:rsidRDefault="000669FE" w:rsidP="000669FE">
      <w:pPr>
        <w:pStyle w:val="Heading4"/>
      </w:pPr>
      <w:bookmarkStart w:id="670" w:name="_Toc43131659"/>
      <w:bookmarkStart w:id="671" w:name="_Toc45032494"/>
      <w:bookmarkStart w:id="672" w:name="_Toc49782188"/>
      <w:bookmarkStart w:id="673" w:name="_Toc51873624"/>
      <w:bookmarkStart w:id="674" w:name="_Toc57209628"/>
      <w:bookmarkStart w:id="675" w:name="_Toc58588328"/>
      <w:bookmarkStart w:id="676" w:name="_Toc67686032"/>
      <w:bookmarkStart w:id="677" w:name="_Toc74994456"/>
      <w:bookmarkStart w:id="678" w:name="_Toc82717096"/>
      <w:r>
        <w:t>5.2.2.7</w:t>
      </w:r>
      <w:r w:rsidRPr="00B3056F">
        <w:tab/>
        <w:t>Subscribe</w:t>
      </w:r>
      <w:bookmarkEnd w:id="670"/>
      <w:bookmarkEnd w:id="671"/>
      <w:bookmarkEnd w:id="672"/>
      <w:bookmarkEnd w:id="673"/>
      <w:bookmarkEnd w:id="674"/>
      <w:bookmarkEnd w:id="675"/>
      <w:bookmarkEnd w:id="676"/>
      <w:bookmarkEnd w:id="677"/>
      <w:bookmarkEnd w:id="678"/>
    </w:p>
    <w:p w14:paraId="264E4D98" w14:textId="77777777" w:rsidR="000669FE" w:rsidRPr="00B3056F" w:rsidRDefault="000669FE" w:rsidP="000669FE">
      <w:pPr>
        <w:pStyle w:val="Heading5"/>
      </w:pPr>
      <w:bookmarkStart w:id="679" w:name="_Toc11338363"/>
      <w:bookmarkStart w:id="680" w:name="_Toc27584968"/>
      <w:bookmarkStart w:id="681" w:name="_Toc36456911"/>
      <w:bookmarkStart w:id="682" w:name="_Toc43131660"/>
      <w:bookmarkStart w:id="683" w:name="_Toc45032495"/>
      <w:bookmarkStart w:id="684" w:name="_Toc49782189"/>
      <w:bookmarkStart w:id="685" w:name="_Toc51873625"/>
      <w:bookmarkStart w:id="686" w:name="_Toc57209629"/>
      <w:bookmarkStart w:id="687" w:name="_Toc58588329"/>
      <w:bookmarkStart w:id="688" w:name="_Toc67686033"/>
      <w:bookmarkStart w:id="689" w:name="_Toc74994457"/>
      <w:bookmarkStart w:id="690" w:name="_Toc82717097"/>
      <w:r>
        <w:t>5.2.2.7</w:t>
      </w:r>
      <w:r w:rsidRPr="00B3056F">
        <w:t>.1</w:t>
      </w:r>
      <w:r w:rsidRPr="00B3056F">
        <w:tab/>
        <w:t>General</w:t>
      </w:r>
      <w:bookmarkEnd w:id="679"/>
      <w:bookmarkEnd w:id="680"/>
      <w:bookmarkEnd w:id="681"/>
      <w:bookmarkEnd w:id="682"/>
      <w:bookmarkEnd w:id="683"/>
      <w:bookmarkEnd w:id="684"/>
      <w:bookmarkEnd w:id="685"/>
      <w:bookmarkEnd w:id="686"/>
      <w:bookmarkEnd w:id="687"/>
      <w:bookmarkEnd w:id="688"/>
      <w:bookmarkEnd w:id="689"/>
      <w:bookmarkEnd w:id="690"/>
    </w:p>
    <w:p w14:paraId="25039976" w14:textId="77777777" w:rsidR="000669FE" w:rsidRPr="00B3056F" w:rsidRDefault="000669FE" w:rsidP="000669FE">
      <w:r w:rsidRPr="00B3056F">
        <w:t>The following procedures using the Subscribe service operation are supported:</w:t>
      </w:r>
    </w:p>
    <w:p w14:paraId="16230429" w14:textId="77777777" w:rsidR="000669FE" w:rsidRPr="00B3056F" w:rsidRDefault="000669FE" w:rsidP="000669FE">
      <w:pPr>
        <w:pStyle w:val="B1"/>
      </w:pPr>
      <w:r w:rsidRPr="00B3056F">
        <w:t>-</w:t>
      </w:r>
      <w:r w:rsidRPr="00B3056F">
        <w:tab/>
        <w:t>Subscription</w:t>
      </w:r>
      <w:r>
        <w:t xml:space="preserve"> to notification of data change</w:t>
      </w:r>
    </w:p>
    <w:p w14:paraId="58634686" w14:textId="77777777" w:rsidR="000669FE" w:rsidRPr="00B3056F" w:rsidRDefault="000669FE" w:rsidP="000669FE">
      <w:pPr>
        <w:pStyle w:val="Heading5"/>
      </w:pPr>
      <w:bookmarkStart w:id="691" w:name="_Toc11338364"/>
      <w:bookmarkStart w:id="692" w:name="_Toc27584969"/>
      <w:bookmarkStart w:id="693" w:name="_Toc36456912"/>
      <w:bookmarkStart w:id="694" w:name="_Toc43131661"/>
      <w:bookmarkStart w:id="695" w:name="_Toc45032496"/>
      <w:bookmarkStart w:id="696" w:name="_Toc49782190"/>
      <w:bookmarkStart w:id="697" w:name="_Toc51873626"/>
      <w:bookmarkStart w:id="698" w:name="_Toc57209630"/>
      <w:bookmarkStart w:id="699" w:name="_Toc58588330"/>
      <w:bookmarkStart w:id="700" w:name="_Toc67686034"/>
      <w:bookmarkStart w:id="701" w:name="_Toc74994458"/>
      <w:bookmarkStart w:id="702" w:name="_Toc82717098"/>
      <w:r>
        <w:t>5.2.2.7</w:t>
      </w:r>
      <w:r w:rsidRPr="00B3056F">
        <w:t>.2</w:t>
      </w:r>
      <w:r w:rsidRPr="00B3056F">
        <w:tab/>
        <w:t>Subscription to notifications of data change</w:t>
      </w:r>
      <w:bookmarkEnd w:id="691"/>
      <w:bookmarkEnd w:id="692"/>
      <w:bookmarkEnd w:id="693"/>
      <w:bookmarkEnd w:id="694"/>
      <w:bookmarkEnd w:id="695"/>
      <w:bookmarkEnd w:id="696"/>
      <w:bookmarkEnd w:id="697"/>
      <w:bookmarkEnd w:id="698"/>
      <w:bookmarkEnd w:id="699"/>
      <w:bookmarkEnd w:id="700"/>
      <w:bookmarkEnd w:id="701"/>
      <w:bookmarkEnd w:id="702"/>
    </w:p>
    <w:p w14:paraId="73957445" w14:textId="77777777" w:rsidR="000669FE" w:rsidRPr="00B3056F" w:rsidRDefault="000669FE" w:rsidP="000669FE">
      <w:r w:rsidRPr="00B3056F">
        <w:t>Figure 5.2.2.</w:t>
      </w:r>
      <w:r>
        <w:t>7</w:t>
      </w:r>
      <w:r w:rsidRPr="00B3056F">
        <w:t xml:space="preserve">.2-1 shows a scenario where the NF service consumer sends a request to the </w:t>
      </w:r>
      <w:r>
        <w:t>UDSF</w:t>
      </w:r>
      <w:r w:rsidRPr="00B3056F">
        <w:t xml:space="preserve"> to subscribe to notifications of data</w:t>
      </w:r>
      <w:r>
        <w:t xml:space="preserve"> change</w:t>
      </w:r>
      <w:r w:rsidRPr="00B3056F">
        <w:t xml:space="preserve">. The request contains </w:t>
      </w:r>
      <w:r>
        <w:t xml:space="preserve">the subscriptionId, the NotificationSubscription and optionally the query parameter </w:t>
      </w:r>
      <w:r w:rsidRPr="00616F0C">
        <w:t>supported-features</w:t>
      </w:r>
      <w:r w:rsidRPr="00B3056F">
        <w:t>.</w:t>
      </w:r>
    </w:p>
    <w:p w14:paraId="479A62FE" w14:textId="77777777" w:rsidR="000669FE" w:rsidRPr="00B3056F" w:rsidRDefault="000669FE" w:rsidP="000669FE">
      <w:pPr>
        <w:pStyle w:val="TH"/>
      </w:pPr>
      <w:r w:rsidRPr="00B3056F">
        <w:object w:dxaOrig="8700" w:dyaOrig="2906" w14:anchorId="0D30EBB1">
          <v:shape id="_x0000_i1046" type="#_x0000_t75" style="width:6in;height:2in" o:ole="">
            <v:imagedata r:id="rId50" o:title=""/>
          </v:shape>
          <o:OLEObject Type="Embed" ProgID="Visio.Drawing.11" ShapeID="_x0000_i1046" DrawAspect="Content" ObjectID="_1693331363" r:id="rId51"/>
        </w:object>
      </w:r>
    </w:p>
    <w:p w14:paraId="08D481B8" w14:textId="77777777" w:rsidR="000669FE" w:rsidRPr="00B3056F" w:rsidRDefault="000669FE" w:rsidP="000669FE">
      <w:pPr>
        <w:pStyle w:val="TF"/>
      </w:pPr>
      <w:r>
        <w:t>Figure 5.2.2.7</w:t>
      </w:r>
      <w:r w:rsidRPr="00B3056F">
        <w:t>.2-1: NF service consumer subscribes to notifications</w:t>
      </w:r>
    </w:p>
    <w:p w14:paraId="5B812258" w14:textId="77777777" w:rsidR="000669FE" w:rsidRPr="00B3056F" w:rsidRDefault="000669FE" w:rsidP="000669FE">
      <w:pPr>
        <w:pStyle w:val="B1"/>
      </w:pPr>
      <w:r w:rsidRPr="00B3056F">
        <w:t>1.</w:t>
      </w:r>
      <w:r w:rsidRPr="00B3056F">
        <w:tab/>
        <w:t xml:space="preserve">The NF service consumer sends a </w:t>
      </w:r>
      <w:r>
        <w:t xml:space="preserve">PUT </w:t>
      </w:r>
      <w:r w:rsidRPr="00B3056F">
        <w:t>request to the resource</w:t>
      </w:r>
      <w:r>
        <w:t xml:space="preserve"> indicated by the storageId and the subscriptionId</w:t>
      </w:r>
      <w:r w:rsidRPr="00B3056F">
        <w:t>.</w:t>
      </w:r>
      <w:r w:rsidR="00043609">
        <w:t xml:space="preserve"> The parameter </w:t>
      </w:r>
      <w:r w:rsidR="00043609">
        <w:rPr>
          <w:lang w:val="en-US"/>
        </w:rPr>
        <w:t>clientId shall be included. If the resource indicated in URI doesn't exist, the UDSF shall trigger the creation of the subscription.</w:t>
      </w:r>
    </w:p>
    <w:p w14:paraId="040F7425" w14:textId="77777777" w:rsidR="000669FE" w:rsidRDefault="000669FE" w:rsidP="000669FE">
      <w:pPr>
        <w:pStyle w:val="B1"/>
      </w:pPr>
      <w:r>
        <w:t>2a</w:t>
      </w:r>
      <w:r w:rsidRPr="00B3056F">
        <w:t>.</w:t>
      </w:r>
      <w:r w:rsidRPr="00B3056F">
        <w:tab/>
        <w:t xml:space="preserve">On success, the </w:t>
      </w:r>
      <w:r>
        <w:t>UDSF responds with "201</w:t>
      </w:r>
      <w:r w:rsidRPr="00B3056F">
        <w:t xml:space="preserve"> </w:t>
      </w:r>
      <w:r>
        <w:t>Created"</w:t>
      </w:r>
      <w:r w:rsidRPr="00616F0C">
        <w:t xml:space="preserve">with the message body containing the </w:t>
      </w:r>
      <w:r>
        <w:t>NotificationSubscription. The expiry attribute of the received NotificationSubscription may indicate a value or a value different from the request, if due to an operator policy, an expiry time is enforced or if the value in the request exceeded a maximum allowed expiry time.</w:t>
      </w:r>
    </w:p>
    <w:p w14:paraId="5FE771AD" w14:textId="77777777" w:rsidR="000669FE" w:rsidRDefault="000669FE" w:rsidP="000669FE">
      <w:pPr>
        <w:pStyle w:val="B1"/>
        <w:rPr>
          <w:lang w:val="en-US" w:eastAsia="zh-CN"/>
        </w:rPr>
      </w:pPr>
      <w:r>
        <w:t>2b.</w:t>
      </w:r>
      <w:r>
        <w:tab/>
        <w:t xml:space="preserve">On failure, if one or more </w:t>
      </w:r>
      <w:r w:rsidRPr="00533C32">
        <w:rPr>
          <w:lang w:val="en-US" w:eastAsia="zh-CN"/>
        </w:rPr>
        <w:t>monitoredResourceUris</w:t>
      </w:r>
      <w:r>
        <w:rPr>
          <w:lang w:val="en-US" w:eastAsia="zh-CN"/>
        </w:rPr>
        <w:t xml:space="preserve"> from the request don't exist in the UDSF, 409 Conflict shall be returned together with the non-existing </w:t>
      </w:r>
      <w:r w:rsidRPr="00533C32">
        <w:rPr>
          <w:lang w:val="en-US" w:eastAsia="zh-CN"/>
        </w:rPr>
        <w:t>monitoredResourceUris</w:t>
      </w:r>
      <w:r>
        <w:rPr>
          <w:lang w:val="en-US" w:eastAsia="zh-CN"/>
        </w:rPr>
        <w:t>.</w:t>
      </w:r>
    </w:p>
    <w:p w14:paraId="4D00E991" w14:textId="77777777" w:rsidR="000669FE" w:rsidRDefault="000669FE" w:rsidP="000669FE">
      <w:r w:rsidRPr="00B3056F">
        <w:t xml:space="preserve">On failure, the appropriate HTTP status code indicating the error shall be returned and appropriate additional error information should be returned in the </w:t>
      </w:r>
      <w:r>
        <w:t>PUT</w:t>
      </w:r>
      <w:r w:rsidRPr="00B3056F">
        <w:t xml:space="preserve"> response body.</w:t>
      </w:r>
    </w:p>
    <w:p w14:paraId="370D32D9" w14:textId="77777777" w:rsidR="00697401" w:rsidRPr="00B3056F" w:rsidRDefault="00697401" w:rsidP="00697401">
      <w:pPr>
        <w:pStyle w:val="Heading4"/>
      </w:pPr>
      <w:bookmarkStart w:id="703" w:name="_Toc57209631"/>
      <w:bookmarkStart w:id="704" w:name="_Toc58588331"/>
      <w:bookmarkStart w:id="705" w:name="_Toc67686035"/>
      <w:bookmarkStart w:id="706" w:name="_Toc74994459"/>
      <w:bookmarkStart w:id="707" w:name="_Toc82717099"/>
      <w:r>
        <w:t>5.2.2.8</w:t>
      </w:r>
      <w:r w:rsidRPr="00B3056F">
        <w:tab/>
      </w:r>
      <w:r>
        <w:t>Uns</w:t>
      </w:r>
      <w:r w:rsidRPr="00B3056F">
        <w:t>ubscribe</w:t>
      </w:r>
      <w:bookmarkEnd w:id="703"/>
      <w:bookmarkEnd w:id="704"/>
      <w:bookmarkEnd w:id="705"/>
      <w:bookmarkEnd w:id="706"/>
      <w:bookmarkEnd w:id="707"/>
    </w:p>
    <w:p w14:paraId="10647A23" w14:textId="77777777" w:rsidR="00697401" w:rsidRPr="00B3056F" w:rsidRDefault="00697401" w:rsidP="00697401">
      <w:pPr>
        <w:pStyle w:val="Heading5"/>
      </w:pPr>
      <w:bookmarkStart w:id="708" w:name="_Toc57209632"/>
      <w:bookmarkStart w:id="709" w:name="_Toc58588332"/>
      <w:bookmarkStart w:id="710" w:name="_Toc67686036"/>
      <w:bookmarkStart w:id="711" w:name="_Toc74994460"/>
      <w:bookmarkStart w:id="712" w:name="_Toc82717100"/>
      <w:r>
        <w:t>5.2.2.8</w:t>
      </w:r>
      <w:r w:rsidRPr="00B3056F">
        <w:t>.1</w:t>
      </w:r>
      <w:r w:rsidRPr="00B3056F">
        <w:tab/>
        <w:t>General</w:t>
      </w:r>
      <w:bookmarkEnd w:id="708"/>
      <w:bookmarkEnd w:id="709"/>
      <w:bookmarkEnd w:id="710"/>
      <w:bookmarkEnd w:id="711"/>
      <w:bookmarkEnd w:id="712"/>
    </w:p>
    <w:p w14:paraId="79AE593E" w14:textId="77777777" w:rsidR="00697401" w:rsidRPr="00B3056F" w:rsidRDefault="00697401" w:rsidP="00697401">
      <w:r w:rsidRPr="00B3056F">
        <w:t xml:space="preserve">The following procedures using the </w:t>
      </w:r>
      <w:r>
        <w:t>Uns</w:t>
      </w:r>
      <w:r w:rsidRPr="00B3056F">
        <w:t>ubscribe service operation are supported:</w:t>
      </w:r>
    </w:p>
    <w:p w14:paraId="30A29922" w14:textId="77777777" w:rsidR="00697401" w:rsidRPr="00B3056F" w:rsidRDefault="00697401" w:rsidP="00697401">
      <w:pPr>
        <w:pStyle w:val="B1"/>
      </w:pPr>
      <w:r w:rsidRPr="00B3056F">
        <w:t>-</w:t>
      </w:r>
      <w:r w:rsidRPr="00B3056F">
        <w:tab/>
      </w:r>
      <w:r>
        <w:t>Uns</w:t>
      </w:r>
      <w:r w:rsidRPr="00B3056F">
        <w:t>ubscription</w:t>
      </w:r>
      <w:r>
        <w:t xml:space="preserve"> to notification of data change</w:t>
      </w:r>
    </w:p>
    <w:p w14:paraId="68D97FB2" w14:textId="77777777" w:rsidR="00697401" w:rsidRPr="00B3056F" w:rsidRDefault="00697401" w:rsidP="00697401">
      <w:pPr>
        <w:pStyle w:val="Heading5"/>
      </w:pPr>
      <w:bookmarkStart w:id="713" w:name="_Toc57209633"/>
      <w:bookmarkStart w:id="714" w:name="_Toc58588333"/>
      <w:bookmarkStart w:id="715" w:name="_Toc67686037"/>
      <w:bookmarkStart w:id="716" w:name="_Toc74994461"/>
      <w:bookmarkStart w:id="717" w:name="_Toc82717101"/>
      <w:r>
        <w:t>5.2.2.8</w:t>
      </w:r>
      <w:r w:rsidRPr="00B3056F">
        <w:t>.2</w:t>
      </w:r>
      <w:r w:rsidRPr="00B3056F">
        <w:tab/>
      </w:r>
      <w:r>
        <w:t>Uns</w:t>
      </w:r>
      <w:r w:rsidRPr="00B3056F">
        <w:t>ubscription to notifications of data change</w:t>
      </w:r>
      <w:bookmarkEnd w:id="713"/>
      <w:bookmarkEnd w:id="714"/>
      <w:bookmarkEnd w:id="715"/>
      <w:bookmarkEnd w:id="716"/>
      <w:bookmarkEnd w:id="717"/>
    </w:p>
    <w:p w14:paraId="7B04C167" w14:textId="77777777" w:rsidR="00697401" w:rsidRPr="00B3056F" w:rsidRDefault="00697401" w:rsidP="00697401">
      <w:r w:rsidRPr="00B3056F">
        <w:t xml:space="preserve">Figure </w:t>
      </w:r>
      <w:r>
        <w:t>5.2.2.8</w:t>
      </w:r>
      <w:r w:rsidRPr="00B3056F">
        <w:t xml:space="preserve">.2-1 shows a scenario where the NF service consumer sends a request to the </w:t>
      </w:r>
      <w:r>
        <w:t>UDSF</w:t>
      </w:r>
      <w:r w:rsidRPr="00B3056F">
        <w:t xml:space="preserve"> to </w:t>
      </w:r>
      <w:r>
        <w:t>Un</w:t>
      </w:r>
      <w:r w:rsidRPr="00B3056F">
        <w:t>subscribe to notifications of data</w:t>
      </w:r>
      <w:r>
        <w:t xml:space="preserve"> change</w:t>
      </w:r>
      <w:r w:rsidRPr="00B3056F">
        <w:t xml:space="preserve">. The request contains </w:t>
      </w:r>
      <w:r>
        <w:t>the subscriptionId, and query parameter</w:t>
      </w:r>
      <w:r w:rsidRPr="00ED0EFB">
        <w:t xml:space="preserve"> client-id</w:t>
      </w:r>
      <w:r>
        <w:t>, optionally query parameters</w:t>
      </w:r>
      <w:r w:rsidRPr="00616F0C">
        <w:t xml:space="preserve"> supported-features</w:t>
      </w:r>
      <w:r>
        <w:t xml:space="preserve"> and get-previous</w:t>
      </w:r>
      <w:r w:rsidRPr="00B3056F">
        <w:t>.</w:t>
      </w:r>
    </w:p>
    <w:p w14:paraId="007C8249" w14:textId="77777777" w:rsidR="00697401" w:rsidRPr="00B3056F" w:rsidRDefault="00697401" w:rsidP="00697401">
      <w:pPr>
        <w:pStyle w:val="TH"/>
      </w:pPr>
      <w:r w:rsidRPr="00B3056F">
        <w:object w:dxaOrig="8700" w:dyaOrig="2904" w14:anchorId="28CEABF6">
          <v:shape id="_x0000_i1047" type="#_x0000_t75" style="width:6in;height:2in" o:ole="">
            <v:imagedata r:id="rId52" o:title=""/>
          </v:shape>
          <o:OLEObject Type="Embed" ProgID="Visio.Drawing.11" ShapeID="_x0000_i1047" DrawAspect="Content" ObjectID="_1693331364" r:id="rId53"/>
        </w:object>
      </w:r>
    </w:p>
    <w:p w14:paraId="439ED35B" w14:textId="77777777" w:rsidR="00697401" w:rsidRPr="00B3056F" w:rsidRDefault="00697401" w:rsidP="00697401">
      <w:pPr>
        <w:pStyle w:val="TF"/>
      </w:pPr>
      <w:r>
        <w:t>Figure 5.2.2.8</w:t>
      </w:r>
      <w:r w:rsidRPr="00B3056F">
        <w:t xml:space="preserve">.2-1: NF service consumer </w:t>
      </w:r>
      <w:r>
        <w:t>un</w:t>
      </w:r>
      <w:r w:rsidRPr="00B3056F">
        <w:t>subscribes to notifications</w:t>
      </w:r>
    </w:p>
    <w:p w14:paraId="3F1F23AD" w14:textId="77777777" w:rsidR="00697401" w:rsidRPr="00B3056F" w:rsidRDefault="00697401" w:rsidP="00697401">
      <w:pPr>
        <w:pStyle w:val="B1"/>
      </w:pPr>
      <w:r w:rsidRPr="00B3056F">
        <w:t>1.</w:t>
      </w:r>
      <w:r w:rsidRPr="00B3056F">
        <w:tab/>
        <w:t xml:space="preserve">The NF service consumer sends a </w:t>
      </w:r>
      <w:r w:rsidRPr="005D6E48">
        <w:t xml:space="preserve">DELETE </w:t>
      </w:r>
      <w:r w:rsidRPr="00B3056F">
        <w:t>request to the resource</w:t>
      </w:r>
      <w:r>
        <w:t xml:space="preserve"> representing the s</w:t>
      </w:r>
      <w:r w:rsidRPr="00B3056F">
        <w:t>ubscription</w:t>
      </w:r>
      <w:r>
        <w:t xml:space="preserve"> to notification of data change which is indicated by the subscriptionId</w:t>
      </w:r>
      <w:r w:rsidRPr="00B3056F">
        <w:t>.</w:t>
      </w:r>
    </w:p>
    <w:p w14:paraId="28A86C15" w14:textId="77777777" w:rsidR="00697401" w:rsidRDefault="00697401" w:rsidP="00697401">
      <w:pPr>
        <w:pStyle w:val="B1"/>
      </w:pPr>
      <w:r>
        <w:lastRenderedPageBreak/>
        <w:t>2a</w:t>
      </w:r>
      <w:r w:rsidRPr="00B3056F">
        <w:t>.</w:t>
      </w:r>
      <w:r w:rsidRPr="00B3056F">
        <w:tab/>
        <w:t xml:space="preserve">On success, the </w:t>
      </w:r>
      <w:r>
        <w:t>UDSF shall respond with "204 No Content"</w:t>
      </w:r>
      <w:r>
        <w:rPr>
          <w:lang w:eastAsia="zh-CN"/>
        </w:rPr>
        <w:t xml:space="preserve"> if an empty response body is returned, i.e. the </w:t>
      </w:r>
      <w:r>
        <w:t>get-previous query parameter was not included in the request.</w:t>
      </w:r>
    </w:p>
    <w:p w14:paraId="60471900" w14:textId="77777777" w:rsidR="00697401" w:rsidRDefault="00697401" w:rsidP="00697401">
      <w:pPr>
        <w:pStyle w:val="B1"/>
        <w:rPr>
          <w:lang w:val="en-US"/>
        </w:rPr>
      </w:pPr>
      <w:r>
        <w:t>2b</w:t>
      </w:r>
      <w:r w:rsidRPr="00B3056F">
        <w:t>.</w:t>
      </w:r>
      <w:r w:rsidRPr="00B3056F">
        <w:tab/>
        <w:t xml:space="preserve">On success, the </w:t>
      </w:r>
      <w:r>
        <w:t xml:space="preserve">UDSF shall respond with "200 OK" with </w:t>
      </w:r>
      <w:r>
        <w:rPr>
          <w:lang w:val="en-US"/>
        </w:rPr>
        <w:t>NotificationSubscription containing the NotificationSubscription value before the delete if get-previous was indicated in the request.</w:t>
      </w:r>
    </w:p>
    <w:p w14:paraId="2296F7C2" w14:textId="77777777" w:rsidR="00697401" w:rsidRPr="00DB55FD" w:rsidRDefault="00697401" w:rsidP="00697401">
      <w:pPr>
        <w:pStyle w:val="B1"/>
        <w:rPr>
          <w:lang w:val="en-US"/>
        </w:rPr>
      </w:pPr>
      <w:r>
        <w:t>2c.</w:t>
      </w:r>
      <w:r>
        <w:tab/>
        <w:t xml:space="preserve">If the service operation cannot be authorized due to e.g. </w:t>
      </w:r>
      <w:r>
        <w:rPr>
          <w:lang w:val="en-US"/>
        </w:rPr>
        <w:t xml:space="preserve">the client-id query parameter does not match the clientId of the existing resource, </w:t>
      </w:r>
      <w:r w:rsidRPr="00B3056F">
        <w:t xml:space="preserve">the </w:t>
      </w:r>
      <w:r>
        <w:t>UDSF shall respond with "403 Forbidden" with</w:t>
      </w:r>
      <w:r w:rsidRPr="00DB55FD">
        <w:rPr>
          <w:lang w:val="en-US"/>
        </w:rPr>
        <w:t xml:space="preserve"> including additional error information in the response body (in "ProblemDetails" element).</w:t>
      </w:r>
    </w:p>
    <w:p w14:paraId="14AB9064" w14:textId="77777777" w:rsidR="00697401" w:rsidRPr="00DB55FD" w:rsidRDefault="00697401" w:rsidP="00697401">
      <w:pPr>
        <w:pStyle w:val="B1"/>
        <w:rPr>
          <w:lang w:val="en-US"/>
        </w:rPr>
      </w:pPr>
      <w:r>
        <w:t>2d.</w:t>
      </w:r>
      <w:r>
        <w:tab/>
        <w:t>If there is no valid s</w:t>
      </w:r>
      <w:r w:rsidRPr="00B3056F">
        <w:t>ubscription</w:t>
      </w:r>
      <w:r>
        <w:t xml:space="preserve"> to notification of data change which is indicated by the request, </w:t>
      </w:r>
      <w:r w:rsidRPr="00B3056F">
        <w:t xml:space="preserve">the </w:t>
      </w:r>
      <w:r>
        <w:t>UDSF shall respond with "404 Not Found" with</w:t>
      </w:r>
      <w:r w:rsidRPr="00DB55FD">
        <w:rPr>
          <w:lang w:val="en-US"/>
        </w:rPr>
        <w:t xml:space="preserve"> including additional error information in the response body (in "ProblemDetails" element).</w:t>
      </w:r>
    </w:p>
    <w:p w14:paraId="14CF07AD" w14:textId="77777777" w:rsidR="00697401" w:rsidRPr="00DB55FD" w:rsidRDefault="00697401" w:rsidP="00697401">
      <w:pPr>
        <w:pStyle w:val="B1"/>
        <w:rPr>
          <w:lang w:val="en-US"/>
        </w:rPr>
      </w:pPr>
      <w:r>
        <w:t>2e.</w:t>
      </w:r>
      <w:r>
        <w:tab/>
        <w:t xml:space="preserve">If </w:t>
      </w:r>
      <w:r>
        <w:rPr>
          <w:lang w:eastAsia="zh-CN"/>
        </w:rPr>
        <w:t>one or more conditions given in the request header fields evaluated to false</w:t>
      </w:r>
      <w:r>
        <w:t xml:space="preserve">, </w:t>
      </w:r>
      <w:r w:rsidRPr="00B3056F">
        <w:t xml:space="preserve">the </w:t>
      </w:r>
      <w:r>
        <w:t xml:space="preserve">UDSF shall respond with "412 Precondition Failed". </w:t>
      </w:r>
      <w:r>
        <w:rPr>
          <w:lang w:val="en-US"/>
        </w:rPr>
        <w:t xml:space="preserve">NotificationSubscription </w:t>
      </w:r>
      <w:r>
        <w:t xml:space="preserve">shall be included </w:t>
      </w:r>
      <w:r>
        <w:rPr>
          <w:lang w:val="en-US"/>
        </w:rPr>
        <w:t>in the response</w:t>
      </w:r>
      <w:r>
        <w:t xml:space="preserve"> i</w:t>
      </w:r>
      <w:r>
        <w:rPr>
          <w:lang w:eastAsia="zh-CN"/>
        </w:rPr>
        <w:t xml:space="preserve">f </w:t>
      </w:r>
      <w:r>
        <w:rPr>
          <w:lang w:val="en-US"/>
        </w:rPr>
        <w:t>get-previous was indicated in the request</w:t>
      </w:r>
      <w:r w:rsidRPr="00DB55FD">
        <w:rPr>
          <w:lang w:val="en-US"/>
        </w:rPr>
        <w:t>.</w:t>
      </w:r>
    </w:p>
    <w:p w14:paraId="656625ED" w14:textId="77777777" w:rsidR="00697401" w:rsidRPr="00B3056F" w:rsidRDefault="00697401" w:rsidP="000669FE">
      <w:r w:rsidRPr="00B3056F">
        <w:t xml:space="preserve">On failure, the appropriate HTTP status code indicating the error shall be returned and appropriate additional error information should be returned in the </w:t>
      </w:r>
      <w:r>
        <w:t>PUT</w:t>
      </w:r>
      <w:r w:rsidRPr="00B3056F">
        <w:t xml:space="preserve"> response body.</w:t>
      </w:r>
    </w:p>
    <w:p w14:paraId="1AC9EA23" w14:textId="77777777" w:rsidR="000E77D4" w:rsidRPr="00616F0C" w:rsidRDefault="000E77D4" w:rsidP="000E77D4">
      <w:pPr>
        <w:pStyle w:val="Heading1"/>
      </w:pPr>
      <w:bookmarkStart w:id="718" w:name="_Toc22187543"/>
      <w:bookmarkStart w:id="719" w:name="_Toc22630765"/>
      <w:bookmarkStart w:id="720" w:name="_Toc34227033"/>
      <w:bookmarkStart w:id="721" w:name="_Toc34749748"/>
      <w:bookmarkStart w:id="722" w:name="_Toc34750308"/>
      <w:bookmarkStart w:id="723" w:name="_Toc34750498"/>
      <w:bookmarkStart w:id="724" w:name="_Toc35940904"/>
      <w:bookmarkStart w:id="725" w:name="_Toc35937337"/>
      <w:bookmarkStart w:id="726" w:name="_Toc36463731"/>
      <w:bookmarkStart w:id="727" w:name="_Toc43131662"/>
      <w:bookmarkStart w:id="728" w:name="_Toc45032497"/>
      <w:bookmarkStart w:id="729" w:name="_Toc49782191"/>
      <w:bookmarkStart w:id="730" w:name="_Toc51873627"/>
      <w:bookmarkStart w:id="731" w:name="_Toc57209634"/>
      <w:bookmarkStart w:id="732" w:name="_Toc58588334"/>
      <w:bookmarkStart w:id="733" w:name="_Toc67686038"/>
      <w:bookmarkStart w:id="734" w:name="_Toc74994462"/>
      <w:bookmarkStart w:id="735" w:name="_Toc82717102"/>
      <w:r w:rsidRPr="00616F0C">
        <w:t>6</w:t>
      </w:r>
      <w:r w:rsidRPr="00616F0C">
        <w:tab/>
        <w:t>API Definitions</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4F280FEA" w14:textId="77777777" w:rsidR="000E77D4" w:rsidRPr="00616F0C" w:rsidRDefault="000E77D4" w:rsidP="000E77D4">
      <w:pPr>
        <w:pStyle w:val="Heading2"/>
      </w:pPr>
      <w:bookmarkStart w:id="736" w:name="_Toc22187544"/>
      <w:bookmarkStart w:id="737" w:name="_Toc22630766"/>
      <w:bookmarkStart w:id="738" w:name="_Toc34227034"/>
      <w:bookmarkStart w:id="739" w:name="_Toc34749749"/>
      <w:bookmarkStart w:id="740" w:name="_Toc34750309"/>
      <w:bookmarkStart w:id="741" w:name="_Toc34750499"/>
      <w:bookmarkStart w:id="742" w:name="_Toc35940905"/>
      <w:bookmarkStart w:id="743" w:name="_Toc35937338"/>
      <w:bookmarkStart w:id="744" w:name="_Toc36463732"/>
      <w:bookmarkStart w:id="745" w:name="_Toc43131663"/>
      <w:bookmarkStart w:id="746" w:name="_Toc45032498"/>
      <w:bookmarkStart w:id="747" w:name="_Toc49782192"/>
      <w:bookmarkStart w:id="748" w:name="_Toc51873628"/>
      <w:bookmarkStart w:id="749" w:name="_Toc57209635"/>
      <w:bookmarkStart w:id="750" w:name="_Toc58588335"/>
      <w:bookmarkStart w:id="751" w:name="_Toc67686039"/>
      <w:bookmarkStart w:id="752" w:name="_Toc74994463"/>
      <w:bookmarkStart w:id="753" w:name="_Toc82717103"/>
      <w:r w:rsidRPr="00616F0C">
        <w:t>6.1</w:t>
      </w:r>
      <w:r w:rsidRPr="00616F0C">
        <w:tab/>
      </w:r>
      <w:r w:rsidR="00C11BA9" w:rsidRPr="00616F0C">
        <w:t>Nudsf_</w:t>
      </w:r>
      <w:r w:rsidR="00C61209" w:rsidRPr="00616F0C">
        <w:t>Data</w:t>
      </w:r>
      <w:r w:rsidR="00C11BA9" w:rsidRPr="00616F0C">
        <w:t>Repository</w:t>
      </w:r>
      <w:r w:rsidRPr="00616F0C">
        <w:t xml:space="preserve"> Service API</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4EF75D9F" w14:textId="77777777" w:rsidR="00873975" w:rsidRPr="00616F0C" w:rsidRDefault="00873975" w:rsidP="000E77D4">
      <w:pPr>
        <w:pStyle w:val="Heading3"/>
      </w:pPr>
      <w:bookmarkStart w:id="754" w:name="_Toc22187545"/>
      <w:bookmarkStart w:id="755" w:name="_Toc22630767"/>
      <w:bookmarkStart w:id="756" w:name="_Toc34227035"/>
      <w:bookmarkStart w:id="757" w:name="_Toc34749750"/>
      <w:bookmarkStart w:id="758" w:name="_Toc34750310"/>
      <w:bookmarkStart w:id="759" w:name="_Toc34750500"/>
      <w:bookmarkStart w:id="760" w:name="_Toc35940906"/>
      <w:bookmarkStart w:id="761" w:name="_Toc35937339"/>
      <w:bookmarkStart w:id="762" w:name="_Toc36463733"/>
      <w:bookmarkStart w:id="763" w:name="_Toc43131664"/>
      <w:bookmarkStart w:id="764" w:name="_Toc45032499"/>
      <w:bookmarkStart w:id="765" w:name="_Toc49782193"/>
      <w:bookmarkStart w:id="766" w:name="_Toc51873629"/>
      <w:bookmarkStart w:id="767" w:name="_Toc57209636"/>
      <w:bookmarkStart w:id="768" w:name="_Toc58588336"/>
      <w:bookmarkStart w:id="769" w:name="_Toc67686040"/>
      <w:bookmarkStart w:id="770" w:name="_Toc74994464"/>
      <w:bookmarkStart w:id="771" w:name="_Toc82717104"/>
      <w:r w:rsidRPr="00616F0C">
        <w:t>6.1</w:t>
      </w:r>
      <w:r w:rsidR="000E77D4" w:rsidRPr="00616F0C">
        <w:t>.1</w:t>
      </w:r>
      <w:r w:rsidRPr="00616F0C">
        <w:tab/>
      </w:r>
      <w:r w:rsidR="00FD6006" w:rsidRPr="00616F0C">
        <w:t>Introduction</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02CF7FE5" w14:textId="77777777" w:rsidR="00BA21A5" w:rsidRPr="00616F0C" w:rsidRDefault="00BA21A5" w:rsidP="00BA21A5">
      <w:pPr>
        <w:rPr>
          <w:noProof/>
          <w:lang w:eastAsia="zh-CN"/>
        </w:rPr>
      </w:pPr>
      <w:r w:rsidRPr="00616F0C">
        <w:rPr>
          <w:noProof/>
        </w:rPr>
        <w:t xml:space="preserve">The </w:t>
      </w:r>
      <w:r w:rsidR="00C11BA9" w:rsidRPr="00616F0C">
        <w:t>Nudsf_</w:t>
      </w:r>
      <w:r w:rsidR="00C61209" w:rsidRPr="00616F0C">
        <w:t>Data</w:t>
      </w:r>
      <w:r w:rsidR="00C11BA9" w:rsidRPr="00616F0C">
        <w:t>Repository</w:t>
      </w:r>
      <w:r w:rsidRPr="00616F0C">
        <w:rPr>
          <w:noProof/>
        </w:rPr>
        <w:t xml:space="preserve"> </w:t>
      </w:r>
      <w:r w:rsidR="003E1750">
        <w:t>service</w:t>
      </w:r>
      <w:r w:rsidR="003E1750">
        <w:rPr>
          <w:noProof/>
        </w:rPr>
        <w:t xml:space="preserve"> </w:t>
      </w:r>
      <w:r w:rsidRPr="00616F0C">
        <w:rPr>
          <w:noProof/>
        </w:rPr>
        <w:t xml:space="preserve">shall use the </w:t>
      </w:r>
      <w:r w:rsidR="00C11BA9" w:rsidRPr="00616F0C">
        <w:t>Nudsf_</w:t>
      </w:r>
      <w:r w:rsidR="00C61209" w:rsidRPr="00616F0C">
        <w:t>Data</w:t>
      </w:r>
      <w:r w:rsidR="00C11BA9" w:rsidRPr="00616F0C">
        <w:t>Repository</w:t>
      </w:r>
      <w:r w:rsidR="00C11BA9" w:rsidRPr="00616F0C" w:rsidDel="00C11BA9">
        <w:rPr>
          <w:noProof/>
        </w:rPr>
        <w:t xml:space="preserve"> </w:t>
      </w:r>
      <w:r w:rsidRPr="00616F0C">
        <w:rPr>
          <w:noProof/>
          <w:lang w:eastAsia="zh-CN"/>
        </w:rPr>
        <w:t>API.</w:t>
      </w:r>
    </w:p>
    <w:p w14:paraId="6D6A3394" w14:textId="77777777" w:rsidR="00240562" w:rsidRDefault="00240562" w:rsidP="00240562">
      <w:r>
        <w:t xml:space="preserve">The API URI of the </w:t>
      </w:r>
      <w:r w:rsidRPr="00616F0C">
        <w:t>Nudsf_DataRepository</w:t>
      </w:r>
      <w:r w:rsidRPr="00E23840">
        <w:rPr>
          <w:noProof/>
        </w:rPr>
        <w:t xml:space="preserve"> </w:t>
      </w:r>
      <w:r w:rsidRPr="00E23840">
        <w:rPr>
          <w:noProof/>
          <w:lang w:eastAsia="zh-CN"/>
        </w:rPr>
        <w:t>API</w:t>
      </w:r>
      <w:r>
        <w:rPr>
          <w:noProof/>
          <w:lang w:eastAsia="zh-CN"/>
        </w:rPr>
        <w:t xml:space="preserve"> shall be:</w:t>
      </w:r>
    </w:p>
    <w:p w14:paraId="1E49A83C" w14:textId="77777777" w:rsidR="00240562" w:rsidRPr="00616F0C" w:rsidRDefault="00240562" w:rsidP="00240562">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0AC7CCC2" w14:textId="77777777" w:rsidR="00BA21A5" w:rsidRPr="00616F0C" w:rsidRDefault="00BA21A5" w:rsidP="00BA21A5">
      <w:pPr>
        <w:rPr>
          <w:noProof/>
          <w:lang w:eastAsia="zh-CN"/>
        </w:rPr>
      </w:pPr>
      <w:r w:rsidRPr="00616F0C">
        <w:rPr>
          <w:noProof/>
          <w:lang w:eastAsia="zh-CN"/>
        </w:rPr>
        <w:t>The request URI used in HTTP request</w:t>
      </w:r>
      <w:r w:rsidR="00240562">
        <w:rPr>
          <w:noProof/>
          <w:lang w:eastAsia="zh-CN"/>
        </w:rPr>
        <w:t>s</w:t>
      </w:r>
      <w:r w:rsidRPr="00616F0C">
        <w:rPr>
          <w:noProof/>
          <w:lang w:eastAsia="zh-CN"/>
        </w:rPr>
        <w:t xml:space="preserve"> from the NF service consumer towards the NF service producer shall have the </w:t>
      </w:r>
      <w:r w:rsidR="00240562">
        <w:rPr>
          <w:noProof/>
          <w:lang w:eastAsia="zh-CN"/>
        </w:rPr>
        <w:t>Resource URI</w:t>
      </w:r>
      <w:r w:rsidR="00240562" w:rsidRPr="00616F0C">
        <w:rPr>
          <w:noProof/>
          <w:lang w:eastAsia="zh-CN"/>
        </w:rPr>
        <w:t xml:space="preserve"> </w:t>
      </w:r>
      <w:r w:rsidRPr="00616F0C">
        <w:rPr>
          <w:noProof/>
          <w:lang w:eastAsia="zh-CN"/>
        </w:rPr>
        <w:t xml:space="preserve">structure defined in </w:t>
      </w:r>
      <w:r w:rsidR="00FE7F97" w:rsidRPr="00616F0C">
        <w:rPr>
          <w:noProof/>
          <w:lang w:eastAsia="zh-CN"/>
        </w:rPr>
        <w:t>clause</w:t>
      </w:r>
      <w:r w:rsidRPr="00616F0C">
        <w:rPr>
          <w:noProof/>
          <w:lang w:eastAsia="zh-CN"/>
        </w:rPr>
        <w:t xml:space="preserve"> 4.4.1 of </w:t>
      </w:r>
      <w:r w:rsidR="00616F0C" w:rsidRPr="00616F0C">
        <w:rPr>
          <w:noProof/>
          <w:lang w:eastAsia="zh-CN"/>
        </w:rPr>
        <w:t>3GPP</w:t>
      </w:r>
      <w:r w:rsidR="00616F0C">
        <w:rPr>
          <w:noProof/>
          <w:lang w:eastAsia="zh-CN"/>
        </w:rPr>
        <w:t> </w:t>
      </w:r>
      <w:r w:rsidR="00616F0C" w:rsidRPr="00616F0C">
        <w:rPr>
          <w:noProof/>
          <w:lang w:eastAsia="zh-CN"/>
        </w:rPr>
        <w:t>TS</w:t>
      </w:r>
      <w:r w:rsidR="00616F0C">
        <w:rPr>
          <w:noProof/>
          <w:lang w:eastAsia="zh-CN"/>
        </w:rPr>
        <w:t> </w:t>
      </w:r>
      <w:r w:rsidR="00616F0C" w:rsidRPr="00616F0C">
        <w:rPr>
          <w:noProof/>
          <w:lang w:eastAsia="zh-CN"/>
        </w:rPr>
        <w:t>29.501</w:t>
      </w:r>
      <w:r w:rsidR="00616F0C">
        <w:rPr>
          <w:noProof/>
          <w:lang w:eastAsia="zh-CN"/>
        </w:rPr>
        <w:t> </w:t>
      </w:r>
      <w:r w:rsidR="00616F0C" w:rsidRPr="00616F0C">
        <w:rPr>
          <w:noProof/>
          <w:lang w:eastAsia="zh-CN"/>
        </w:rPr>
        <w:t>[</w:t>
      </w:r>
      <w:r w:rsidRPr="00616F0C">
        <w:rPr>
          <w:noProof/>
          <w:lang w:eastAsia="zh-CN"/>
        </w:rPr>
        <w:t>5], i.e.:</w:t>
      </w:r>
    </w:p>
    <w:p w14:paraId="2E06E27A" w14:textId="77777777" w:rsidR="00BA21A5" w:rsidRPr="00616F0C" w:rsidRDefault="00BA21A5" w:rsidP="00BA21A5">
      <w:pPr>
        <w:pStyle w:val="B1"/>
        <w:rPr>
          <w:b/>
          <w:noProof/>
        </w:rPr>
      </w:pPr>
      <w:r w:rsidRPr="00616F0C">
        <w:rPr>
          <w:b/>
          <w:noProof/>
        </w:rPr>
        <w:t>{apiRoot}/&lt;apiName&gt;/</w:t>
      </w:r>
      <w:r w:rsidR="00C11BA9" w:rsidRPr="00616F0C">
        <w:rPr>
          <w:b/>
          <w:noProof/>
        </w:rPr>
        <w:t>&lt;</w:t>
      </w:r>
      <w:r w:rsidRPr="00616F0C">
        <w:rPr>
          <w:b/>
          <w:noProof/>
        </w:rPr>
        <w:t>apiVersion</w:t>
      </w:r>
      <w:r w:rsidR="00C11BA9" w:rsidRPr="00616F0C">
        <w:rPr>
          <w:b/>
          <w:noProof/>
        </w:rPr>
        <w:t>&gt;</w:t>
      </w:r>
      <w:r w:rsidRPr="00616F0C">
        <w:rPr>
          <w:b/>
          <w:noProof/>
        </w:rPr>
        <w:t>/&lt;apiSpecificResourceUriPart&gt;</w:t>
      </w:r>
    </w:p>
    <w:p w14:paraId="592B3E68" w14:textId="77777777" w:rsidR="00BA21A5" w:rsidRPr="00616F0C" w:rsidRDefault="00BA21A5" w:rsidP="00BA21A5">
      <w:pPr>
        <w:rPr>
          <w:noProof/>
          <w:lang w:eastAsia="zh-CN"/>
        </w:rPr>
      </w:pPr>
      <w:r w:rsidRPr="00616F0C">
        <w:rPr>
          <w:noProof/>
          <w:lang w:eastAsia="zh-CN"/>
        </w:rPr>
        <w:t>with the following components:</w:t>
      </w:r>
    </w:p>
    <w:p w14:paraId="6B05FEAF" w14:textId="77777777" w:rsidR="00BA21A5" w:rsidRPr="00616F0C" w:rsidRDefault="00BA21A5" w:rsidP="00BA21A5">
      <w:pPr>
        <w:pStyle w:val="B1"/>
        <w:rPr>
          <w:noProof/>
          <w:lang w:eastAsia="zh-CN"/>
        </w:rPr>
      </w:pPr>
      <w:r w:rsidRPr="00616F0C">
        <w:rPr>
          <w:noProof/>
          <w:lang w:eastAsia="zh-CN"/>
        </w:rPr>
        <w:t>-</w:t>
      </w:r>
      <w:r w:rsidRPr="00616F0C">
        <w:rPr>
          <w:noProof/>
          <w:lang w:eastAsia="zh-CN"/>
        </w:rPr>
        <w:tab/>
        <w:t xml:space="preserve">The </w:t>
      </w:r>
      <w:r w:rsidRPr="00616F0C">
        <w:rPr>
          <w:noProof/>
        </w:rPr>
        <w:t xml:space="preserve">{apiRoot} shall be set as described in </w:t>
      </w:r>
      <w:r w:rsidR="00616F0C" w:rsidRPr="00616F0C">
        <w:rPr>
          <w:noProof/>
          <w:lang w:eastAsia="zh-CN"/>
        </w:rPr>
        <w:t>3GPP</w:t>
      </w:r>
      <w:r w:rsidR="00616F0C">
        <w:rPr>
          <w:noProof/>
          <w:lang w:eastAsia="zh-CN"/>
        </w:rPr>
        <w:t> </w:t>
      </w:r>
      <w:r w:rsidR="00616F0C" w:rsidRPr="00616F0C">
        <w:rPr>
          <w:noProof/>
          <w:lang w:eastAsia="zh-CN"/>
        </w:rPr>
        <w:t>TS</w:t>
      </w:r>
      <w:r w:rsidR="00616F0C">
        <w:rPr>
          <w:noProof/>
          <w:lang w:eastAsia="zh-CN"/>
        </w:rPr>
        <w:t> </w:t>
      </w:r>
      <w:r w:rsidR="00616F0C" w:rsidRPr="00616F0C">
        <w:rPr>
          <w:noProof/>
          <w:lang w:eastAsia="zh-CN"/>
        </w:rPr>
        <w:t>29.501</w:t>
      </w:r>
      <w:r w:rsidR="00616F0C">
        <w:rPr>
          <w:noProof/>
          <w:lang w:eastAsia="zh-CN"/>
        </w:rPr>
        <w:t> </w:t>
      </w:r>
      <w:r w:rsidR="00616F0C" w:rsidRPr="00616F0C">
        <w:rPr>
          <w:noProof/>
          <w:lang w:eastAsia="zh-CN"/>
        </w:rPr>
        <w:t>[</w:t>
      </w:r>
      <w:r w:rsidRPr="00616F0C">
        <w:rPr>
          <w:noProof/>
          <w:lang w:eastAsia="zh-CN"/>
        </w:rPr>
        <w:t>5].</w:t>
      </w:r>
    </w:p>
    <w:p w14:paraId="600876C9" w14:textId="77777777" w:rsidR="00BA21A5" w:rsidRPr="00616F0C" w:rsidRDefault="00BA21A5" w:rsidP="00BA21A5">
      <w:pPr>
        <w:pStyle w:val="B1"/>
        <w:rPr>
          <w:noProof/>
        </w:rPr>
      </w:pPr>
      <w:r w:rsidRPr="00616F0C">
        <w:rPr>
          <w:noProof/>
          <w:lang w:eastAsia="zh-CN"/>
        </w:rPr>
        <w:t>-</w:t>
      </w:r>
      <w:r w:rsidRPr="00616F0C">
        <w:rPr>
          <w:noProof/>
          <w:lang w:eastAsia="zh-CN"/>
        </w:rPr>
        <w:tab/>
        <w:t xml:space="preserve">The </w:t>
      </w:r>
      <w:r w:rsidRPr="00616F0C">
        <w:rPr>
          <w:noProof/>
        </w:rPr>
        <w:t>&lt;apiName&gt;</w:t>
      </w:r>
      <w:r w:rsidRPr="00616F0C">
        <w:rPr>
          <w:b/>
          <w:noProof/>
        </w:rPr>
        <w:t xml:space="preserve"> </w:t>
      </w:r>
      <w:r w:rsidRPr="00616F0C">
        <w:rPr>
          <w:noProof/>
        </w:rPr>
        <w:t>shall be "</w:t>
      </w:r>
      <w:r w:rsidR="00C11BA9" w:rsidRPr="00616F0C">
        <w:t>nudsf-</w:t>
      </w:r>
      <w:r w:rsidR="00C61209" w:rsidRPr="00616F0C">
        <w:t>d</w:t>
      </w:r>
      <w:r w:rsidR="00C11BA9" w:rsidRPr="00616F0C">
        <w:t>r</w:t>
      </w:r>
      <w:r w:rsidRPr="00616F0C">
        <w:rPr>
          <w:noProof/>
        </w:rPr>
        <w:t>".</w:t>
      </w:r>
    </w:p>
    <w:p w14:paraId="3FC1D68F" w14:textId="77777777" w:rsidR="00BA21A5" w:rsidRPr="00616F0C" w:rsidRDefault="00BA21A5" w:rsidP="00BA21A5">
      <w:pPr>
        <w:pStyle w:val="B1"/>
        <w:rPr>
          <w:noProof/>
        </w:rPr>
      </w:pPr>
      <w:r w:rsidRPr="00616F0C">
        <w:rPr>
          <w:noProof/>
        </w:rPr>
        <w:t>-</w:t>
      </w:r>
      <w:r w:rsidRPr="00616F0C">
        <w:rPr>
          <w:noProof/>
        </w:rPr>
        <w:tab/>
        <w:t xml:space="preserve">The </w:t>
      </w:r>
      <w:r w:rsidR="003E1750">
        <w:rPr>
          <w:noProof/>
        </w:rPr>
        <w:t>&lt;</w:t>
      </w:r>
      <w:r w:rsidRPr="00616F0C">
        <w:rPr>
          <w:noProof/>
        </w:rPr>
        <w:t>apiVersion</w:t>
      </w:r>
      <w:r w:rsidR="003E1750">
        <w:rPr>
          <w:noProof/>
        </w:rPr>
        <w:t>&gt;</w:t>
      </w:r>
      <w:r w:rsidRPr="00616F0C">
        <w:rPr>
          <w:noProof/>
        </w:rPr>
        <w:t xml:space="preserve"> shall be "v1".</w:t>
      </w:r>
    </w:p>
    <w:p w14:paraId="0A51081D" w14:textId="77777777" w:rsidR="00BA21A5" w:rsidRPr="00616F0C" w:rsidRDefault="00BA21A5" w:rsidP="00BA21A5">
      <w:pPr>
        <w:pStyle w:val="B1"/>
        <w:rPr>
          <w:noProof/>
          <w:lang w:eastAsia="zh-CN"/>
        </w:rPr>
      </w:pPr>
      <w:r w:rsidRPr="00616F0C">
        <w:rPr>
          <w:noProof/>
        </w:rPr>
        <w:t>-</w:t>
      </w:r>
      <w:r w:rsidRPr="00616F0C">
        <w:rPr>
          <w:noProof/>
        </w:rPr>
        <w:tab/>
        <w:t xml:space="preserve">The &lt;apiSpecificResourceUriPart&gt; shall be set as described in </w:t>
      </w:r>
      <w:r w:rsidR="00FE7F97" w:rsidRPr="00616F0C">
        <w:rPr>
          <w:noProof/>
        </w:rPr>
        <w:t>clause</w:t>
      </w:r>
      <w:r w:rsidRPr="00616F0C">
        <w:rPr>
          <w:noProof/>
          <w:lang w:eastAsia="zh-CN"/>
        </w:rPr>
        <w:t> </w:t>
      </w:r>
      <w:r w:rsidR="003E1750">
        <w:rPr>
          <w:noProof/>
        </w:rPr>
        <w:t>6.1</w:t>
      </w:r>
      <w:r w:rsidRPr="00616F0C">
        <w:rPr>
          <w:noProof/>
        </w:rPr>
        <w:t>.3.</w:t>
      </w:r>
    </w:p>
    <w:p w14:paraId="61B1040B" w14:textId="77777777" w:rsidR="000E77D4" w:rsidRPr="00616F0C" w:rsidRDefault="000E77D4" w:rsidP="000E77D4">
      <w:pPr>
        <w:pStyle w:val="Heading3"/>
      </w:pPr>
      <w:bookmarkStart w:id="772" w:name="_Toc22187546"/>
      <w:bookmarkStart w:id="773" w:name="_Toc22630768"/>
      <w:bookmarkStart w:id="774" w:name="_Toc34227036"/>
      <w:bookmarkStart w:id="775" w:name="_Toc34749751"/>
      <w:bookmarkStart w:id="776" w:name="_Toc34750311"/>
      <w:bookmarkStart w:id="777" w:name="_Toc34750501"/>
      <w:bookmarkStart w:id="778" w:name="_Toc35940907"/>
      <w:bookmarkStart w:id="779" w:name="_Toc35937340"/>
      <w:bookmarkStart w:id="780" w:name="_Toc36463734"/>
      <w:bookmarkStart w:id="781" w:name="_Toc43131665"/>
      <w:bookmarkStart w:id="782" w:name="_Toc45032500"/>
      <w:bookmarkStart w:id="783" w:name="_Toc49782194"/>
      <w:bookmarkStart w:id="784" w:name="_Toc51873630"/>
      <w:bookmarkStart w:id="785" w:name="_Toc57209637"/>
      <w:bookmarkStart w:id="786" w:name="_Toc58588337"/>
      <w:bookmarkStart w:id="787" w:name="_Toc67686041"/>
      <w:bookmarkStart w:id="788" w:name="_Toc74994465"/>
      <w:bookmarkStart w:id="789" w:name="_Toc82717105"/>
      <w:r w:rsidRPr="00616F0C">
        <w:t>6.1.2</w:t>
      </w:r>
      <w:r w:rsidRPr="00616F0C">
        <w:tab/>
        <w:t>Usage of HTTP</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5EF50D16" w14:textId="77777777" w:rsidR="000C5200" w:rsidRPr="00616F0C" w:rsidRDefault="000C5200" w:rsidP="000C5200">
      <w:pPr>
        <w:pStyle w:val="Heading4"/>
      </w:pPr>
      <w:bookmarkStart w:id="790" w:name="_Toc22187547"/>
      <w:bookmarkStart w:id="791" w:name="_Toc22630769"/>
      <w:bookmarkStart w:id="792" w:name="_Toc34227037"/>
      <w:bookmarkStart w:id="793" w:name="_Toc34749752"/>
      <w:bookmarkStart w:id="794" w:name="_Toc34750312"/>
      <w:bookmarkStart w:id="795" w:name="_Toc34750502"/>
      <w:bookmarkStart w:id="796" w:name="_Toc35940908"/>
      <w:bookmarkStart w:id="797" w:name="_Toc35937341"/>
      <w:bookmarkStart w:id="798" w:name="_Toc36463735"/>
      <w:bookmarkStart w:id="799" w:name="_Toc43131666"/>
      <w:bookmarkStart w:id="800" w:name="_Toc45032501"/>
      <w:bookmarkStart w:id="801" w:name="_Toc49782195"/>
      <w:bookmarkStart w:id="802" w:name="_Toc51873631"/>
      <w:bookmarkStart w:id="803" w:name="_Toc57209638"/>
      <w:bookmarkStart w:id="804" w:name="_Toc58588338"/>
      <w:bookmarkStart w:id="805" w:name="_Toc67686042"/>
      <w:bookmarkStart w:id="806" w:name="_Toc74994466"/>
      <w:bookmarkStart w:id="807" w:name="_Toc82717106"/>
      <w:r w:rsidRPr="00616F0C">
        <w:t>6.1.2.1</w:t>
      </w:r>
      <w:r w:rsidRPr="00616F0C">
        <w:tab/>
        <w:t>General</w:t>
      </w:r>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7A03DED4" w14:textId="77777777" w:rsidR="00537E87" w:rsidRPr="00616F0C" w:rsidRDefault="00537E87" w:rsidP="00537E87">
      <w:pPr>
        <w:rPr>
          <w:noProof/>
        </w:rPr>
      </w:pPr>
      <w:r w:rsidRPr="00616F0C">
        <w:rPr>
          <w:noProof/>
        </w:rPr>
        <w:t>HTTP</w:t>
      </w:r>
      <w:r w:rsidRPr="00616F0C">
        <w:rPr>
          <w:noProof/>
          <w:lang w:eastAsia="zh-CN"/>
        </w:rPr>
        <w:t xml:space="preserve">/2, </w:t>
      </w:r>
      <w:r w:rsidR="00616F0C" w:rsidRPr="00616F0C">
        <w:rPr>
          <w:noProof/>
          <w:lang w:eastAsia="zh-CN"/>
        </w:rPr>
        <w:t>IETF</w:t>
      </w:r>
      <w:r w:rsidR="00616F0C">
        <w:rPr>
          <w:noProof/>
          <w:lang w:eastAsia="zh-CN"/>
        </w:rPr>
        <w:t> </w:t>
      </w:r>
      <w:r w:rsidR="00616F0C" w:rsidRPr="00616F0C">
        <w:rPr>
          <w:noProof/>
          <w:lang w:eastAsia="zh-CN"/>
        </w:rPr>
        <w:t>RFC</w:t>
      </w:r>
      <w:r w:rsidR="00616F0C">
        <w:rPr>
          <w:noProof/>
          <w:lang w:eastAsia="zh-CN"/>
        </w:rPr>
        <w:t> </w:t>
      </w:r>
      <w:r w:rsidR="00616F0C" w:rsidRPr="00616F0C">
        <w:rPr>
          <w:noProof/>
          <w:lang w:eastAsia="zh-CN"/>
        </w:rPr>
        <w:t>7540 </w:t>
      </w:r>
      <w:r w:rsidRPr="00616F0C">
        <w:rPr>
          <w:noProof/>
          <w:lang w:eastAsia="zh-CN"/>
        </w:rPr>
        <w:t xml:space="preserve">[11], </w:t>
      </w:r>
      <w:r w:rsidRPr="00616F0C">
        <w:rPr>
          <w:noProof/>
        </w:rPr>
        <w:t xml:space="preserve">shall be used as specified in clause 5 of </w:t>
      </w:r>
      <w:r w:rsidR="00616F0C" w:rsidRPr="00616F0C">
        <w:rPr>
          <w:noProof/>
        </w:rPr>
        <w:t>3GPP</w:t>
      </w:r>
      <w:r w:rsidR="00616F0C">
        <w:rPr>
          <w:noProof/>
        </w:rPr>
        <w:t> </w:t>
      </w:r>
      <w:r w:rsidR="00616F0C" w:rsidRPr="00616F0C">
        <w:rPr>
          <w:noProof/>
        </w:rPr>
        <w:t>TS</w:t>
      </w:r>
      <w:r w:rsidR="00616F0C">
        <w:rPr>
          <w:noProof/>
        </w:rPr>
        <w:t> </w:t>
      </w:r>
      <w:r w:rsidR="00616F0C" w:rsidRPr="00616F0C">
        <w:rPr>
          <w:noProof/>
        </w:rPr>
        <w:t>29.500</w:t>
      </w:r>
      <w:r w:rsidR="00616F0C">
        <w:rPr>
          <w:noProof/>
        </w:rPr>
        <w:t> </w:t>
      </w:r>
      <w:r w:rsidR="00616F0C" w:rsidRPr="00616F0C">
        <w:rPr>
          <w:noProof/>
        </w:rPr>
        <w:t>[</w:t>
      </w:r>
      <w:r w:rsidRPr="00616F0C">
        <w:rPr>
          <w:noProof/>
        </w:rPr>
        <w:t>4].</w:t>
      </w:r>
    </w:p>
    <w:p w14:paraId="0188630E" w14:textId="77777777" w:rsidR="00537E87" w:rsidRPr="00616F0C" w:rsidRDefault="00537E87" w:rsidP="00537E87">
      <w:pPr>
        <w:rPr>
          <w:noProof/>
        </w:rPr>
      </w:pPr>
      <w:r w:rsidRPr="00616F0C">
        <w:rPr>
          <w:noProof/>
        </w:rPr>
        <w:t>HTTP</w:t>
      </w:r>
      <w:r w:rsidRPr="00616F0C">
        <w:rPr>
          <w:noProof/>
          <w:lang w:eastAsia="zh-CN"/>
        </w:rPr>
        <w:t xml:space="preserve">/2 </w:t>
      </w:r>
      <w:r w:rsidRPr="00616F0C">
        <w:rPr>
          <w:noProof/>
        </w:rPr>
        <w:t xml:space="preserve">shall be transported as specified in </w:t>
      </w:r>
      <w:r w:rsidR="00FE7F97" w:rsidRPr="00616F0C">
        <w:rPr>
          <w:noProof/>
        </w:rPr>
        <w:t>clause</w:t>
      </w:r>
      <w:r w:rsidRPr="00616F0C">
        <w:rPr>
          <w:noProof/>
        </w:rPr>
        <w:t xml:space="preserve"> 5.3 of </w:t>
      </w:r>
      <w:r w:rsidR="00616F0C" w:rsidRPr="00616F0C">
        <w:rPr>
          <w:noProof/>
        </w:rPr>
        <w:t>3GPP</w:t>
      </w:r>
      <w:r w:rsidR="00616F0C">
        <w:rPr>
          <w:noProof/>
        </w:rPr>
        <w:t> </w:t>
      </w:r>
      <w:r w:rsidR="00616F0C" w:rsidRPr="00616F0C">
        <w:rPr>
          <w:noProof/>
        </w:rPr>
        <w:t>TS</w:t>
      </w:r>
      <w:r w:rsidR="00616F0C">
        <w:rPr>
          <w:noProof/>
        </w:rPr>
        <w:t> </w:t>
      </w:r>
      <w:r w:rsidR="00616F0C" w:rsidRPr="00616F0C">
        <w:rPr>
          <w:noProof/>
        </w:rPr>
        <w:t>29.500</w:t>
      </w:r>
      <w:r w:rsidR="00616F0C">
        <w:rPr>
          <w:noProof/>
        </w:rPr>
        <w:t> </w:t>
      </w:r>
      <w:r w:rsidR="00616F0C" w:rsidRPr="00616F0C">
        <w:rPr>
          <w:noProof/>
        </w:rPr>
        <w:t>[</w:t>
      </w:r>
      <w:r w:rsidRPr="00616F0C">
        <w:rPr>
          <w:noProof/>
        </w:rPr>
        <w:t>4].</w:t>
      </w:r>
    </w:p>
    <w:p w14:paraId="684CC343" w14:textId="77777777" w:rsidR="00537E87" w:rsidRPr="00616F0C" w:rsidRDefault="00537E87" w:rsidP="00537E87">
      <w:pPr>
        <w:rPr>
          <w:noProof/>
        </w:rPr>
      </w:pPr>
      <w:r w:rsidRPr="00616F0C">
        <w:rPr>
          <w:noProof/>
        </w:rPr>
        <w:t xml:space="preserve">The OpenAPI [6] specification of HTTP messages and content bodies for the </w:t>
      </w:r>
      <w:r w:rsidR="006301F5" w:rsidRPr="00616F0C">
        <w:t>Nudsf_DataRepository</w:t>
      </w:r>
      <w:r w:rsidRPr="00616F0C">
        <w:rPr>
          <w:noProof/>
        </w:rPr>
        <w:t xml:space="preserve"> API is contained in Annex A.</w:t>
      </w:r>
    </w:p>
    <w:p w14:paraId="63EBBD80" w14:textId="77777777" w:rsidR="00FA10C2" w:rsidRPr="00616F0C" w:rsidRDefault="00FA10C2" w:rsidP="00FA10C2">
      <w:pPr>
        <w:pStyle w:val="Heading4"/>
      </w:pPr>
      <w:bookmarkStart w:id="808" w:name="_Toc22187548"/>
      <w:bookmarkStart w:id="809" w:name="_Toc22630770"/>
      <w:bookmarkStart w:id="810" w:name="_Toc34227038"/>
      <w:bookmarkStart w:id="811" w:name="_Toc34749753"/>
      <w:bookmarkStart w:id="812" w:name="_Toc34750313"/>
      <w:bookmarkStart w:id="813" w:name="_Toc34750503"/>
      <w:bookmarkStart w:id="814" w:name="_Toc35940909"/>
      <w:bookmarkStart w:id="815" w:name="_Toc35937342"/>
      <w:bookmarkStart w:id="816" w:name="_Toc36463736"/>
      <w:bookmarkStart w:id="817" w:name="_Toc43131667"/>
      <w:bookmarkStart w:id="818" w:name="_Toc45032502"/>
      <w:bookmarkStart w:id="819" w:name="_Toc49782196"/>
      <w:bookmarkStart w:id="820" w:name="_Toc51873632"/>
      <w:bookmarkStart w:id="821" w:name="_Toc57209639"/>
      <w:bookmarkStart w:id="822" w:name="_Toc58588339"/>
      <w:bookmarkStart w:id="823" w:name="_Toc67686043"/>
      <w:bookmarkStart w:id="824" w:name="_Toc74994467"/>
      <w:bookmarkStart w:id="825" w:name="_Toc82717107"/>
      <w:r w:rsidRPr="00616F0C">
        <w:lastRenderedPageBreak/>
        <w:t>6.1.2.2</w:t>
      </w:r>
      <w:r w:rsidRPr="00616F0C">
        <w:tab/>
        <w:t>HTTP standard headers</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65D1CCD6" w14:textId="77777777" w:rsidR="00FA10C2" w:rsidRPr="00616F0C" w:rsidRDefault="00FA10C2" w:rsidP="00FA10C2">
      <w:pPr>
        <w:pStyle w:val="Heading5"/>
        <w:rPr>
          <w:lang w:eastAsia="zh-CN"/>
        </w:rPr>
      </w:pPr>
      <w:bookmarkStart w:id="826" w:name="_Toc22187549"/>
      <w:bookmarkStart w:id="827" w:name="_Toc22630771"/>
      <w:bookmarkStart w:id="828" w:name="_Toc34227039"/>
      <w:bookmarkStart w:id="829" w:name="_Toc34749754"/>
      <w:bookmarkStart w:id="830" w:name="_Toc34750314"/>
      <w:bookmarkStart w:id="831" w:name="_Toc34750504"/>
      <w:bookmarkStart w:id="832" w:name="_Toc35940910"/>
      <w:bookmarkStart w:id="833" w:name="_Toc35937343"/>
      <w:bookmarkStart w:id="834" w:name="_Toc36463737"/>
      <w:bookmarkStart w:id="835" w:name="_Toc43131668"/>
      <w:bookmarkStart w:id="836" w:name="_Toc45032503"/>
      <w:bookmarkStart w:id="837" w:name="_Toc49782197"/>
      <w:bookmarkStart w:id="838" w:name="_Toc51873633"/>
      <w:bookmarkStart w:id="839" w:name="_Toc57209640"/>
      <w:bookmarkStart w:id="840" w:name="_Toc58588340"/>
      <w:bookmarkStart w:id="841" w:name="_Toc67686044"/>
      <w:bookmarkStart w:id="842" w:name="_Toc74994468"/>
      <w:bookmarkStart w:id="843" w:name="_Toc82717108"/>
      <w:r w:rsidRPr="00616F0C">
        <w:t>6.1.2.2.1</w:t>
      </w:r>
      <w:r w:rsidRPr="00616F0C">
        <w:rPr>
          <w:rFonts w:hint="eastAsia"/>
          <w:lang w:eastAsia="zh-CN"/>
        </w:rPr>
        <w:tab/>
      </w:r>
      <w:r w:rsidRPr="00616F0C">
        <w:rPr>
          <w:lang w:eastAsia="zh-CN"/>
        </w:rPr>
        <w:t>General</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14:paraId="3CAC18D1" w14:textId="77777777" w:rsidR="00537E87" w:rsidRPr="00616F0C" w:rsidRDefault="00537E87" w:rsidP="00537E87">
      <w:pPr>
        <w:rPr>
          <w:noProof/>
        </w:rPr>
      </w:pPr>
      <w:r w:rsidRPr="00616F0C">
        <w:rPr>
          <w:noProof/>
        </w:rPr>
        <w:t xml:space="preserve">See </w:t>
      </w:r>
      <w:r w:rsidR="00FE7F97" w:rsidRPr="00616F0C">
        <w:rPr>
          <w:noProof/>
        </w:rPr>
        <w:t>clause</w:t>
      </w:r>
      <w:r w:rsidRPr="00616F0C">
        <w:rPr>
          <w:noProof/>
        </w:rPr>
        <w:t xml:space="preserve"> 5.2.2 of </w:t>
      </w:r>
      <w:r w:rsidR="00616F0C" w:rsidRPr="00616F0C">
        <w:rPr>
          <w:noProof/>
        </w:rPr>
        <w:t>3GPP</w:t>
      </w:r>
      <w:r w:rsidR="00616F0C">
        <w:rPr>
          <w:noProof/>
        </w:rPr>
        <w:t> </w:t>
      </w:r>
      <w:r w:rsidR="00616F0C" w:rsidRPr="00616F0C">
        <w:rPr>
          <w:noProof/>
        </w:rPr>
        <w:t>TS</w:t>
      </w:r>
      <w:r w:rsidR="00616F0C">
        <w:rPr>
          <w:noProof/>
        </w:rPr>
        <w:t> </w:t>
      </w:r>
      <w:r w:rsidR="00616F0C" w:rsidRPr="00616F0C">
        <w:rPr>
          <w:noProof/>
        </w:rPr>
        <w:t>29.500</w:t>
      </w:r>
      <w:r w:rsidR="00616F0C">
        <w:rPr>
          <w:noProof/>
        </w:rPr>
        <w:t> </w:t>
      </w:r>
      <w:r w:rsidR="00616F0C" w:rsidRPr="00616F0C">
        <w:rPr>
          <w:noProof/>
        </w:rPr>
        <w:t>[</w:t>
      </w:r>
      <w:r w:rsidRPr="00616F0C">
        <w:rPr>
          <w:noProof/>
        </w:rPr>
        <w:t>4] for the usage of HTTP standard headers.</w:t>
      </w:r>
    </w:p>
    <w:p w14:paraId="3140D30F" w14:textId="77777777" w:rsidR="00FD6006" w:rsidRPr="00616F0C" w:rsidRDefault="00FD6006" w:rsidP="00AC65ED">
      <w:pPr>
        <w:pStyle w:val="Heading5"/>
      </w:pPr>
      <w:bookmarkStart w:id="844" w:name="_Toc22187550"/>
      <w:bookmarkStart w:id="845" w:name="_Toc22630772"/>
      <w:bookmarkStart w:id="846" w:name="_Toc34227040"/>
      <w:bookmarkStart w:id="847" w:name="_Toc34749755"/>
      <w:bookmarkStart w:id="848" w:name="_Toc34750315"/>
      <w:bookmarkStart w:id="849" w:name="_Toc34750505"/>
      <w:bookmarkStart w:id="850" w:name="_Toc35940911"/>
      <w:bookmarkStart w:id="851" w:name="_Toc35937344"/>
      <w:bookmarkStart w:id="852" w:name="_Toc36463738"/>
      <w:bookmarkStart w:id="853" w:name="_Toc43131669"/>
      <w:bookmarkStart w:id="854" w:name="_Toc45032504"/>
      <w:bookmarkStart w:id="855" w:name="_Toc49782198"/>
      <w:bookmarkStart w:id="856" w:name="_Toc51873634"/>
      <w:bookmarkStart w:id="857" w:name="_Toc57209641"/>
      <w:bookmarkStart w:id="858" w:name="_Toc58588341"/>
      <w:bookmarkStart w:id="859" w:name="_Toc67686045"/>
      <w:bookmarkStart w:id="860" w:name="_Toc74994469"/>
      <w:bookmarkStart w:id="861" w:name="_Toc82717109"/>
      <w:r w:rsidRPr="00616F0C">
        <w:t>6.1.2.</w:t>
      </w:r>
      <w:r w:rsidR="00FA10C2" w:rsidRPr="00616F0C">
        <w:t>2.</w:t>
      </w:r>
      <w:r w:rsidRPr="00616F0C">
        <w:t>2</w:t>
      </w:r>
      <w:r w:rsidRPr="00616F0C">
        <w:tab/>
        <w:t>Content type</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p w14:paraId="1EEDA4B8" w14:textId="77777777" w:rsidR="006301F5" w:rsidRPr="00616F0C" w:rsidRDefault="006301F5" w:rsidP="006301F5">
      <w:r w:rsidRPr="00616F0C">
        <w:t>The following content types shall be supported:</w:t>
      </w:r>
    </w:p>
    <w:p w14:paraId="1DD4D826" w14:textId="77777777" w:rsidR="00537E87" w:rsidRPr="00616F0C" w:rsidRDefault="006301F5" w:rsidP="00654620">
      <w:pPr>
        <w:pStyle w:val="B1"/>
      </w:pPr>
      <w:r w:rsidRPr="00616F0C">
        <w:rPr>
          <w:noProof/>
        </w:rPr>
        <w:t>-</w:t>
      </w:r>
      <w:r w:rsidRPr="00616F0C">
        <w:rPr>
          <w:noProof/>
        </w:rPr>
        <w:tab/>
      </w:r>
      <w:r w:rsidR="00537E87" w:rsidRPr="00616F0C">
        <w:rPr>
          <w:noProof/>
        </w:rPr>
        <w:t xml:space="preserve">JSON, </w:t>
      </w:r>
      <w:r w:rsidR="00616F0C" w:rsidRPr="00616F0C">
        <w:rPr>
          <w:noProof/>
          <w:lang w:eastAsia="zh-CN"/>
        </w:rPr>
        <w:t>IETF</w:t>
      </w:r>
      <w:r w:rsidR="00616F0C">
        <w:rPr>
          <w:noProof/>
          <w:lang w:eastAsia="zh-CN"/>
        </w:rPr>
        <w:t> </w:t>
      </w:r>
      <w:r w:rsidR="00616F0C" w:rsidRPr="00616F0C">
        <w:rPr>
          <w:noProof/>
          <w:lang w:eastAsia="zh-CN"/>
        </w:rPr>
        <w:t>RFC</w:t>
      </w:r>
      <w:r w:rsidR="00616F0C">
        <w:rPr>
          <w:noProof/>
          <w:lang w:eastAsia="zh-CN"/>
        </w:rPr>
        <w:t> </w:t>
      </w:r>
      <w:r w:rsidR="00616F0C" w:rsidRPr="00616F0C">
        <w:rPr>
          <w:noProof/>
          <w:lang w:eastAsia="zh-CN"/>
        </w:rPr>
        <w:t>8259 </w:t>
      </w:r>
      <w:r w:rsidR="00537E87" w:rsidRPr="00616F0C">
        <w:rPr>
          <w:noProof/>
          <w:lang w:eastAsia="zh-CN"/>
        </w:rPr>
        <w:t>[12], shall be used as content type of the HTTP bodies specified in the present specification</w:t>
      </w:r>
      <w:r w:rsidR="00537E87" w:rsidRPr="00616F0C">
        <w:rPr>
          <w:noProof/>
        </w:rPr>
        <w:t xml:space="preserve"> as specified in </w:t>
      </w:r>
      <w:r w:rsidR="00FE7F97" w:rsidRPr="00616F0C">
        <w:rPr>
          <w:noProof/>
        </w:rPr>
        <w:t>clause</w:t>
      </w:r>
      <w:r w:rsidR="00537E87" w:rsidRPr="00616F0C">
        <w:rPr>
          <w:noProof/>
        </w:rPr>
        <w:t xml:space="preserve"> 5.4 of </w:t>
      </w:r>
      <w:r w:rsidR="00616F0C" w:rsidRPr="00616F0C">
        <w:rPr>
          <w:noProof/>
        </w:rPr>
        <w:t>3GPP</w:t>
      </w:r>
      <w:r w:rsidR="00616F0C">
        <w:rPr>
          <w:noProof/>
        </w:rPr>
        <w:t> </w:t>
      </w:r>
      <w:r w:rsidR="00616F0C" w:rsidRPr="00616F0C">
        <w:rPr>
          <w:noProof/>
        </w:rPr>
        <w:t>TS</w:t>
      </w:r>
      <w:r w:rsidR="00616F0C">
        <w:rPr>
          <w:noProof/>
        </w:rPr>
        <w:t> </w:t>
      </w:r>
      <w:r w:rsidR="00616F0C" w:rsidRPr="00616F0C">
        <w:rPr>
          <w:noProof/>
        </w:rPr>
        <w:t>29.500</w:t>
      </w:r>
      <w:r w:rsidR="00616F0C">
        <w:rPr>
          <w:noProof/>
        </w:rPr>
        <w:t> </w:t>
      </w:r>
      <w:r w:rsidR="00616F0C" w:rsidRPr="00616F0C">
        <w:rPr>
          <w:noProof/>
        </w:rPr>
        <w:t>[</w:t>
      </w:r>
      <w:r w:rsidR="00537E87" w:rsidRPr="00616F0C">
        <w:rPr>
          <w:noProof/>
        </w:rPr>
        <w:t>4].</w:t>
      </w:r>
      <w:r w:rsidR="00537E87" w:rsidRPr="00616F0C">
        <w:t xml:space="preserve"> The use of the JSON format shall be signalled by the content type "application/json".</w:t>
      </w:r>
    </w:p>
    <w:p w14:paraId="0974F137" w14:textId="77777777" w:rsidR="00537E87" w:rsidRPr="00616F0C" w:rsidRDefault="006301F5" w:rsidP="00654620">
      <w:pPr>
        <w:pStyle w:val="B1"/>
      </w:pPr>
      <w:bookmarkStart w:id="862" w:name="_Hlk525213471"/>
      <w:bookmarkStart w:id="863" w:name="_Hlk525213025"/>
      <w:r w:rsidRPr="00616F0C">
        <w:t>-</w:t>
      </w:r>
      <w:r w:rsidRPr="00616F0C">
        <w:tab/>
      </w:r>
      <w:r w:rsidR="00537E87" w:rsidRPr="00616F0C">
        <w:t xml:space="preserve">"Problem Details" JSON object shall be used to indicate </w:t>
      </w:r>
      <w:r w:rsidR="00537E87" w:rsidRPr="00616F0C">
        <w:rPr>
          <w:lang w:eastAsia="fr-FR"/>
        </w:rPr>
        <w:t xml:space="preserve">additional details of the error </w:t>
      </w:r>
      <w:r w:rsidR="00537E87" w:rsidRPr="00616F0C">
        <w:t xml:space="preserve">in a HTTP response body and </w:t>
      </w:r>
      <w:bookmarkEnd w:id="862"/>
      <w:r w:rsidR="00537E87" w:rsidRPr="00616F0C">
        <w:t xml:space="preserve">shall be signalled by the content type "application/problem+json", as defined in </w:t>
      </w:r>
      <w:r w:rsidR="00616F0C" w:rsidRPr="00616F0C">
        <w:t>IETF</w:t>
      </w:r>
      <w:r w:rsidR="00616F0C">
        <w:t> </w:t>
      </w:r>
      <w:r w:rsidR="00616F0C" w:rsidRPr="00616F0C">
        <w:t>RFC</w:t>
      </w:r>
      <w:r w:rsidR="00616F0C">
        <w:t> </w:t>
      </w:r>
      <w:r w:rsidR="00616F0C" w:rsidRPr="00616F0C">
        <w:t>7807 </w:t>
      </w:r>
      <w:r w:rsidR="00537E87" w:rsidRPr="00616F0C">
        <w:t>[13].</w:t>
      </w:r>
      <w:bookmarkEnd w:id="863"/>
    </w:p>
    <w:p w14:paraId="6656826D" w14:textId="77777777" w:rsidR="006301F5" w:rsidRDefault="006301F5" w:rsidP="006301F5">
      <w:pPr>
        <w:pStyle w:val="B1"/>
      </w:pPr>
      <w:r w:rsidRPr="00616F0C">
        <w:t>-</w:t>
      </w:r>
      <w:r w:rsidRPr="00616F0C">
        <w:tab/>
        <w:t>JSON Patch (</w:t>
      </w:r>
      <w:r w:rsidR="00616F0C" w:rsidRPr="00616F0C">
        <w:t>IETF</w:t>
      </w:r>
      <w:r w:rsidR="00616F0C">
        <w:t> </w:t>
      </w:r>
      <w:r w:rsidR="00616F0C" w:rsidRPr="00616F0C">
        <w:t>RFC</w:t>
      </w:r>
      <w:r w:rsidR="00616F0C">
        <w:t> </w:t>
      </w:r>
      <w:r w:rsidR="00616F0C" w:rsidRPr="00616F0C">
        <w:t>6902 </w:t>
      </w:r>
      <w:r w:rsidRPr="00616F0C">
        <w:t>[</w:t>
      </w:r>
      <w:r w:rsidRPr="00616F0C">
        <w:rPr>
          <w:lang w:eastAsia="zh-CN"/>
        </w:rPr>
        <w:t>14</w:t>
      </w:r>
      <w:r w:rsidRPr="00616F0C">
        <w:t>]). The use of the JSON Patch format in a HTTP request body shall be signalled by the content type "application/json-patch+json".</w:t>
      </w:r>
    </w:p>
    <w:p w14:paraId="1FD67953" w14:textId="77777777" w:rsidR="00BC6197" w:rsidRPr="00616F0C" w:rsidRDefault="008A21CF" w:rsidP="00A409E2">
      <w:r>
        <w:t>Multipart messages shall also be supported possibly indicating other content-types as described in clause 6.1.2.4.</w:t>
      </w:r>
    </w:p>
    <w:p w14:paraId="01F923F2" w14:textId="77777777" w:rsidR="006301F5" w:rsidRPr="00616F0C" w:rsidRDefault="006301F5" w:rsidP="006301F5">
      <w:pPr>
        <w:pStyle w:val="Heading5"/>
        <w:rPr>
          <w:lang w:val="es-ES"/>
        </w:rPr>
      </w:pPr>
      <w:bookmarkStart w:id="864" w:name="_Toc20120564"/>
      <w:bookmarkStart w:id="865" w:name="_Toc21623442"/>
      <w:bookmarkStart w:id="866" w:name="_Toc27587145"/>
      <w:bookmarkStart w:id="867" w:name="_Toc34227041"/>
      <w:bookmarkStart w:id="868" w:name="_Toc34749756"/>
      <w:bookmarkStart w:id="869" w:name="_Toc34750316"/>
      <w:bookmarkStart w:id="870" w:name="_Toc34750506"/>
      <w:bookmarkStart w:id="871" w:name="_Toc35940912"/>
      <w:bookmarkStart w:id="872" w:name="_Toc35937345"/>
      <w:bookmarkStart w:id="873" w:name="_Toc36463739"/>
      <w:bookmarkStart w:id="874" w:name="_Toc43131670"/>
      <w:bookmarkStart w:id="875" w:name="_Toc45032505"/>
      <w:bookmarkStart w:id="876" w:name="_Toc49782199"/>
      <w:bookmarkStart w:id="877" w:name="_Toc51873635"/>
      <w:bookmarkStart w:id="878" w:name="_Toc57209642"/>
      <w:bookmarkStart w:id="879" w:name="_Toc58588342"/>
      <w:bookmarkStart w:id="880" w:name="_Toc67686046"/>
      <w:bookmarkStart w:id="881" w:name="_Toc74994470"/>
      <w:bookmarkStart w:id="882" w:name="_Toc82717110"/>
      <w:r w:rsidRPr="00616F0C">
        <w:rPr>
          <w:lang w:val="es-ES"/>
        </w:rPr>
        <w:t>6.1.2.2.3</w:t>
      </w:r>
      <w:r w:rsidRPr="00616F0C">
        <w:rPr>
          <w:lang w:val="es-ES"/>
        </w:rPr>
        <w:tab/>
        <w:t>Cache-Control</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4DE4B6A2" w14:textId="77777777" w:rsidR="006301F5" w:rsidRPr="00616F0C" w:rsidRDefault="006301F5" w:rsidP="006301F5">
      <w:pPr>
        <w:rPr>
          <w:lang w:val="en-US"/>
        </w:rPr>
      </w:pPr>
      <w:r w:rsidRPr="00616F0C">
        <w:rPr>
          <w:lang w:val="en-US"/>
        </w:rPr>
        <w:t xml:space="preserve">As described in </w:t>
      </w:r>
      <w:r w:rsidR="00616F0C" w:rsidRPr="00616F0C">
        <w:rPr>
          <w:lang w:val="en-US"/>
        </w:rPr>
        <w:t>IETF</w:t>
      </w:r>
      <w:r w:rsidR="00616F0C">
        <w:rPr>
          <w:lang w:val="en-US"/>
        </w:rPr>
        <w:t> </w:t>
      </w:r>
      <w:r w:rsidR="00616F0C" w:rsidRPr="00616F0C">
        <w:rPr>
          <w:lang w:val="en-US"/>
        </w:rPr>
        <w:t>RFC</w:t>
      </w:r>
      <w:r w:rsidR="00616F0C">
        <w:rPr>
          <w:lang w:val="en-US"/>
        </w:rPr>
        <w:t> </w:t>
      </w:r>
      <w:r w:rsidR="00616F0C" w:rsidRPr="00616F0C">
        <w:rPr>
          <w:lang w:val="en-US"/>
        </w:rPr>
        <w:t>7234 </w:t>
      </w:r>
      <w:r w:rsidRPr="00616F0C">
        <w:rPr>
          <w:lang w:val="en-US"/>
        </w:rPr>
        <w:t>[17] clause 5.2, a "Cache-Control" header should be included in HTTP responses carrying a representation of cacheable resources. If it is included, it shall contain a "max-age" value, indicating the amount of time in seconds after which the received response is considered stale.</w:t>
      </w:r>
    </w:p>
    <w:p w14:paraId="5A3F35C6" w14:textId="77777777" w:rsidR="006301F5" w:rsidRPr="00616F0C" w:rsidRDefault="006301F5" w:rsidP="006301F5">
      <w:pPr>
        <w:rPr>
          <w:lang w:val="en-US"/>
        </w:rPr>
      </w:pPr>
      <w:r w:rsidRPr="00616F0C">
        <w:rPr>
          <w:lang w:val="en-US"/>
        </w:rPr>
        <w:t>The "max-age" value shall be configurable by operator policy.</w:t>
      </w:r>
    </w:p>
    <w:p w14:paraId="45FEE45E" w14:textId="77777777" w:rsidR="006301F5" w:rsidRPr="00616F0C" w:rsidRDefault="006301F5" w:rsidP="006301F5">
      <w:pPr>
        <w:pStyle w:val="Heading5"/>
      </w:pPr>
      <w:bookmarkStart w:id="883" w:name="_Toc20120565"/>
      <w:bookmarkStart w:id="884" w:name="_Toc21623443"/>
      <w:bookmarkStart w:id="885" w:name="_Toc27587146"/>
      <w:bookmarkStart w:id="886" w:name="_Toc34227042"/>
      <w:bookmarkStart w:id="887" w:name="_Toc34749757"/>
      <w:bookmarkStart w:id="888" w:name="_Toc34750317"/>
      <w:bookmarkStart w:id="889" w:name="_Toc34750507"/>
      <w:bookmarkStart w:id="890" w:name="_Toc35940913"/>
      <w:bookmarkStart w:id="891" w:name="_Toc35937346"/>
      <w:bookmarkStart w:id="892" w:name="_Toc36463740"/>
      <w:bookmarkStart w:id="893" w:name="_Toc43131671"/>
      <w:bookmarkStart w:id="894" w:name="_Toc45032506"/>
      <w:bookmarkStart w:id="895" w:name="_Toc49782200"/>
      <w:bookmarkStart w:id="896" w:name="_Toc51873636"/>
      <w:bookmarkStart w:id="897" w:name="_Toc57209643"/>
      <w:bookmarkStart w:id="898" w:name="_Toc58588343"/>
      <w:bookmarkStart w:id="899" w:name="_Toc67686047"/>
      <w:bookmarkStart w:id="900" w:name="_Toc74994471"/>
      <w:bookmarkStart w:id="901" w:name="_Toc82717111"/>
      <w:r w:rsidRPr="00616F0C">
        <w:t>6.1.2.2.4</w:t>
      </w:r>
      <w:r w:rsidRPr="00616F0C">
        <w:tab/>
        <w:t>ETag</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5E8BB227" w14:textId="77777777" w:rsidR="006301F5" w:rsidRPr="00616F0C" w:rsidRDefault="006301F5" w:rsidP="006301F5">
      <w:pPr>
        <w:rPr>
          <w:lang w:val="en-US"/>
        </w:rPr>
      </w:pPr>
      <w:r w:rsidRPr="00616F0C">
        <w:rPr>
          <w:lang w:val="en-US"/>
        </w:rPr>
        <w:t xml:space="preserve">As described in </w:t>
      </w:r>
      <w:r w:rsidR="00616F0C" w:rsidRPr="00616F0C">
        <w:rPr>
          <w:lang w:val="en-US"/>
        </w:rPr>
        <w:t>IETF</w:t>
      </w:r>
      <w:r w:rsidR="00616F0C">
        <w:rPr>
          <w:lang w:val="en-US"/>
        </w:rPr>
        <w:t> </w:t>
      </w:r>
      <w:r w:rsidR="00616F0C" w:rsidRPr="00616F0C">
        <w:rPr>
          <w:lang w:val="en-US"/>
        </w:rPr>
        <w:t>RFC</w:t>
      </w:r>
      <w:r w:rsidR="00616F0C">
        <w:rPr>
          <w:lang w:val="en-US"/>
        </w:rPr>
        <w:t> </w:t>
      </w:r>
      <w:r w:rsidR="00616F0C" w:rsidRPr="00616F0C">
        <w:rPr>
          <w:lang w:val="en-US"/>
        </w:rPr>
        <w:t>7232 </w:t>
      </w:r>
      <w:r w:rsidRPr="00616F0C">
        <w:rPr>
          <w:lang w:val="en-US"/>
        </w:rPr>
        <w:t xml:space="preserve">[16] clause 2.3, an "ETag" (entity-tag) header should be included in HTTP responses carrying a representation of cacheable or modifiable resources  to allow an NF Service Consumer performing a conditional </w:t>
      </w:r>
      <w:r w:rsidRPr="00616F0C">
        <w:rPr>
          <w:lang w:val="en-US" w:eastAsia="zh-CN"/>
        </w:rPr>
        <w:t xml:space="preserve">GET </w:t>
      </w:r>
      <w:r w:rsidRPr="00616F0C">
        <w:rPr>
          <w:lang w:val="en-US"/>
        </w:rPr>
        <w:t>request with an "If-None-Match" header or a conditional PUT/PATCH/DELETE request with an "If-Match" header. If it is included, it shall contain a server-generated strong validator, that allows further matching of this value (included in subsequent client requests) with a given resource representation stored in the server or in a cache.</w:t>
      </w:r>
    </w:p>
    <w:p w14:paraId="303E715D" w14:textId="77777777" w:rsidR="006301F5" w:rsidRPr="00616F0C" w:rsidRDefault="006301F5" w:rsidP="006301F5">
      <w:pPr>
        <w:pStyle w:val="Heading5"/>
      </w:pPr>
      <w:bookmarkStart w:id="902" w:name="_Toc20120566"/>
      <w:bookmarkStart w:id="903" w:name="_Toc21623444"/>
      <w:bookmarkStart w:id="904" w:name="_Toc27587147"/>
      <w:bookmarkStart w:id="905" w:name="_Toc34227043"/>
      <w:bookmarkStart w:id="906" w:name="_Toc34749758"/>
      <w:bookmarkStart w:id="907" w:name="_Toc34750318"/>
      <w:bookmarkStart w:id="908" w:name="_Toc34750508"/>
      <w:bookmarkStart w:id="909" w:name="_Toc35940914"/>
      <w:bookmarkStart w:id="910" w:name="_Toc35937347"/>
      <w:bookmarkStart w:id="911" w:name="_Toc36463741"/>
      <w:bookmarkStart w:id="912" w:name="_Toc43131672"/>
      <w:bookmarkStart w:id="913" w:name="_Toc45032507"/>
      <w:bookmarkStart w:id="914" w:name="_Toc49782201"/>
      <w:bookmarkStart w:id="915" w:name="_Toc51873637"/>
      <w:bookmarkStart w:id="916" w:name="_Toc57209644"/>
      <w:bookmarkStart w:id="917" w:name="_Toc58588344"/>
      <w:bookmarkStart w:id="918" w:name="_Toc67686048"/>
      <w:bookmarkStart w:id="919" w:name="_Toc74994472"/>
      <w:bookmarkStart w:id="920" w:name="_Toc82717112"/>
      <w:r w:rsidRPr="00616F0C">
        <w:t>6.1.2.2.5</w:t>
      </w:r>
      <w:r w:rsidRPr="00616F0C">
        <w:tab/>
        <w:t>If-None-Match</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668FC58A" w14:textId="77777777" w:rsidR="006301F5" w:rsidRPr="00616F0C" w:rsidRDefault="006301F5" w:rsidP="006301F5">
      <w:pPr>
        <w:rPr>
          <w:lang w:val="en-US"/>
        </w:rPr>
      </w:pPr>
      <w:r w:rsidRPr="00616F0C">
        <w:rPr>
          <w:lang w:val="en-US"/>
        </w:rPr>
        <w:t xml:space="preserve">As described in </w:t>
      </w:r>
      <w:r w:rsidR="00616F0C" w:rsidRPr="00616F0C">
        <w:rPr>
          <w:lang w:val="en-US"/>
        </w:rPr>
        <w:t>IETF</w:t>
      </w:r>
      <w:r w:rsidR="00616F0C">
        <w:rPr>
          <w:lang w:val="en-US"/>
        </w:rPr>
        <w:t> </w:t>
      </w:r>
      <w:r w:rsidR="00616F0C" w:rsidRPr="00616F0C">
        <w:rPr>
          <w:lang w:val="en-US"/>
        </w:rPr>
        <w:t>RFC</w:t>
      </w:r>
      <w:r w:rsidR="00616F0C">
        <w:rPr>
          <w:lang w:val="en-US"/>
        </w:rPr>
        <w:t> </w:t>
      </w:r>
      <w:r w:rsidR="00616F0C" w:rsidRPr="00616F0C">
        <w:rPr>
          <w:lang w:val="en-US"/>
        </w:rPr>
        <w:t>7232 </w:t>
      </w:r>
      <w:r w:rsidRPr="00616F0C">
        <w:rPr>
          <w:lang w:val="en-US"/>
        </w:rPr>
        <w:t>[16] clause 3.2, an NF Service Consumer may issue conditional GET or PUT requests towards UDSF by including an "If-None-Match" header in HTTP requests containing one or several entity tags received in previous responses for the same resource.</w:t>
      </w:r>
    </w:p>
    <w:p w14:paraId="349A2749" w14:textId="77777777" w:rsidR="006301F5" w:rsidRPr="00616F0C" w:rsidRDefault="006301F5" w:rsidP="006301F5">
      <w:pPr>
        <w:rPr>
          <w:lang w:val="en-US"/>
        </w:rPr>
      </w:pPr>
      <w:r w:rsidRPr="00616F0C">
        <w:rPr>
          <w:lang w:val="en-US"/>
        </w:rPr>
        <w:t>If the If-None-Match header is included with the PUT method, it shall be used with a value of "*" to prevent the inadvertent modification of an existing representation of the target resource when the client believes that the resource does not have a current representation.</w:t>
      </w:r>
    </w:p>
    <w:p w14:paraId="18E1E16E" w14:textId="77777777" w:rsidR="006301F5" w:rsidRPr="00616F0C" w:rsidRDefault="006301F5" w:rsidP="006301F5">
      <w:pPr>
        <w:pStyle w:val="Heading5"/>
      </w:pPr>
      <w:bookmarkStart w:id="921" w:name="_Toc20120567"/>
      <w:bookmarkStart w:id="922" w:name="_Toc21623445"/>
      <w:bookmarkStart w:id="923" w:name="_Toc27587148"/>
      <w:bookmarkStart w:id="924" w:name="_Toc34227044"/>
      <w:bookmarkStart w:id="925" w:name="_Toc34749759"/>
      <w:bookmarkStart w:id="926" w:name="_Toc34750319"/>
      <w:bookmarkStart w:id="927" w:name="_Toc34750509"/>
      <w:bookmarkStart w:id="928" w:name="_Toc35940915"/>
      <w:bookmarkStart w:id="929" w:name="_Toc35937348"/>
      <w:bookmarkStart w:id="930" w:name="_Toc36463742"/>
      <w:bookmarkStart w:id="931" w:name="_Toc43131673"/>
      <w:bookmarkStart w:id="932" w:name="_Toc45032508"/>
      <w:bookmarkStart w:id="933" w:name="_Toc49782202"/>
      <w:bookmarkStart w:id="934" w:name="_Toc51873638"/>
      <w:bookmarkStart w:id="935" w:name="_Toc57209645"/>
      <w:bookmarkStart w:id="936" w:name="_Toc58588345"/>
      <w:bookmarkStart w:id="937" w:name="_Toc67686049"/>
      <w:bookmarkStart w:id="938" w:name="_Toc74994473"/>
      <w:bookmarkStart w:id="939" w:name="_Toc82717113"/>
      <w:r w:rsidRPr="00616F0C">
        <w:t>6.1.2.2.6</w:t>
      </w:r>
      <w:r w:rsidRPr="00616F0C">
        <w:tab/>
        <w:t>If-Match</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2C91FE7F" w14:textId="77777777" w:rsidR="006301F5" w:rsidRPr="00616F0C" w:rsidRDefault="006301F5" w:rsidP="006301F5">
      <w:pPr>
        <w:rPr>
          <w:lang w:val="en-US" w:eastAsia="zh-CN"/>
        </w:rPr>
      </w:pPr>
      <w:r w:rsidRPr="00616F0C">
        <w:rPr>
          <w:lang w:val="en-US"/>
        </w:rPr>
        <w:t xml:space="preserve">As described in </w:t>
      </w:r>
      <w:r w:rsidR="00616F0C" w:rsidRPr="00616F0C">
        <w:rPr>
          <w:lang w:val="en-US"/>
        </w:rPr>
        <w:t>IETF</w:t>
      </w:r>
      <w:r w:rsidR="00616F0C">
        <w:rPr>
          <w:lang w:val="en-US"/>
        </w:rPr>
        <w:t> </w:t>
      </w:r>
      <w:r w:rsidR="00616F0C" w:rsidRPr="00616F0C">
        <w:rPr>
          <w:lang w:val="en-US"/>
        </w:rPr>
        <w:t>RFC</w:t>
      </w:r>
      <w:r w:rsidR="00616F0C">
        <w:rPr>
          <w:lang w:val="en-US"/>
        </w:rPr>
        <w:t> </w:t>
      </w:r>
      <w:r w:rsidR="00616F0C" w:rsidRPr="00616F0C">
        <w:rPr>
          <w:lang w:val="en-US"/>
        </w:rPr>
        <w:t>7232 </w:t>
      </w:r>
      <w:r w:rsidRPr="00616F0C">
        <w:rPr>
          <w:lang w:val="en-US"/>
        </w:rPr>
        <w:t>[16] clause 3.1, an NF Service Consumer may issue conditional PUT/PATCH/DELETE request towards UDSF by including an "If-Match" header in HTTP requests containing an entity tag received in previous responses for the same resource.</w:t>
      </w:r>
    </w:p>
    <w:p w14:paraId="77DD1730" w14:textId="77777777" w:rsidR="006301F5" w:rsidRPr="00616F0C" w:rsidRDefault="006301F5" w:rsidP="006301F5">
      <w:pPr>
        <w:pStyle w:val="Heading5"/>
      </w:pPr>
      <w:bookmarkStart w:id="940" w:name="_Toc20120568"/>
      <w:bookmarkStart w:id="941" w:name="_Toc21623446"/>
      <w:bookmarkStart w:id="942" w:name="_Toc27587149"/>
      <w:bookmarkStart w:id="943" w:name="_Toc34227045"/>
      <w:bookmarkStart w:id="944" w:name="_Toc34749760"/>
      <w:bookmarkStart w:id="945" w:name="_Toc34750320"/>
      <w:bookmarkStart w:id="946" w:name="_Toc34750510"/>
      <w:bookmarkStart w:id="947" w:name="_Toc35940916"/>
      <w:bookmarkStart w:id="948" w:name="_Toc35937349"/>
      <w:bookmarkStart w:id="949" w:name="_Toc36463743"/>
      <w:bookmarkStart w:id="950" w:name="_Toc43131674"/>
      <w:bookmarkStart w:id="951" w:name="_Toc45032509"/>
      <w:bookmarkStart w:id="952" w:name="_Toc49782203"/>
      <w:bookmarkStart w:id="953" w:name="_Toc51873639"/>
      <w:bookmarkStart w:id="954" w:name="_Toc57209646"/>
      <w:bookmarkStart w:id="955" w:name="_Toc58588346"/>
      <w:bookmarkStart w:id="956" w:name="_Toc67686050"/>
      <w:bookmarkStart w:id="957" w:name="_Toc74994474"/>
      <w:bookmarkStart w:id="958" w:name="_Toc82717114"/>
      <w:r w:rsidRPr="00616F0C">
        <w:t>6.1.2.2.7</w:t>
      </w:r>
      <w:r w:rsidRPr="00616F0C">
        <w:tab/>
        <w:t>Last-Modified</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77CF9075" w14:textId="77777777" w:rsidR="006301F5" w:rsidRPr="00616F0C" w:rsidRDefault="006301F5" w:rsidP="006301F5">
      <w:pPr>
        <w:rPr>
          <w:lang w:val="en-US"/>
        </w:rPr>
      </w:pPr>
      <w:r w:rsidRPr="00616F0C">
        <w:rPr>
          <w:lang w:val="en-US"/>
        </w:rPr>
        <w:t xml:space="preserve">As described in </w:t>
      </w:r>
      <w:r w:rsidR="00616F0C" w:rsidRPr="00616F0C">
        <w:rPr>
          <w:lang w:val="en-US"/>
        </w:rPr>
        <w:t>IETF</w:t>
      </w:r>
      <w:r w:rsidR="00616F0C">
        <w:rPr>
          <w:lang w:val="en-US"/>
        </w:rPr>
        <w:t> </w:t>
      </w:r>
      <w:r w:rsidR="00616F0C" w:rsidRPr="00616F0C">
        <w:rPr>
          <w:lang w:val="en-US"/>
        </w:rPr>
        <w:t>RFC</w:t>
      </w:r>
      <w:r w:rsidR="00616F0C">
        <w:rPr>
          <w:lang w:val="en-US"/>
        </w:rPr>
        <w:t> </w:t>
      </w:r>
      <w:r w:rsidR="00616F0C" w:rsidRPr="00616F0C">
        <w:rPr>
          <w:lang w:val="en-US"/>
        </w:rPr>
        <w:t>7232 </w:t>
      </w:r>
      <w:r w:rsidRPr="00616F0C">
        <w:rPr>
          <w:lang w:val="en-US"/>
        </w:rPr>
        <w:t>[16] clause 2.2, a "Last-Modified" header should be included in HTTP responses carrying a representation of cacheable resources to allow an NF Service Consumer performing a conditional request with "If-Modified-Since" header.</w:t>
      </w:r>
    </w:p>
    <w:p w14:paraId="70E5DACD" w14:textId="77777777" w:rsidR="006301F5" w:rsidRPr="00616F0C" w:rsidRDefault="006301F5" w:rsidP="006301F5">
      <w:pPr>
        <w:pStyle w:val="Heading5"/>
      </w:pPr>
      <w:bookmarkStart w:id="959" w:name="_Toc20120569"/>
      <w:bookmarkStart w:id="960" w:name="_Toc21623447"/>
      <w:bookmarkStart w:id="961" w:name="_Toc27587150"/>
      <w:bookmarkStart w:id="962" w:name="_Toc34227046"/>
      <w:bookmarkStart w:id="963" w:name="_Toc34749761"/>
      <w:bookmarkStart w:id="964" w:name="_Toc34750321"/>
      <w:bookmarkStart w:id="965" w:name="_Toc34750511"/>
      <w:bookmarkStart w:id="966" w:name="_Toc35940917"/>
      <w:bookmarkStart w:id="967" w:name="_Toc35937350"/>
      <w:bookmarkStart w:id="968" w:name="_Toc36463744"/>
      <w:bookmarkStart w:id="969" w:name="_Toc43131675"/>
      <w:bookmarkStart w:id="970" w:name="_Toc45032510"/>
      <w:bookmarkStart w:id="971" w:name="_Toc49782204"/>
      <w:bookmarkStart w:id="972" w:name="_Toc51873640"/>
      <w:bookmarkStart w:id="973" w:name="_Toc57209647"/>
      <w:bookmarkStart w:id="974" w:name="_Toc58588347"/>
      <w:bookmarkStart w:id="975" w:name="_Toc67686051"/>
      <w:bookmarkStart w:id="976" w:name="_Toc74994475"/>
      <w:bookmarkStart w:id="977" w:name="_Toc82717115"/>
      <w:r w:rsidRPr="00616F0C">
        <w:lastRenderedPageBreak/>
        <w:t>6.1.2.2.8</w:t>
      </w:r>
      <w:r w:rsidRPr="00616F0C">
        <w:tab/>
        <w:t>If-Modified-Since</w:t>
      </w:r>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3D07E5E1" w14:textId="77777777" w:rsidR="006301F5" w:rsidRPr="00616F0C" w:rsidRDefault="006301F5" w:rsidP="006301F5">
      <w:pPr>
        <w:rPr>
          <w:lang w:val="en-US"/>
        </w:rPr>
      </w:pPr>
      <w:r w:rsidRPr="00616F0C">
        <w:rPr>
          <w:lang w:val="en-US"/>
        </w:rPr>
        <w:t xml:space="preserve">As described in </w:t>
      </w:r>
      <w:r w:rsidR="00616F0C" w:rsidRPr="00616F0C">
        <w:rPr>
          <w:lang w:val="en-US"/>
        </w:rPr>
        <w:t>IETF</w:t>
      </w:r>
      <w:r w:rsidR="00616F0C">
        <w:rPr>
          <w:lang w:val="en-US"/>
        </w:rPr>
        <w:t> </w:t>
      </w:r>
      <w:r w:rsidR="00616F0C" w:rsidRPr="00616F0C">
        <w:rPr>
          <w:lang w:val="en-US"/>
        </w:rPr>
        <w:t>RFC</w:t>
      </w:r>
      <w:r w:rsidR="00616F0C">
        <w:rPr>
          <w:lang w:val="en-US"/>
        </w:rPr>
        <w:t> </w:t>
      </w:r>
      <w:r w:rsidR="00616F0C" w:rsidRPr="00616F0C">
        <w:rPr>
          <w:lang w:val="en-US"/>
        </w:rPr>
        <w:t>7232 </w:t>
      </w:r>
      <w:r w:rsidRPr="00616F0C">
        <w:rPr>
          <w:lang w:val="en-US"/>
        </w:rPr>
        <w:t>[16] clause 3.3, an NF Service Consumer may issue conditional GET request towards UDSF, by including an "If-Modified-Since" header in HTTP requests.</w:t>
      </w:r>
    </w:p>
    <w:p w14:paraId="730AC8DE" w14:textId="77777777" w:rsidR="006301F5" w:rsidRPr="00616F0C" w:rsidRDefault="006301F5" w:rsidP="006301F5">
      <w:pPr>
        <w:pStyle w:val="Heading5"/>
      </w:pPr>
      <w:bookmarkStart w:id="978" w:name="_Toc20120570"/>
      <w:bookmarkStart w:id="979" w:name="_Toc21623448"/>
      <w:bookmarkStart w:id="980" w:name="_Toc27587151"/>
      <w:bookmarkStart w:id="981" w:name="_Toc34227047"/>
      <w:bookmarkStart w:id="982" w:name="_Toc34749762"/>
      <w:bookmarkStart w:id="983" w:name="_Toc34750322"/>
      <w:bookmarkStart w:id="984" w:name="_Toc34750512"/>
      <w:bookmarkStart w:id="985" w:name="_Toc35940918"/>
      <w:bookmarkStart w:id="986" w:name="_Toc35937351"/>
      <w:bookmarkStart w:id="987" w:name="_Toc36463745"/>
      <w:bookmarkStart w:id="988" w:name="_Toc43131676"/>
      <w:bookmarkStart w:id="989" w:name="_Toc45032511"/>
      <w:bookmarkStart w:id="990" w:name="_Toc49782205"/>
      <w:bookmarkStart w:id="991" w:name="_Toc51873641"/>
      <w:bookmarkStart w:id="992" w:name="_Toc57209648"/>
      <w:bookmarkStart w:id="993" w:name="_Toc58588348"/>
      <w:bookmarkStart w:id="994" w:name="_Toc67686052"/>
      <w:bookmarkStart w:id="995" w:name="_Toc74994476"/>
      <w:bookmarkStart w:id="996" w:name="_Toc82717116"/>
      <w:r w:rsidRPr="00616F0C">
        <w:t>6.1.2.2.9</w:t>
      </w:r>
      <w:r w:rsidRPr="00616F0C">
        <w:tab/>
        <w:t>When to Use Entity-Tags and Last-Modified Dates</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p>
    <w:p w14:paraId="7FC8EE92" w14:textId="77777777" w:rsidR="006301F5" w:rsidRPr="00616F0C" w:rsidRDefault="006301F5" w:rsidP="006301F5">
      <w:pPr>
        <w:rPr>
          <w:noProof/>
        </w:rPr>
      </w:pPr>
      <w:r w:rsidRPr="00616F0C">
        <w:rPr>
          <w:noProof/>
        </w:rPr>
        <w:t xml:space="preserve">Both "ETag" and "Last-Modified" headers should be sent in the same HTTP response as stated in </w:t>
      </w:r>
      <w:r w:rsidR="00616F0C" w:rsidRPr="00616F0C">
        <w:rPr>
          <w:lang w:val="en-US"/>
        </w:rPr>
        <w:t>IETF</w:t>
      </w:r>
      <w:r w:rsidR="00616F0C">
        <w:rPr>
          <w:lang w:val="en-US"/>
        </w:rPr>
        <w:t> </w:t>
      </w:r>
      <w:r w:rsidR="00616F0C" w:rsidRPr="00616F0C">
        <w:rPr>
          <w:lang w:val="en-US"/>
        </w:rPr>
        <w:t>RFC</w:t>
      </w:r>
      <w:r w:rsidR="00616F0C">
        <w:rPr>
          <w:lang w:val="en-US"/>
        </w:rPr>
        <w:t> </w:t>
      </w:r>
      <w:r w:rsidR="00616F0C" w:rsidRPr="00616F0C">
        <w:rPr>
          <w:lang w:val="en-US"/>
        </w:rPr>
        <w:t>7232 </w:t>
      </w:r>
      <w:r w:rsidRPr="00616F0C">
        <w:rPr>
          <w:lang w:val="en-US"/>
        </w:rPr>
        <w:t>[16] clause 2.4</w:t>
      </w:r>
      <w:r w:rsidRPr="00616F0C">
        <w:rPr>
          <w:noProof/>
        </w:rPr>
        <w:t>.</w:t>
      </w:r>
    </w:p>
    <w:p w14:paraId="5A75560B" w14:textId="77777777" w:rsidR="006301F5" w:rsidRPr="00616F0C" w:rsidRDefault="006301F5" w:rsidP="006301F5">
      <w:pPr>
        <w:pStyle w:val="NO"/>
        <w:rPr>
          <w:noProof/>
        </w:rPr>
      </w:pPr>
      <w:r w:rsidRPr="00616F0C">
        <w:rPr>
          <w:noProof/>
        </w:rPr>
        <w:t>NOTE: "ETag" is a stronger validator than the "Last-Modified" and is preferred.</w:t>
      </w:r>
    </w:p>
    <w:p w14:paraId="6272B956" w14:textId="77777777" w:rsidR="006301F5" w:rsidRPr="00616F0C" w:rsidRDefault="006301F5" w:rsidP="006301F5">
      <w:pPr>
        <w:rPr>
          <w:noProof/>
        </w:rPr>
      </w:pPr>
      <w:r w:rsidRPr="00616F0C">
        <w:rPr>
          <w:noProof/>
        </w:rPr>
        <w:t xml:space="preserve">If </w:t>
      </w:r>
      <w:r w:rsidRPr="00616F0C">
        <w:rPr>
          <w:lang w:val="en-US"/>
        </w:rPr>
        <w:t xml:space="preserve">the UDSF included an "ETag" header with the resource then </w:t>
      </w:r>
      <w:r w:rsidRPr="00616F0C">
        <w:rPr>
          <w:noProof/>
        </w:rPr>
        <w:t xml:space="preserve">a conditional </w:t>
      </w:r>
      <w:r w:rsidRPr="00616F0C">
        <w:rPr>
          <w:noProof/>
          <w:lang w:eastAsia="zh-CN"/>
        </w:rPr>
        <w:t xml:space="preserve">GET </w:t>
      </w:r>
      <w:r w:rsidRPr="00616F0C">
        <w:rPr>
          <w:noProof/>
        </w:rPr>
        <w:t>request for this resource shall be performed with the "</w:t>
      </w:r>
      <w:r w:rsidRPr="00616F0C">
        <w:rPr>
          <w:lang w:val="en-US"/>
        </w:rPr>
        <w:t>If-None-Match" header, and a PUT/PATCH/DELETE request for this resource shall be performed with the "If-Match" header</w:t>
      </w:r>
      <w:r w:rsidRPr="00616F0C">
        <w:rPr>
          <w:noProof/>
        </w:rPr>
        <w:t>.</w:t>
      </w:r>
    </w:p>
    <w:p w14:paraId="663D142C" w14:textId="77777777" w:rsidR="006301F5" w:rsidRPr="00616F0C" w:rsidRDefault="006301F5" w:rsidP="006301F5">
      <w:pPr>
        <w:pStyle w:val="Heading5"/>
        <w:rPr>
          <w:noProof/>
        </w:rPr>
      </w:pPr>
      <w:bookmarkStart w:id="997" w:name="_Toc34227048"/>
      <w:bookmarkStart w:id="998" w:name="_Toc34749763"/>
      <w:bookmarkStart w:id="999" w:name="_Toc34750323"/>
      <w:bookmarkStart w:id="1000" w:name="_Toc34750513"/>
      <w:bookmarkStart w:id="1001" w:name="_Toc35940919"/>
      <w:bookmarkStart w:id="1002" w:name="_Toc35937352"/>
      <w:bookmarkStart w:id="1003" w:name="_Toc36463746"/>
      <w:bookmarkStart w:id="1004" w:name="_Toc43131677"/>
      <w:bookmarkStart w:id="1005" w:name="_Toc45032512"/>
      <w:bookmarkStart w:id="1006" w:name="_Toc49782206"/>
      <w:bookmarkStart w:id="1007" w:name="_Toc51873642"/>
      <w:bookmarkStart w:id="1008" w:name="_Toc57209649"/>
      <w:bookmarkStart w:id="1009" w:name="_Toc58588349"/>
      <w:bookmarkStart w:id="1010" w:name="_Toc67686053"/>
      <w:bookmarkStart w:id="1011" w:name="_Toc74994477"/>
      <w:bookmarkStart w:id="1012" w:name="_Toc82717117"/>
      <w:r w:rsidRPr="00616F0C">
        <w:rPr>
          <w:noProof/>
        </w:rPr>
        <w:t>6.1.2.2.10</w:t>
      </w:r>
      <w:r w:rsidRPr="00616F0C">
        <w:rPr>
          <w:noProof/>
        </w:rPr>
        <w:tab/>
        <w:t>Content-Location</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503BC675" w14:textId="77777777" w:rsidR="006301F5" w:rsidRPr="00616F0C" w:rsidRDefault="006301F5" w:rsidP="006301F5">
      <w:r w:rsidRPr="00616F0C">
        <w:rPr>
          <w:lang w:val="en-US"/>
        </w:rPr>
        <w:t xml:space="preserve">As described in </w:t>
      </w:r>
      <w:r w:rsidR="00616F0C" w:rsidRPr="00616F0C">
        <w:rPr>
          <w:lang w:val="en-US"/>
        </w:rPr>
        <w:t>IETF</w:t>
      </w:r>
      <w:r w:rsidR="00616F0C">
        <w:rPr>
          <w:lang w:val="en-US"/>
        </w:rPr>
        <w:t> </w:t>
      </w:r>
      <w:r w:rsidR="00616F0C" w:rsidRPr="00616F0C">
        <w:rPr>
          <w:lang w:val="en-US"/>
        </w:rPr>
        <w:t>RFC</w:t>
      </w:r>
      <w:r w:rsidR="00616F0C">
        <w:rPr>
          <w:lang w:val="en-US"/>
        </w:rPr>
        <w:t> </w:t>
      </w:r>
      <w:r w:rsidR="00616F0C" w:rsidRPr="00616F0C">
        <w:rPr>
          <w:lang w:val="en-US"/>
        </w:rPr>
        <w:t>7231 </w:t>
      </w:r>
      <w:r w:rsidRPr="00616F0C">
        <w:rPr>
          <w:lang w:val="en-US"/>
        </w:rPr>
        <w:t>[15] clause 3.1.4.2, the UDSF shall include the Content-Location header set to the URI of the expired Record when sending a Notification to an NF Consumer.</w:t>
      </w:r>
    </w:p>
    <w:p w14:paraId="2039549E" w14:textId="77777777" w:rsidR="000C5200" w:rsidRPr="00616F0C" w:rsidRDefault="000C5200" w:rsidP="000C5200">
      <w:pPr>
        <w:pStyle w:val="Heading4"/>
      </w:pPr>
      <w:bookmarkStart w:id="1013" w:name="_Toc22187551"/>
      <w:bookmarkStart w:id="1014" w:name="_Toc22630773"/>
      <w:bookmarkStart w:id="1015" w:name="_Toc34227049"/>
      <w:bookmarkStart w:id="1016" w:name="_Toc34749764"/>
      <w:bookmarkStart w:id="1017" w:name="_Toc34750324"/>
      <w:bookmarkStart w:id="1018" w:name="_Toc34750514"/>
      <w:bookmarkStart w:id="1019" w:name="_Toc35940920"/>
      <w:bookmarkStart w:id="1020" w:name="_Toc35937353"/>
      <w:bookmarkStart w:id="1021" w:name="_Toc36463747"/>
      <w:bookmarkStart w:id="1022" w:name="_Toc43131678"/>
      <w:bookmarkStart w:id="1023" w:name="_Toc45032513"/>
      <w:bookmarkStart w:id="1024" w:name="_Toc49782207"/>
      <w:bookmarkStart w:id="1025" w:name="_Toc51873643"/>
      <w:bookmarkStart w:id="1026" w:name="_Toc57209650"/>
      <w:bookmarkStart w:id="1027" w:name="_Toc58588350"/>
      <w:bookmarkStart w:id="1028" w:name="_Toc67686054"/>
      <w:bookmarkStart w:id="1029" w:name="_Toc74994478"/>
      <w:bookmarkStart w:id="1030" w:name="_Toc82717118"/>
      <w:r w:rsidRPr="00616F0C">
        <w:t>6.1.2.</w:t>
      </w:r>
      <w:r w:rsidR="00FD6006" w:rsidRPr="00616F0C">
        <w:t>3</w:t>
      </w:r>
      <w:r w:rsidRPr="00616F0C">
        <w:tab/>
        <w:t>HTTP custom headers</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526FEA45" w14:textId="77777777" w:rsidR="008F3CD0" w:rsidRPr="00616F0C" w:rsidRDefault="008F3CD0" w:rsidP="008F3CD0">
      <w:pPr>
        <w:rPr>
          <w:noProof/>
        </w:rPr>
      </w:pPr>
      <w:bookmarkStart w:id="1031" w:name="_Toc489605322"/>
      <w:bookmarkStart w:id="1032" w:name="_Toc492899753"/>
      <w:bookmarkStart w:id="1033" w:name="_Toc492900032"/>
      <w:bookmarkStart w:id="1034" w:name="_Toc492967834"/>
      <w:bookmarkStart w:id="1035" w:name="_Toc492972922"/>
      <w:bookmarkStart w:id="1036" w:name="_Toc492973142"/>
      <w:bookmarkStart w:id="1037" w:name="_Toc492974840"/>
      <w:r w:rsidRPr="00616F0C">
        <w:rPr>
          <w:noProof/>
        </w:rPr>
        <w:t xml:space="preserve">The mandatory HTTP custom header fields specified in </w:t>
      </w:r>
      <w:r w:rsidR="00FE7F97" w:rsidRPr="00616F0C">
        <w:rPr>
          <w:noProof/>
        </w:rPr>
        <w:t>clause</w:t>
      </w:r>
      <w:r w:rsidRPr="00616F0C">
        <w:rPr>
          <w:noProof/>
        </w:rPr>
        <w:t xml:space="preserve"> 5.2.3.2 of </w:t>
      </w:r>
      <w:r w:rsidR="00616F0C" w:rsidRPr="00616F0C">
        <w:rPr>
          <w:noProof/>
        </w:rPr>
        <w:t>3GPP</w:t>
      </w:r>
      <w:r w:rsidR="00616F0C">
        <w:rPr>
          <w:noProof/>
        </w:rPr>
        <w:t> </w:t>
      </w:r>
      <w:r w:rsidR="00616F0C" w:rsidRPr="00616F0C">
        <w:rPr>
          <w:noProof/>
        </w:rPr>
        <w:t>TS</w:t>
      </w:r>
      <w:r w:rsidR="00616F0C">
        <w:rPr>
          <w:noProof/>
        </w:rPr>
        <w:t> </w:t>
      </w:r>
      <w:r w:rsidR="00616F0C" w:rsidRPr="00616F0C">
        <w:rPr>
          <w:noProof/>
        </w:rPr>
        <w:t>29.500</w:t>
      </w:r>
      <w:r w:rsidR="00616F0C">
        <w:rPr>
          <w:noProof/>
        </w:rPr>
        <w:t> </w:t>
      </w:r>
      <w:r w:rsidR="00616F0C" w:rsidRPr="00616F0C">
        <w:rPr>
          <w:noProof/>
        </w:rPr>
        <w:t>[</w:t>
      </w:r>
      <w:r w:rsidRPr="00616F0C">
        <w:rPr>
          <w:noProof/>
        </w:rPr>
        <w:t>4] shall be applicable.</w:t>
      </w:r>
    </w:p>
    <w:p w14:paraId="2A7B2DBD" w14:textId="77777777" w:rsidR="003C4D0A" w:rsidRPr="00616F0C" w:rsidRDefault="003C4D0A" w:rsidP="003C4D0A">
      <w:pPr>
        <w:pStyle w:val="Heading4"/>
      </w:pPr>
      <w:bookmarkStart w:id="1038" w:name="_Toc34227050"/>
      <w:bookmarkStart w:id="1039" w:name="_Toc34749765"/>
      <w:bookmarkStart w:id="1040" w:name="_Toc34750325"/>
      <w:bookmarkStart w:id="1041" w:name="_Toc34750515"/>
      <w:bookmarkStart w:id="1042" w:name="_Toc35940921"/>
      <w:bookmarkStart w:id="1043" w:name="_Toc35937354"/>
      <w:bookmarkStart w:id="1044" w:name="_Toc36463748"/>
      <w:bookmarkStart w:id="1045" w:name="_Toc43131679"/>
      <w:bookmarkStart w:id="1046" w:name="_Toc45032514"/>
      <w:bookmarkStart w:id="1047" w:name="_Toc49782208"/>
      <w:bookmarkStart w:id="1048" w:name="_Toc51873644"/>
      <w:bookmarkStart w:id="1049" w:name="_Toc57209651"/>
      <w:bookmarkStart w:id="1050" w:name="_Toc58588351"/>
      <w:bookmarkStart w:id="1051" w:name="_Toc67686055"/>
      <w:bookmarkStart w:id="1052" w:name="_Toc74994479"/>
      <w:bookmarkStart w:id="1053" w:name="_Toc82717119"/>
      <w:r w:rsidRPr="00616F0C">
        <w:t>6.1.2.4</w:t>
      </w:r>
      <w:r w:rsidRPr="00616F0C">
        <w:tab/>
        <w:t>HTTP multipart messages</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529668E0" w14:textId="77777777" w:rsidR="003C4D0A" w:rsidRPr="00616F0C" w:rsidRDefault="003C4D0A" w:rsidP="003C4D0A">
      <w:pPr>
        <w:pStyle w:val="Heading5"/>
      </w:pPr>
      <w:bookmarkStart w:id="1054" w:name="_Toc34227051"/>
      <w:bookmarkStart w:id="1055" w:name="_Toc34749766"/>
      <w:bookmarkStart w:id="1056" w:name="_Toc34750326"/>
      <w:bookmarkStart w:id="1057" w:name="_Toc34750516"/>
      <w:bookmarkStart w:id="1058" w:name="_Toc35940922"/>
      <w:bookmarkStart w:id="1059" w:name="_Toc35937355"/>
      <w:bookmarkStart w:id="1060" w:name="_Toc36463749"/>
      <w:bookmarkStart w:id="1061" w:name="_Toc43131680"/>
      <w:bookmarkStart w:id="1062" w:name="_Toc45032515"/>
      <w:bookmarkStart w:id="1063" w:name="_Toc49782209"/>
      <w:bookmarkStart w:id="1064" w:name="_Toc51873645"/>
      <w:bookmarkStart w:id="1065" w:name="_Toc57209652"/>
      <w:bookmarkStart w:id="1066" w:name="_Toc58588352"/>
      <w:bookmarkStart w:id="1067" w:name="_Toc67686056"/>
      <w:bookmarkStart w:id="1068" w:name="_Toc74994480"/>
      <w:bookmarkStart w:id="1069" w:name="_Toc82717120"/>
      <w:r w:rsidRPr="00616F0C">
        <w:t>6.1.2.4.1</w:t>
      </w:r>
      <w:r w:rsidRPr="00616F0C">
        <w:tab/>
        <w:t>General</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6F424292" w14:textId="77777777" w:rsidR="003C4D0A" w:rsidRPr="00616F0C" w:rsidRDefault="003C4D0A" w:rsidP="003C4D0A">
      <w:r w:rsidRPr="00616F0C">
        <w:t>HTTP multipart messages shall be supported to transfer the opaque Record and Block Information in the following service operations (and HTTP messages):</w:t>
      </w:r>
    </w:p>
    <w:p w14:paraId="5C00DC24" w14:textId="77777777" w:rsidR="003C4D0A" w:rsidRPr="00616F0C" w:rsidRDefault="003C4D0A" w:rsidP="003C4D0A">
      <w:pPr>
        <w:pStyle w:val="B1"/>
      </w:pPr>
      <w:r w:rsidRPr="00616F0C">
        <w:t>-</w:t>
      </w:r>
      <w:r w:rsidRPr="00616F0C">
        <w:tab/>
        <w:t>Record (PUT/GET/DELETE)</w:t>
      </w:r>
    </w:p>
    <w:p w14:paraId="280A29B8" w14:textId="77777777" w:rsidR="003C4D0A" w:rsidRDefault="003C4D0A" w:rsidP="003C4D0A">
      <w:pPr>
        <w:pStyle w:val="B1"/>
      </w:pPr>
      <w:r w:rsidRPr="00616F0C">
        <w:t>-</w:t>
      </w:r>
      <w:r w:rsidRPr="00616F0C">
        <w:tab/>
        <w:t>BlockCollection (GET)</w:t>
      </w:r>
    </w:p>
    <w:p w14:paraId="28EF4D1D" w14:textId="77777777" w:rsidR="00BC6197" w:rsidRPr="00616F0C" w:rsidRDefault="004A56A2" w:rsidP="003C4D0A">
      <w:pPr>
        <w:pStyle w:val="B1"/>
      </w:pPr>
      <w:r>
        <w:t>-</w:t>
      </w:r>
      <w:r>
        <w:tab/>
      </w:r>
      <w:r w:rsidRPr="00616F0C">
        <w:t>Record</w:t>
      </w:r>
      <w:r>
        <w:t>Notification (POST)</w:t>
      </w:r>
    </w:p>
    <w:p w14:paraId="558A4641" w14:textId="12DF18CC" w:rsidR="00AC776E" w:rsidRPr="00616F0C" w:rsidRDefault="00AC776E" w:rsidP="00AC776E">
      <w:pPr>
        <w:pStyle w:val="NO"/>
      </w:pPr>
      <w:bookmarkStart w:id="1070" w:name="_Toc34227052"/>
      <w:bookmarkStart w:id="1071" w:name="_Toc34749767"/>
      <w:bookmarkStart w:id="1072" w:name="_Toc34750327"/>
      <w:bookmarkStart w:id="1073" w:name="_Toc34750517"/>
      <w:bookmarkStart w:id="1074" w:name="_Toc35940923"/>
      <w:bookmarkStart w:id="1075" w:name="_Toc35937356"/>
      <w:bookmarkStart w:id="1076" w:name="_Toc36463750"/>
      <w:bookmarkStart w:id="1077" w:name="_Toc43131681"/>
      <w:bookmarkStart w:id="1078" w:name="_Toc45032516"/>
      <w:bookmarkStart w:id="1079" w:name="_Toc49782210"/>
      <w:bookmarkStart w:id="1080" w:name="_Toc51873646"/>
      <w:bookmarkStart w:id="1081" w:name="_Toc57209653"/>
      <w:bookmarkStart w:id="1082" w:name="_Toc58588353"/>
      <w:bookmarkStart w:id="1083" w:name="_Toc67686057"/>
      <w:r>
        <w:t>NOTE:</w:t>
      </w:r>
      <w:r w:rsidR="00E4454A">
        <w:tab/>
      </w:r>
      <w:r>
        <w:t xml:space="preserve">In the clauses below, this specification deviates in the definition of the Content-ID header from </w:t>
      </w:r>
      <w:r w:rsidRPr="00616F0C">
        <w:t>IETF</w:t>
      </w:r>
      <w:r>
        <w:t> </w:t>
      </w:r>
      <w:r w:rsidRPr="00616F0C">
        <w:t>RFC</w:t>
      </w:r>
      <w:r>
        <w:t> </w:t>
      </w:r>
      <w:r w:rsidRPr="00616F0C">
        <w:t>2045 [20]</w:t>
      </w:r>
      <w:r>
        <w:t xml:space="preserve"> in that there is no need for the Content-ID to be "world unique", as in this specification the Content-ID is only required to be unique within the context of a Record, BlockCollection or RecordNotification.</w:t>
      </w:r>
    </w:p>
    <w:p w14:paraId="7F6E2022" w14:textId="77777777" w:rsidR="003C4D0A" w:rsidRPr="00616F0C" w:rsidRDefault="003C4D0A" w:rsidP="003C4D0A">
      <w:pPr>
        <w:pStyle w:val="Heading5"/>
      </w:pPr>
      <w:bookmarkStart w:id="1084" w:name="_Toc74994481"/>
      <w:bookmarkStart w:id="1085" w:name="_Toc82717121"/>
      <w:r w:rsidRPr="00616F0C">
        <w:t>6.1.2.4.2</w:t>
      </w:r>
      <w:r w:rsidRPr="00616F0C">
        <w:tab/>
        <w:t>Record</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3ED3A6F2" w14:textId="77777777" w:rsidR="003C4D0A" w:rsidRPr="00616F0C" w:rsidRDefault="003C4D0A" w:rsidP="003C4D0A">
      <w:r w:rsidRPr="00616F0C">
        <w:t xml:space="preserve">The Record is encoded as an HTTP multipart message with the multipart/mixed content-type as described in </w:t>
      </w:r>
      <w:r w:rsidR="00616F0C" w:rsidRPr="00616F0C">
        <w:t>IETF</w:t>
      </w:r>
      <w:r w:rsidR="00616F0C">
        <w:t> </w:t>
      </w:r>
      <w:r w:rsidR="00616F0C" w:rsidRPr="00616F0C">
        <w:t>RFC</w:t>
      </w:r>
      <w:r w:rsidR="00616F0C">
        <w:t> </w:t>
      </w:r>
      <w:r w:rsidR="00616F0C" w:rsidRPr="00616F0C">
        <w:t>2046 </w:t>
      </w:r>
      <w:r w:rsidRPr="00616F0C">
        <w:t>[21].</w:t>
      </w:r>
    </w:p>
    <w:p w14:paraId="58B86FA6" w14:textId="77777777" w:rsidR="003C4D0A" w:rsidRPr="00616F0C" w:rsidRDefault="003C4D0A" w:rsidP="003C4D0A">
      <w:r w:rsidRPr="00616F0C">
        <w:t>The boundary parameter is used to delimit each part (Start of parts to RecordMeta, RecordMeta to Block, Block to Block and Block to End of parts) and shall be set to a value as in accordance with IETF  RFC 2046 [21].</w:t>
      </w:r>
    </w:p>
    <w:p w14:paraId="36A01610" w14:textId="1FD4F9B8" w:rsidR="003C4D0A" w:rsidRPr="00616F0C" w:rsidRDefault="003C4D0A" w:rsidP="003C4D0A">
      <w:r w:rsidRPr="00616F0C">
        <w:t xml:space="preserve">The RecordMeta part shall be the first part, and shall always be present. It shall include a Content-ID header </w:t>
      </w:r>
      <w:r w:rsidR="00AC776E">
        <w:t xml:space="preserve">that may be </w:t>
      </w:r>
      <w:r w:rsidRPr="00616F0C">
        <w:t>set to a</w:t>
      </w:r>
      <w:r w:rsidR="00AC776E">
        <w:t>n</w:t>
      </w:r>
      <w:r w:rsidRPr="00616F0C">
        <w:t xml:space="preserve"> </w:t>
      </w:r>
      <w:r w:rsidR="00AC776E">
        <w:t>unquoted value of "meta" or any other suitable value, for example as described in</w:t>
      </w:r>
      <w:r w:rsidR="00AC776E" w:rsidRPr="00616F0C">
        <w:t xml:space="preserve"> IETF</w:t>
      </w:r>
      <w:r w:rsidR="00AC776E">
        <w:t> </w:t>
      </w:r>
      <w:r w:rsidR="00AC776E" w:rsidRPr="00616F0C">
        <w:t>RFC</w:t>
      </w:r>
      <w:r w:rsidR="00AC776E">
        <w:t> </w:t>
      </w:r>
      <w:r w:rsidR="00AC776E" w:rsidRPr="00616F0C">
        <w:t>2045 [20],</w:t>
      </w:r>
      <w:r w:rsidR="00AC776E">
        <w:t xml:space="preserve"> </w:t>
      </w:r>
      <w:r w:rsidRPr="00616F0C">
        <w:t xml:space="preserve">the Content-Type (see </w:t>
      </w:r>
      <w:r w:rsidR="00616F0C" w:rsidRPr="00616F0C">
        <w:t>IETF</w:t>
      </w:r>
      <w:r w:rsidR="00616F0C">
        <w:t> </w:t>
      </w:r>
      <w:r w:rsidR="00616F0C" w:rsidRPr="00616F0C">
        <w:t>RFC</w:t>
      </w:r>
      <w:r w:rsidR="00616F0C">
        <w:t> </w:t>
      </w:r>
      <w:r w:rsidR="00616F0C" w:rsidRPr="00616F0C">
        <w:t>2045 </w:t>
      </w:r>
      <w:r w:rsidRPr="00616F0C">
        <w:t>[20]) header set to "application/json" and include JSON content for the RecordMeta.</w:t>
      </w:r>
    </w:p>
    <w:p w14:paraId="367B26B9" w14:textId="24E064DB" w:rsidR="003C4D0A" w:rsidRPr="00616F0C" w:rsidRDefault="003C4D0A" w:rsidP="003C4D0A">
      <w:r w:rsidRPr="00616F0C">
        <w:t xml:space="preserve">Zero or more Block parts may follow the RecordMeta Part. For each Block part in the HTTP multipart/mixed message, the Block part shall include a Content-ID header identifying the Block with </w:t>
      </w:r>
      <w:r w:rsidR="000232EE">
        <w:t xml:space="preserve">the value of the blockId, </w:t>
      </w:r>
      <w:r w:rsidRPr="00616F0C">
        <w:t xml:space="preserve">a Content-Type (see </w:t>
      </w:r>
      <w:r w:rsidR="00616F0C" w:rsidRPr="00616F0C">
        <w:t>IETF</w:t>
      </w:r>
      <w:r w:rsidR="00616F0C">
        <w:t> </w:t>
      </w:r>
      <w:r w:rsidR="00616F0C" w:rsidRPr="00616F0C">
        <w:t>RFC</w:t>
      </w:r>
      <w:r w:rsidR="00616F0C">
        <w:t> </w:t>
      </w:r>
      <w:r w:rsidR="00616F0C" w:rsidRPr="00616F0C">
        <w:t>2045 </w:t>
      </w:r>
      <w:r w:rsidRPr="00616F0C">
        <w:t xml:space="preserve">[20]) header indicating the MIME type of the Block (any value), e.g. application/octet-stream, application/json or another applicable MIME type and the Content-Transfer-Encoding (see </w:t>
      </w:r>
      <w:r w:rsidR="00616F0C" w:rsidRPr="00616F0C">
        <w:t>IETF</w:t>
      </w:r>
      <w:r w:rsidR="00616F0C">
        <w:t> </w:t>
      </w:r>
      <w:r w:rsidR="00616F0C" w:rsidRPr="00616F0C">
        <w:t>RFC</w:t>
      </w:r>
      <w:r w:rsidR="00616F0C">
        <w:t> </w:t>
      </w:r>
      <w:r w:rsidR="00616F0C" w:rsidRPr="00616F0C">
        <w:t>2045 </w:t>
      </w:r>
      <w:r w:rsidRPr="00616F0C">
        <w:t>[20]) header with an appropriate value.</w:t>
      </w:r>
    </w:p>
    <w:p w14:paraId="2D8968EA" w14:textId="77777777" w:rsidR="003C4D0A" w:rsidRPr="00616F0C" w:rsidRDefault="003C4D0A" w:rsidP="003C4D0A">
      <w:pPr>
        <w:pStyle w:val="Heading5"/>
      </w:pPr>
      <w:bookmarkStart w:id="1086" w:name="_Toc34227053"/>
      <w:bookmarkStart w:id="1087" w:name="_Toc34749768"/>
      <w:bookmarkStart w:id="1088" w:name="_Toc34750328"/>
      <w:bookmarkStart w:id="1089" w:name="_Toc34750518"/>
      <w:bookmarkStart w:id="1090" w:name="_Toc35940924"/>
      <w:bookmarkStart w:id="1091" w:name="_Toc35937357"/>
      <w:bookmarkStart w:id="1092" w:name="_Toc36463751"/>
      <w:bookmarkStart w:id="1093" w:name="_Toc43131682"/>
      <w:bookmarkStart w:id="1094" w:name="_Toc45032517"/>
      <w:bookmarkStart w:id="1095" w:name="_Toc49782211"/>
      <w:bookmarkStart w:id="1096" w:name="_Toc51873647"/>
      <w:bookmarkStart w:id="1097" w:name="_Toc57209654"/>
      <w:bookmarkStart w:id="1098" w:name="_Toc58588354"/>
      <w:bookmarkStart w:id="1099" w:name="_Toc67686058"/>
      <w:bookmarkStart w:id="1100" w:name="_Toc74994482"/>
      <w:bookmarkStart w:id="1101" w:name="_Toc82717122"/>
      <w:r w:rsidRPr="00616F0C">
        <w:lastRenderedPageBreak/>
        <w:t>6.1.2.4.3</w:t>
      </w:r>
      <w:r w:rsidRPr="00616F0C">
        <w:tab/>
        <w:t>BlockCollection</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0B8AAD75" w14:textId="4F89F91A" w:rsidR="003C4D0A" w:rsidRPr="00616F0C" w:rsidRDefault="003C4D0A" w:rsidP="003C4D0A">
      <w:r w:rsidRPr="00616F0C">
        <w:t xml:space="preserve">The </w:t>
      </w:r>
      <w:r w:rsidR="00AC776E">
        <w:t>BlockCollection</w:t>
      </w:r>
      <w:r w:rsidR="00AC776E" w:rsidRPr="00616F0C">
        <w:t xml:space="preserve"> </w:t>
      </w:r>
      <w:r w:rsidRPr="00616F0C">
        <w:t xml:space="preserve">is encoded as an HTTP multipart message with the multipart/parallel content-type as described in </w:t>
      </w:r>
      <w:r w:rsidR="00616F0C" w:rsidRPr="00616F0C">
        <w:t>IETF</w:t>
      </w:r>
      <w:r w:rsidR="00616F0C">
        <w:t> </w:t>
      </w:r>
      <w:r w:rsidR="00616F0C" w:rsidRPr="00616F0C">
        <w:t>RFC</w:t>
      </w:r>
      <w:r w:rsidR="00616F0C">
        <w:t> </w:t>
      </w:r>
      <w:r w:rsidR="00616F0C" w:rsidRPr="00616F0C">
        <w:t>2046 </w:t>
      </w:r>
      <w:r w:rsidRPr="00616F0C">
        <w:t>[21].</w:t>
      </w:r>
    </w:p>
    <w:p w14:paraId="622D09D0" w14:textId="77777777" w:rsidR="003C4D0A" w:rsidRPr="00616F0C" w:rsidRDefault="003C4D0A" w:rsidP="003C4D0A">
      <w:r w:rsidRPr="00616F0C">
        <w:t>The boundary parameter is used to delimit each part (Start of parts to Block, Block to Block and Block to End of parts) and shall be set to a value as in accordance with IETF  RFC 2046 [21].</w:t>
      </w:r>
    </w:p>
    <w:p w14:paraId="74DE661F" w14:textId="51B36677" w:rsidR="003C4D0A" w:rsidRDefault="003C4D0A" w:rsidP="003C4D0A">
      <w:r w:rsidRPr="00616F0C">
        <w:t xml:space="preserve">For the BlockCollection, zero or more Block parts may be included. For each Block part in the HTTP multipart/parallel message, the Block part shall include a Content-ID header identifying the Block with </w:t>
      </w:r>
      <w:r w:rsidR="000232EE">
        <w:t xml:space="preserve">the value of the blockId, </w:t>
      </w:r>
      <w:r w:rsidRPr="00616F0C">
        <w:t xml:space="preserve">a Content-Type header indicating the MIME type of the Block (any value) e.g. application/octet-stream, application/json or another applicable MIME type and the Content-Transfer-Encoding (see </w:t>
      </w:r>
      <w:r w:rsidR="00616F0C" w:rsidRPr="00616F0C">
        <w:t>IETF</w:t>
      </w:r>
      <w:r w:rsidR="00616F0C">
        <w:t> </w:t>
      </w:r>
      <w:r w:rsidR="00616F0C" w:rsidRPr="00616F0C">
        <w:t>RFC</w:t>
      </w:r>
      <w:r w:rsidR="00616F0C">
        <w:t> </w:t>
      </w:r>
      <w:r w:rsidR="00616F0C" w:rsidRPr="00616F0C">
        <w:t>2045 </w:t>
      </w:r>
      <w:r w:rsidRPr="00616F0C">
        <w:t>[20]) header with an appropriate value.</w:t>
      </w:r>
    </w:p>
    <w:p w14:paraId="1300B33E" w14:textId="77777777" w:rsidR="00744DB6" w:rsidRPr="00616F0C" w:rsidRDefault="00744DB6" w:rsidP="00744DB6">
      <w:pPr>
        <w:pStyle w:val="Heading5"/>
      </w:pPr>
      <w:bookmarkStart w:id="1102" w:name="_Toc43131683"/>
      <w:bookmarkStart w:id="1103" w:name="_Toc45032518"/>
      <w:bookmarkStart w:id="1104" w:name="_Toc49782212"/>
      <w:bookmarkStart w:id="1105" w:name="_Toc51873648"/>
      <w:bookmarkStart w:id="1106" w:name="_Toc57209655"/>
      <w:bookmarkStart w:id="1107" w:name="_Toc58588355"/>
      <w:bookmarkStart w:id="1108" w:name="_Toc67686059"/>
      <w:bookmarkStart w:id="1109" w:name="_Toc74994483"/>
      <w:bookmarkStart w:id="1110" w:name="_Toc82717123"/>
      <w:r w:rsidRPr="00616F0C">
        <w:t>6.1.2.4</w:t>
      </w:r>
      <w:r>
        <w:t>.4</w:t>
      </w:r>
      <w:r w:rsidRPr="00616F0C">
        <w:tab/>
        <w:t>Record</w:t>
      </w:r>
      <w:r>
        <w:t>Notification</w:t>
      </w:r>
      <w:bookmarkEnd w:id="1102"/>
      <w:bookmarkEnd w:id="1103"/>
      <w:bookmarkEnd w:id="1104"/>
      <w:bookmarkEnd w:id="1105"/>
      <w:bookmarkEnd w:id="1106"/>
      <w:bookmarkEnd w:id="1107"/>
      <w:bookmarkEnd w:id="1108"/>
      <w:bookmarkEnd w:id="1109"/>
      <w:bookmarkEnd w:id="1110"/>
    </w:p>
    <w:p w14:paraId="1CE90E4B" w14:textId="77777777" w:rsidR="00744DB6" w:rsidRPr="00616F0C" w:rsidRDefault="00744DB6" w:rsidP="00744DB6">
      <w:r w:rsidRPr="00616F0C">
        <w:t>The Record</w:t>
      </w:r>
      <w:r>
        <w:t>Notification</w:t>
      </w:r>
      <w:r w:rsidRPr="00616F0C">
        <w:t xml:space="preserve"> is encoded as an HTTP multipart message with the multipart/mixed content-type as described in IETF</w:t>
      </w:r>
      <w:r>
        <w:t> </w:t>
      </w:r>
      <w:r w:rsidRPr="00616F0C">
        <w:t>RFC</w:t>
      </w:r>
      <w:r>
        <w:t> </w:t>
      </w:r>
      <w:r w:rsidRPr="00616F0C">
        <w:t>2046 [21].</w:t>
      </w:r>
    </w:p>
    <w:p w14:paraId="33D612A3" w14:textId="77777777" w:rsidR="00744DB6" w:rsidRPr="00616F0C" w:rsidRDefault="00744DB6" w:rsidP="00744DB6">
      <w:r w:rsidRPr="00616F0C">
        <w:t xml:space="preserve">The boundary parameter is used to delimit each part (Start of parts to </w:t>
      </w:r>
      <w:r>
        <w:t>RecordNotification, RecordNotification</w:t>
      </w:r>
      <w:r w:rsidRPr="00616F0C">
        <w:t xml:space="preserve"> </w:t>
      </w:r>
      <w:r>
        <w:t xml:space="preserve">to </w:t>
      </w:r>
      <w:r w:rsidRPr="00616F0C">
        <w:t>RecordMeta, RecordMeta to Block, Block to Block and Block to End of parts</w:t>
      </w:r>
      <w:r>
        <w:t>) and shall be set to a value</w:t>
      </w:r>
      <w:r w:rsidRPr="00616F0C">
        <w:t xml:space="preserve"> in accordance with IETF  RFC 2046 [21].</w:t>
      </w:r>
    </w:p>
    <w:p w14:paraId="3695C451" w14:textId="6A6EB9FF" w:rsidR="00744DB6" w:rsidRDefault="00744DB6" w:rsidP="00744DB6">
      <w:r>
        <w:t>The RecordNotification</w:t>
      </w:r>
      <w:r w:rsidRPr="00616F0C">
        <w:t xml:space="preserve"> shall be the first part, and shall always be present. It shall include a Content-ID header set to a</w:t>
      </w:r>
      <w:r w:rsidR="00AC776E">
        <w:t>n</w:t>
      </w:r>
      <w:r w:rsidRPr="00616F0C">
        <w:t xml:space="preserve"> </w:t>
      </w:r>
      <w:r w:rsidR="00AC776E">
        <w:t xml:space="preserve">unquoted </w:t>
      </w:r>
      <w:r w:rsidRPr="00616F0C">
        <w:t>value (see IETF</w:t>
      </w:r>
      <w:r>
        <w:t> </w:t>
      </w:r>
      <w:r w:rsidRPr="00616F0C">
        <w:t>RFC</w:t>
      </w:r>
      <w:r>
        <w:t> </w:t>
      </w:r>
      <w:r w:rsidRPr="00616F0C">
        <w:t xml:space="preserve">2045 [20]), </w:t>
      </w:r>
      <w:r w:rsidR="00AC776E">
        <w:t>of "recordnotification" or any other suitable value, for example as described in</w:t>
      </w:r>
      <w:r w:rsidR="00AC776E" w:rsidRPr="00616F0C">
        <w:t xml:space="preserve"> IETF</w:t>
      </w:r>
      <w:r w:rsidR="00AC776E">
        <w:t> </w:t>
      </w:r>
      <w:r w:rsidR="00AC776E" w:rsidRPr="00616F0C">
        <w:t>RFC</w:t>
      </w:r>
      <w:r w:rsidR="00AC776E">
        <w:t> </w:t>
      </w:r>
      <w:r w:rsidR="00AC776E" w:rsidRPr="00616F0C">
        <w:t>2045 [20]</w:t>
      </w:r>
      <w:r w:rsidR="00AC776E">
        <w:t xml:space="preserve">, </w:t>
      </w:r>
      <w:r w:rsidRPr="00616F0C">
        <w:t>the Content-Type (see IETF</w:t>
      </w:r>
      <w:r>
        <w:t> </w:t>
      </w:r>
      <w:r w:rsidRPr="00616F0C">
        <w:t>RFC</w:t>
      </w:r>
      <w:r>
        <w:t> </w:t>
      </w:r>
      <w:r w:rsidRPr="00616F0C">
        <w:t xml:space="preserve">2045 [20]) header set to "application/json" and include JSON content for the </w:t>
      </w:r>
      <w:r>
        <w:t>NotificationDescription</w:t>
      </w:r>
      <w:r w:rsidRPr="00616F0C">
        <w:t>.</w:t>
      </w:r>
    </w:p>
    <w:p w14:paraId="2A992DBF" w14:textId="34957F81" w:rsidR="00744DB6" w:rsidRPr="00616F0C" w:rsidRDefault="00744DB6" w:rsidP="00744DB6">
      <w:r w:rsidRPr="00616F0C">
        <w:t xml:space="preserve">The RecordMeta part shall be the </w:t>
      </w:r>
      <w:r>
        <w:t>second</w:t>
      </w:r>
      <w:r w:rsidRPr="00616F0C">
        <w:t xml:space="preserve"> part, and shall always be present. It shall include a Content-ID header set to a</w:t>
      </w:r>
      <w:r w:rsidR="007E12BF">
        <w:t>n</w:t>
      </w:r>
      <w:r w:rsidRPr="00616F0C">
        <w:t xml:space="preserve"> </w:t>
      </w:r>
      <w:r w:rsidR="007E12BF">
        <w:t>unquoted value of "meta" or any other suitable value, for example as described in</w:t>
      </w:r>
      <w:r w:rsidR="007E12BF" w:rsidRPr="00616F0C">
        <w:t xml:space="preserve"> IETF</w:t>
      </w:r>
      <w:r w:rsidR="007E12BF">
        <w:t> </w:t>
      </w:r>
      <w:r w:rsidR="007E12BF" w:rsidRPr="00616F0C">
        <w:t>RFC</w:t>
      </w:r>
      <w:r w:rsidR="007E12BF">
        <w:t> </w:t>
      </w:r>
      <w:r w:rsidR="007E12BF" w:rsidRPr="00616F0C">
        <w:t>2045 [20]</w:t>
      </w:r>
      <w:r w:rsidRPr="00616F0C">
        <w:t>, the Content-Type (see IETF</w:t>
      </w:r>
      <w:r>
        <w:t> </w:t>
      </w:r>
      <w:r w:rsidRPr="00616F0C">
        <w:t>RFC</w:t>
      </w:r>
      <w:r>
        <w:t> </w:t>
      </w:r>
      <w:r w:rsidRPr="00616F0C">
        <w:t>2045 [20]) header set to "application/json" and include JSON content for the RecordMeta.</w:t>
      </w:r>
    </w:p>
    <w:p w14:paraId="517CB574" w14:textId="546C1143" w:rsidR="00744DB6" w:rsidRPr="00616F0C" w:rsidRDefault="00744DB6" w:rsidP="00744DB6">
      <w:r w:rsidRPr="00616F0C">
        <w:t xml:space="preserve">Zero or more Block parts may follow the RecordMeta Part. For each Block part in the HTTP multipart/mixed message, the Block part shall include a Content-ID header identifying the Block with </w:t>
      </w:r>
      <w:r w:rsidR="000232EE">
        <w:t xml:space="preserve">the value of the blockId, </w:t>
      </w:r>
      <w:r w:rsidRPr="00616F0C">
        <w:t>a Content-Type (see IETF</w:t>
      </w:r>
      <w:r>
        <w:t> </w:t>
      </w:r>
      <w:r w:rsidRPr="00616F0C">
        <w:t>RFC</w:t>
      </w:r>
      <w:r>
        <w:t> </w:t>
      </w:r>
      <w:r w:rsidRPr="00616F0C">
        <w:t>2045 [20]) header indicating the MIME type of the Block (any value), e.g. application/octet-stream, application/json or another applicable MIME type and the Content-Transfer-Encoding (see IETF</w:t>
      </w:r>
      <w:r>
        <w:t> </w:t>
      </w:r>
      <w:r w:rsidRPr="00616F0C">
        <w:t>RFC</w:t>
      </w:r>
      <w:r>
        <w:t> </w:t>
      </w:r>
      <w:r w:rsidRPr="00616F0C">
        <w:t>2045 [20]) header with an appropriate value.</w:t>
      </w:r>
    </w:p>
    <w:p w14:paraId="3849FE67" w14:textId="77777777" w:rsidR="00E44765" w:rsidRPr="00616F0C" w:rsidRDefault="00A258AF" w:rsidP="000E77D4">
      <w:pPr>
        <w:pStyle w:val="Heading3"/>
      </w:pPr>
      <w:bookmarkStart w:id="1111" w:name="_Toc22187552"/>
      <w:bookmarkStart w:id="1112" w:name="_Toc22630774"/>
      <w:bookmarkStart w:id="1113" w:name="_Toc34227054"/>
      <w:bookmarkStart w:id="1114" w:name="_Toc34749769"/>
      <w:bookmarkStart w:id="1115" w:name="_Toc34750329"/>
      <w:bookmarkStart w:id="1116" w:name="_Toc34750519"/>
      <w:bookmarkStart w:id="1117" w:name="_Toc35940925"/>
      <w:bookmarkStart w:id="1118" w:name="_Toc35937358"/>
      <w:bookmarkStart w:id="1119" w:name="_Toc36463752"/>
      <w:bookmarkStart w:id="1120" w:name="_Toc43131684"/>
      <w:bookmarkStart w:id="1121" w:name="_Toc45032519"/>
      <w:bookmarkStart w:id="1122" w:name="_Toc49782213"/>
      <w:bookmarkStart w:id="1123" w:name="_Toc51873649"/>
      <w:bookmarkStart w:id="1124" w:name="_Toc57209656"/>
      <w:bookmarkStart w:id="1125" w:name="_Toc58588356"/>
      <w:bookmarkStart w:id="1126" w:name="_Toc67686060"/>
      <w:bookmarkStart w:id="1127" w:name="_Toc74994484"/>
      <w:bookmarkStart w:id="1128" w:name="_Toc82717124"/>
      <w:bookmarkEnd w:id="1031"/>
      <w:bookmarkEnd w:id="1032"/>
      <w:bookmarkEnd w:id="1033"/>
      <w:bookmarkEnd w:id="1034"/>
      <w:bookmarkEnd w:id="1035"/>
      <w:bookmarkEnd w:id="1036"/>
      <w:bookmarkEnd w:id="1037"/>
      <w:r w:rsidRPr="00616F0C">
        <w:lastRenderedPageBreak/>
        <w:t>6.</w:t>
      </w:r>
      <w:r w:rsidR="000E77D4" w:rsidRPr="00616F0C">
        <w:t>1.</w:t>
      </w:r>
      <w:r w:rsidR="00FD6006" w:rsidRPr="00616F0C">
        <w:t>3</w:t>
      </w:r>
      <w:r w:rsidRPr="00616F0C">
        <w:tab/>
      </w:r>
      <w:r w:rsidR="00E44765" w:rsidRPr="00616F0C">
        <w:t>Resources</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09B19867" w14:textId="77777777" w:rsidR="000A7435" w:rsidRPr="00616F0C" w:rsidRDefault="000A7435" w:rsidP="000E77D4">
      <w:pPr>
        <w:pStyle w:val="Heading4"/>
      </w:pPr>
      <w:bookmarkStart w:id="1129" w:name="_Toc22187553"/>
      <w:bookmarkStart w:id="1130" w:name="_Toc22630775"/>
      <w:bookmarkStart w:id="1131" w:name="_Toc34227055"/>
      <w:bookmarkStart w:id="1132" w:name="_Toc34749770"/>
      <w:bookmarkStart w:id="1133" w:name="_Toc34750330"/>
      <w:bookmarkStart w:id="1134" w:name="_Toc34750520"/>
      <w:bookmarkStart w:id="1135" w:name="_Toc35940926"/>
      <w:bookmarkStart w:id="1136" w:name="_Toc35937359"/>
      <w:bookmarkStart w:id="1137" w:name="_Toc36463753"/>
      <w:bookmarkStart w:id="1138" w:name="_Toc43131685"/>
      <w:bookmarkStart w:id="1139" w:name="_Toc45032520"/>
      <w:bookmarkStart w:id="1140" w:name="_Toc49782214"/>
      <w:bookmarkStart w:id="1141" w:name="_Toc51873650"/>
      <w:bookmarkStart w:id="1142" w:name="_Toc57209657"/>
      <w:bookmarkStart w:id="1143" w:name="_Toc58588357"/>
      <w:bookmarkStart w:id="1144" w:name="_Toc67686061"/>
      <w:bookmarkStart w:id="1145" w:name="_Toc74994485"/>
      <w:bookmarkStart w:id="1146" w:name="_Toc82717125"/>
      <w:r w:rsidRPr="00616F0C">
        <w:t>6.</w:t>
      </w:r>
      <w:r w:rsidR="000E77D4" w:rsidRPr="00616F0C">
        <w:t>1.</w:t>
      </w:r>
      <w:r w:rsidR="00FD6006" w:rsidRPr="00616F0C">
        <w:t>3</w:t>
      </w:r>
      <w:r w:rsidRPr="00616F0C">
        <w:t>.1</w:t>
      </w:r>
      <w:r w:rsidRPr="00616F0C">
        <w:tab/>
      </w:r>
      <w:r w:rsidR="008B2858" w:rsidRPr="00616F0C">
        <w:t>Overview</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7D3058DE" w14:textId="77777777" w:rsidR="005C7BBE" w:rsidRPr="00616F0C" w:rsidRDefault="005C7BBE" w:rsidP="005C7BBE">
      <w:pPr>
        <w:pStyle w:val="TH"/>
      </w:pPr>
    </w:p>
    <w:p w14:paraId="42CE385B" w14:textId="77777777" w:rsidR="005F6EA7" w:rsidRDefault="005F6EA7" w:rsidP="005C1ABC">
      <w:pPr>
        <w:pStyle w:val="TH"/>
      </w:pPr>
      <w:r w:rsidRPr="00616F0C">
        <w:object w:dxaOrig="12135" w:dyaOrig="6240" w14:anchorId="1BA7BADC">
          <v:shape id="_x0000_i1048" type="#_x0000_t75" style="width:410pt;height:209.4pt" o:ole="">
            <v:imagedata r:id="rId54" o:title=""/>
          </v:shape>
          <o:OLEObject Type="Embed" ProgID="Visio.Drawing.11" ShapeID="_x0000_i1048" DrawAspect="Content" ObjectID="_1693331365" r:id="rId55"/>
        </w:object>
      </w:r>
    </w:p>
    <w:p w14:paraId="7C54D0B3" w14:textId="77777777" w:rsidR="00E37ACC" w:rsidRPr="00616F0C" w:rsidRDefault="00E37ACC" w:rsidP="005C7BBE">
      <w:pPr>
        <w:pStyle w:val="TF"/>
      </w:pPr>
      <w:r w:rsidRPr="00616F0C">
        <w:t>Figure 6.</w:t>
      </w:r>
      <w:r w:rsidR="00FD6006" w:rsidRPr="00616F0C">
        <w:t>1.3</w:t>
      </w:r>
      <w:r w:rsidR="00D06113" w:rsidRPr="00616F0C">
        <w:t>.1</w:t>
      </w:r>
      <w:r w:rsidRPr="00616F0C">
        <w:t xml:space="preserve">-1: </w:t>
      </w:r>
      <w:r w:rsidR="00DB65D8" w:rsidRPr="00616F0C">
        <w:t xml:space="preserve">Resource </w:t>
      </w:r>
      <w:r w:rsidRPr="00616F0C">
        <w:t xml:space="preserve">URI structure of the </w:t>
      </w:r>
      <w:r w:rsidR="005C7BBE" w:rsidRPr="00616F0C">
        <w:t xml:space="preserve">nudsf-dr </w:t>
      </w:r>
      <w:r w:rsidRPr="00616F0C">
        <w:t>API</w:t>
      </w:r>
    </w:p>
    <w:p w14:paraId="5CD75478" w14:textId="77777777" w:rsidR="008B2858" w:rsidRPr="00616F0C" w:rsidRDefault="008B2858" w:rsidP="008B2858">
      <w:r w:rsidRPr="00616F0C">
        <w:t>Table 6.</w:t>
      </w:r>
      <w:r w:rsidR="000E77D4" w:rsidRPr="00616F0C">
        <w:t>1.</w:t>
      </w:r>
      <w:r w:rsidR="00FD6006" w:rsidRPr="00616F0C">
        <w:t>3.1</w:t>
      </w:r>
      <w:r w:rsidRPr="00616F0C">
        <w:t>-1 provides an overview of the resources and applicable HTTP methods.</w:t>
      </w:r>
    </w:p>
    <w:p w14:paraId="4BD059BB" w14:textId="77777777" w:rsidR="008C18E3" w:rsidRPr="00616F0C" w:rsidRDefault="008C18E3" w:rsidP="00D06113">
      <w:pPr>
        <w:pStyle w:val="TH"/>
      </w:pPr>
      <w:r w:rsidRPr="00616F0C">
        <w:lastRenderedPageBreak/>
        <w:t>Table 6.</w:t>
      </w:r>
      <w:r w:rsidR="000E77D4" w:rsidRPr="00616F0C">
        <w:t>1.</w:t>
      </w:r>
      <w:r w:rsidR="00FD6006" w:rsidRPr="00616F0C">
        <w:t>3</w:t>
      </w:r>
      <w:r w:rsidR="00D06113" w:rsidRPr="00616F0C">
        <w:t>.1</w:t>
      </w:r>
      <w:r w:rsidRPr="00616F0C">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07"/>
        <w:gridCol w:w="5010"/>
        <w:gridCol w:w="957"/>
        <w:gridCol w:w="1556"/>
      </w:tblGrid>
      <w:tr w:rsidR="005C7BBE" w:rsidRPr="00616F0C" w14:paraId="28F75065" w14:textId="77777777" w:rsidTr="00BE1F99">
        <w:trPr>
          <w:jc w:val="center"/>
        </w:trPr>
        <w:tc>
          <w:tcPr>
            <w:tcW w:w="10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0F487B" w14:textId="77777777" w:rsidR="005C7BBE" w:rsidRPr="00616F0C" w:rsidRDefault="005C7BBE" w:rsidP="00687FC3">
            <w:pPr>
              <w:pStyle w:val="TAH"/>
            </w:pPr>
            <w:bookmarkStart w:id="1147" w:name="_Toc22187554"/>
            <w:bookmarkStart w:id="1148" w:name="_Toc22630776"/>
            <w:r w:rsidRPr="00616F0C">
              <w:t>Resource name</w:t>
            </w:r>
          </w:p>
        </w:tc>
        <w:tc>
          <w:tcPr>
            <w:tcW w:w="260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5C5F97" w14:textId="77777777" w:rsidR="005C7BBE" w:rsidRPr="00616F0C" w:rsidRDefault="005C7BBE" w:rsidP="00687FC3">
            <w:pPr>
              <w:pStyle w:val="TAH"/>
            </w:pPr>
            <w:r w:rsidRPr="00616F0C">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CBF395" w14:textId="77777777" w:rsidR="005C7BBE" w:rsidRPr="00616F0C" w:rsidRDefault="005C7BBE" w:rsidP="00687FC3">
            <w:pPr>
              <w:pStyle w:val="TAH"/>
            </w:pPr>
            <w:r w:rsidRPr="00616F0C">
              <w:t>HTTP method or custom operation</w:t>
            </w:r>
          </w:p>
        </w:tc>
        <w:tc>
          <w:tcPr>
            <w:tcW w:w="8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4C58CC" w14:textId="77777777" w:rsidR="005C7BBE" w:rsidRPr="00616F0C" w:rsidRDefault="005C7BBE" w:rsidP="00687FC3">
            <w:pPr>
              <w:pStyle w:val="TAH"/>
            </w:pPr>
            <w:r w:rsidRPr="00616F0C">
              <w:t>Description</w:t>
            </w:r>
          </w:p>
        </w:tc>
      </w:tr>
      <w:tr w:rsidR="005C7BBE" w:rsidRPr="00616F0C" w14:paraId="424852AA" w14:textId="77777777" w:rsidTr="00BE1F99">
        <w:trPr>
          <w:jc w:val="center"/>
        </w:trPr>
        <w:tc>
          <w:tcPr>
            <w:tcW w:w="1094" w:type="pct"/>
            <w:tcBorders>
              <w:top w:val="single" w:sz="4" w:space="0" w:color="auto"/>
              <w:left w:val="single" w:sz="4" w:space="0" w:color="auto"/>
              <w:right w:val="single" w:sz="4" w:space="0" w:color="auto"/>
            </w:tcBorders>
            <w:hideMark/>
          </w:tcPr>
          <w:p w14:paraId="32D3F4B4" w14:textId="77777777" w:rsidR="005C7BBE" w:rsidRPr="00616F0C" w:rsidRDefault="005C7BBE" w:rsidP="00687FC3">
            <w:pPr>
              <w:pStyle w:val="TAL"/>
            </w:pPr>
            <w:r w:rsidRPr="00616F0C">
              <w:t>RecordCollection</w:t>
            </w:r>
          </w:p>
          <w:p w14:paraId="085F7835" w14:textId="77777777" w:rsidR="005C7BBE" w:rsidRPr="00616F0C" w:rsidRDefault="005C7BBE" w:rsidP="00687FC3">
            <w:pPr>
              <w:pStyle w:val="TAL"/>
            </w:pPr>
            <w:r w:rsidRPr="00616F0C">
              <w:t>(Collection)</w:t>
            </w:r>
          </w:p>
        </w:tc>
        <w:tc>
          <w:tcPr>
            <w:tcW w:w="2601" w:type="pct"/>
            <w:tcBorders>
              <w:top w:val="single" w:sz="4" w:space="0" w:color="auto"/>
              <w:left w:val="single" w:sz="4" w:space="0" w:color="auto"/>
              <w:right w:val="single" w:sz="4" w:space="0" w:color="auto"/>
            </w:tcBorders>
            <w:hideMark/>
          </w:tcPr>
          <w:p w14:paraId="5193426C" w14:textId="77777777" w:rsidR="005C7BBE" w:rsidRPr="00616F0C" w:rsidRDefault="005C7BBE" w:rsidP="00687FC3">
            <w:pPr>
              <w:pStyle w:val="TAL"/>
            </w:pPr>
            <w:r w:rsidRPr="00616F0C">
              <w:t>/{realmId}/{storageId}/records</w:t>
            </w:r>
          </w:p>
        </w:tc>
        <w:tc>
          <w:tcPr>
            <w:tcW w:w="497" w:type="pct"/>
            <w:tcBorders>
              <w:top w:val="single" w:sz="4" w:space="0" w:color="auto"/>
              <w:left w:val="single" w:sz="4" w:space="0" w:color="auto"/>
              <w:bottom w:val="single" w:sz="4" w:space="0" w:color="auto"/>
              <w:right w:val="single" w:sz="4" w:space="0" w:color="auto"/>
            </w:tcBorders>
            <w:hideMark/>
          </w:tcPr>
          <w:p w14:paraId="196819C8" w14:textId="77777777" w:rsidR="005C7BBE" w:rsidRPr="00616F0C" w:rsidRDefault="005C7BBE" w:rsidP="00687FC3">
            <w:pPr>
              <w:pStyle w:val="TAL"/>
            </w:pPr>
            <w:r w:rsidRPr="00616F0C">
              <w:t>GET</w:t>
            </w:r>
          </w:p>
        </w:tc>
        <w:tc>
          <w:tcPr>
            <w:tcW w:w="808" w:type="pct"/>
            <w:tcBorders>
              <w:top w:val="single" w:sz="4" w:space="0" w:color="auto"/>
              <w:left w:val="single" w:sz="4" w:space="0" w:color="auto"/>
              <w:bottom w:val="single" w:sz="4" w:space="0" w:color="auto"/>
              <w:right w:val="single" w:sz="4" w:space="0" w:color="auto"/>
            </w:tcBorders>
            <w:hideMark/>
          </w:tcPr>
          <w:p w14:paraId="49B1BA63" w14:textId="77777777" w:rsidR="005C7BBE" w:rsidRPr="00616F0C" w:rsidRDefault="005C7BBE" w:rsidP="00687FC3">
            <w:pPr>
              <w:pStyle w:val="TAL"/>
            </w:pPr>
            <w:r w:rsidRPr="00616F0C">
              <w:t>Search for records</w:t>
            </w:r>
          </w:p>
        </w:tc>
      </w:tr>
      <w:tr w:rsidR="005C7BBE" w:rsidRPr="00616F0C" w14:paraId="66345885" w14:textId="77777777" w:rsidTr="00BE1F99">
        <w:trPr>
          <w:jc w:val="center"/>
        </w:trPr>
        <w:tc>
          <w:tcPr>
            <w:tcW w:w="1094" w:type="pct"/>
            <w:vMerge w:val="restart"/>
            <w:tcBorders>
              <w:top w:val="single" w:sz="4" w:space="0" w:color="auto"/>
              <w:left w:val="single" w:sz="4" w:space="0" w:color="auto"/>
              <w:right w:val="single" w:sz="4" w:space="0" w:color="auto"/>
            </w:tcBorders>
            <w:hideMark/>
          </w:tcPr>
          <w:p w14:paraId="6B981068" w14:textId="77777777" w:rsidR="005C7BBE" w:rsidRPr="00616F0C" w:rsidRDefault="005C7BBE" w:rsidP="00687FC3">
            <w:pPr>
              <w:pStyle w:val="TAL"/>
            </w:pPr>
            <w:r w:rsidRPr="00616F0C">
              <w:t>Record</w:t>
            </w:r>
          </w:p>
          <w:p w14:paraId="43BA5F04" w14:textId="77777777" w:rsidR="005C7BBE" w:rsidRPr="00616F0C" w:rsidRDefault="005C7BBE" w:rsidP="00687FC3">
            <w:pPr>
              <w:pStyle w:val="TAL"/>
            </w:pPr>
            <w:r w:rsidRPr="00616F0C">
              <w:t>(Document)</w:t>
            </w:r>
          </w:p>
        </w:tc>
        <w:tc>
          <w:tcPr>
            <w:tcW w:w="2601" w:type="pct"/>
            <w:vMerge w:val="restart"/>
            <w:tcBorders>
              <w:top w:val="single" w:sz="4" w:space="0" w:color="auto"/>
              <w:left w:val="single" w:sz="4" w:space="0" w:color="auto"/>
              <w:right w:val="single" w:sz="4" w:space="0" w:color="auto"/>
            </w:tcBorders>
            <w:hideMark/>
          </w:tcPr>
          <w:p w14:paraId="5FDBF265" w14:textId="77777777" w:rsidR="005C7BBE" w:rsidRPr="00616F0C" w:rsidRDefault="005C7BBE" w:rsidP="00687FC3">
            <w:pPr>
              <w:pStyle w:val="TAL"/>
            </w:pPr>
            <w:r w:rsidRPr="00616F0C">
              <w:t>/{realmId}/{storageId}/records/{recordId}</w:t>
            </w:r>
          </w:p>
        </w:tc>
        <w:tc>
          <w:tcPr>
            <w:tcW w:w="497" w:type="pct"/>
            <w:tcBorders>
              <w:top w:val="single" w:sz="4" w:space="0" w:color="auto"/>
              <w:left w:val="single" w:sz="4" w:space="0" w:color="auto"/>
              <w:bottom w:val="single" w:sz="4" w:space="0" w:color="auto"/>
              <w:right w:val="single" w:sz="4" w:space="0" w:color="auto"/>
            </w:tcBorders>
            <w:hideMark/>
          </w:tcPr>
          <w:p w14:paraId="13EEF3A5" w14:textId="77777777" w:rsidR="005C7BBE" w:rsidRPr="00616F0C" w:rsidRDefault="005C7BBE" w:rsidP="00687FC3">
            <w:pPr>
              <w:pStyle w:val="TAL"/>
            </w:pPr>
            <w:r w:rsidRPr="00616F0C">
              <w:t>GET</w:t>
            </w:r>
          </w:p>
        </w:tc>
        <w:tc>
          <w:tcPr>
            <w:tcW w:w="808" w:type="pct"/>
            <w:tcBorders>
              <w:top w:val="single" w:sz="4" w:space="0" w:color="auto"/>
              <w:left w:val="single" w:sz="4" w:space="0" w:color="auto"/>
              <w:bottom w:val="single" w:sz="4" w:space="0" w:color="auto"/>
              <w:right w:val="single" w:sz="4" w:space="0" w:color="auto"/>
            </w:tcBorders>
            <w:hideMark/>
          </w:tcPr>
          <w:p w14:paraId="5105CA72" w14:textId="77777777" w:rsidR="005C7BBE" w:rsidRPr="00616F0C" w:rsidRDefault="005C7BBE" w:rsidP="00687FC3">
            <w:pPr>
              <w:pStyle w:val="TAL"/>
            </w:pPr>
            <w:r w:rsidRPr="00616F0C">
              <w:t>Retrieve a record</w:t>
            </w:r>
          </w:p>
        </w:tc>
      </w:tr>
      <w:tr w:rsidR="005C7BBE" w:rsidRPr="00616F0C" w14:paraId="131C1065" w14:textId="77777777" w:rsidTr="00BE1F99">
        <w:trPr>
          <w:jc w:val="center"/>
        </w:trPr>
        <w:tc>
          <w:tcPr>
            <w:tcW w:w="0" w:type="auto"/>
            <w:vMerge/>
            <w:tcBorders>
              <w:left w:val="single" w:sz="4" w:space="0" w:color="auto"/>
              <w:right w:val="single" w:sz="4" w:space="0" w:color="auto"/>
            </w:tcBorders>
            <w:vAlign w:val="center"/>
            <w:hideMark/>
          </w:tcPr>
          <w:p w14:paraId="0134CFBF"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6212754D" w14:textId="77777777" w:rsidR="005C7BBE" w:rsidRPr="00616F0C" w:rsidRDefault="005C7BBE" w:rsidP="00687FC3">
            <w:pPr>
              <w:pStyle w:val="TAL"/>
            </w:pPr>
          </w:p>
        </w:tc>
        <w:tc>
          <w:tcPr>
            <w:tcW w:w="497" w:type="pct"/>
            <w:tcBorders>
              <w:top w:val="single" w:sz="4" w:space="0" w:color="auto"/>
              <w:left w:val="single" w:sz="4" w:space="0" w:color="auto"/>
              <w:bottom w:val="single" w:sz="4" w:space="0" w:color="auto"/>
              <w:right w:val="single" w:sz="4" w:space="0" w:color="auto"/>
            </w:tcBorders>
            <w:hideMark/>
          </w:tcPr>
          <w:p w14:paraId="792AFD89" w14:textId="77777777" w:rsidR="005C7BBE" w:rsidRPr="00616F0C" w:rsidRDefault="005C7BBE" w:rsidP="00687FC3">
            <w:pPr>
              <w:pStyle w:val="TAL"/>
            </w:pPr>
            <w:r w:rsidRPr="00616F0C">
              <w:t>PUT</w:t>
            </w:r>
          </w:p>
        </w:tc>
        <w:tc>
          <w:tcPr>
            <w:tcW w:w="808" w:type="pct"/>
            <w:tcBorders>
              <w:top w:val="single" w:sz="4" w:space="0" w:color="auto"/>
              <w:left w:val="single" w:sz="4" w:space="0" w:color="auto"/>
              <w:bottom w:val="single" w:sz="4" w:space="0" w:color="auto"/>
              <w:right w:val="single" w:sz="4" w:space="0" w:color="auto"/>
            </w:tcBorders>
            <w:hideMark/>
          </w:tcPr>
          <w:p w14:paraId="014D7206" w14:textId="77777777" w:rsidR="005C7BBE" w:rsidRPr="00616F0C" w:rsidRDefault="005C7BBE" w:rsidP="00687FC3">
            <w:pPr>
              <w:pStyle w:val="TAL"/>
            </w:pPr>
            <w:r w:rsidRPr="00616F0C">
              <w:t>Create or update a record</w:t>
            </w:r>
          </w:p>
        </w:tc>
      </w:tr>
      <w:tr w:rsidR="005C7BBE" w:rsidRPr="00616F0C" w14:paraId="4A7871B3" w14:textId="77777777" w:rsidTr="00BE1F99">
        <w:trPr>
          <w:jc w:val="center"/>
        </w:trPr>
        <w:tc>
          <w:tcPr>
            <w:tcW w:w="0" w:type="auto"/>
            <w:vMerge/>
            <w:tcBorders>
              <w:left w:val="single" w:sz="4" w:space="0" w:color="auto"/>
              <w:right w:val="single" w:sz="4" w:space="0" w:color="auto"/>
            </w:tcBorders>
            <w:vAlign w:val="center"/>
            <w:hideMark/>
          </w:tcPr>
          <w:p w14:paraId="36ADBFB8"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42A0D0B2" w14:textId="77777777" w:rsidR="005C7BBE" w:rsidRPr="00616F0C" w:rsidRDefault="005C7BBE" w:rsidP="00687FC3">
            <w:pPr>
              <w:pStyle w:val="TAL"/>
            </w:pPr>
          </w:p>
        </w:tc>
        <w:tc>
          <w:tcPr>
            <w:tcW w:w="497" w:type="pct"/>
            <w:tcBorders>
              <w:top w:val="single" w:sz="4" w:space="0" w:color="auto"/>
              <w:left w:val="single" w:sz="4" w:space="0" w:color="auto"/>
              <w:bottom w:val="single" w:sz="4" w:space="0" w:color="auto"/>
              <w:right w:val="single" w:sz="4" w:space="0" w:color="auto"/>
            </w:tcBorders>
            <w:hideMark/>
          </w:tcPr>
          <w:p w14:paraId="2E730C8A" w14:textId="77777777" w:rsidR="005C7BBE" w:rsidRPr="00616F0C" w:rsidRDefault="005C7BBE" w:rsidP="00687FC3">
            <w:pPr>
              <w:pStyle w:val="TAL"/>
            </w:pPr>
            <w:r w:rsidRPr="00616F0C">
              <w:t>DELETE</w:t>
            </w:r>
          </w:p>
        </w:tc>
        <w:tc>
          <w:tcPr>
            <w:tcW w:w="808" w:type="pct"/>
            <w:tcBorders>
              <w:top w:val="single" w:sz="4" w:space="0" w:color="auto"/>
              <w:left w:val="single" w:sz="4" w:space="0" w:color="auto"/>
              <w:bottom w:val="single" w:sz="4" w:space="0" w:color="auto"/>
              <w:right w:val="single" w:sz="4" w:space="0" w:color="auto"/>
            </w:tcBorders>
            <w:hideMark/>
          </w:tcPr>
          <w:p w14:paraId="0EB4D5BD" w14:textId="77777777" w:rsidR="005C7BBE" w:rsidRPr="00616F0C" w:rsidRDefault="005C7BBE" w:rsidP="00687FC3">
            <w:pPr>
              <w:pStyle w:val="TAL"/>
            </w:pPr>
            <w:r w:rsidRPr="00616F0C">
              <w:t>Delete a record</w:t>
            </w:r>
          </w:p>
        </w:tc>
      </w:tr>
      <w:tr w:rsidR="005C7BBE" w:rsidRPr="00616F0C" w14:paraId="08FE6072" w14:textId="77777777" w:rsidTr="00BE1F99">
        <w:trPr>
          <w:jc w:val="center"/>
        </w:trPr>
        <w:tc>
          <w:tcPr>
            <w:tcW w:w="1094" w:type="pct"/>
            <w:vMerge w:val="restart"/>
            <w:tcBorders>
              <w:top w:val="single" w:sz="4" w:space="0" w:color="auto"/>
              <w:left w:val="single" w:sz="4" w:space="0" w:color="auto"/>
              <w:right w:val="single" w:sz="4" w:space="0" w:color="auto"/>
            </w:tcBorders>
            <w:vAlign w:val="center"/>
            <w:hideMark/>
          </w:tcPr>
          <w:p w14:paraId="09AEC928" w14:textId="77777777" w:rsidR="005C7BBE" w:rsidRPr="00616F0C" w:rsidRDefault="005C7BBE" w:rsidP="00687FC3">
            <w:pPr>
              <w:pStyle w:val="TAL"/>
            </w:pPr>
            <w:r w:rsidRPr="00616F0C">
              <w:t>Meta</w:t>
            </w:r>
          </w:p>
          <w:p w14:paraId="1167B0F1" w14:textId="77777777" w:rsidR="005C7BBE" w:rsidRPr="00616F0C" w:rsidRDefault="005C7BBE" w:rsidP="00687FC3">
            <w:pPr>
              <w:pStyle w:val="TAL"/>
            </w:pPr>
            <w:r w:rsidRPr="00616F0C">
              <w:t>(Document)</w:t>
            </w:r>
          </w:p>
        </w:tc>
        <w:tc>
          <w:tcPr>
            <w:tcW w:w="2601" w:type="pct"/>
            <w:vMerge w:val="restart"/>
            <w:tcBorders>
              <w:top w:val="single" w:sz="4" w:space="0" w:color="auto"/>
              <w:left w:val="single" w:sz="4" w:space="0" w:color="auto"/>
              <w:right w:val="single" w:sz="4" w:space="0" w:color="auto"/>
            </w:tcBorders>
            <w:vAlign w:val="center"/>
            <w:hideMark/>
          </w:tcPr>
          <w:p w14:paraId="51FBC3DF" w14:textId="77777777" w:rsidR="005C7BBE" w:rsidRPr="00616F0C" w:rsidRDefault="005C7BBE" w:rsidP="00E93017">
            <w:pPr>
              <w:pStyle w:val="TAL"/>
            </w:pPr>
            <w:r w:rsidRPr="00616F0C">
              <w:t>/{realmId}/{storageId}/records/{recordId}/meta</w:t>
            </w:r>
          </w:p>
        </w:tc>
        <w:tc>
          <w:tcPr>
            <w:tcW w:w="497" w:type="pct"/>
            <w:tcBorders>
              <w:top w:val="single" w:sz="4" w:space="0" w:color="auto"/>
              <w:left w:val="single" w:sz="4" w:space="0" w:color="auto"/>
              <w:bottom w:val="single" w:sz="4" w:space="0" w:color="auto"/>
              <w:right w:val="single" w:sz="4" w:space="0" w:color="auto"/>
            </w:tcBorders>
            <w:hideMark/>
          </w:tcPr>
          <w:p w14:paraId="4296364D" w14:textId="77777777" w:rsidR="005C7BBE" w:rsidRPr="00616F0C" w:rsidRDefault="005C7BBE" w:rsidP="00687FC3">
            <w:pPr>
              <w:pStyle w:val="TAL"/>
            </w:pPr>
            <w:r w:rsidRPr="00616F0C">
              <w:t>GET</w:t>
            </w:r>
          </w:p>
        </w:tc>
        <w:tc>
          <w:tcPr>
            <w:tcW w:w="808" w:type="pct"/>
            <w:tcBorders>
              <w:top w:val="single" w:sz="4" w:space="0" w:color="auto"/>
              <w:left w:val="single" w:sz="4" w:space="0" w:color="auto"/>
              <w:bottom w:val="single" w:sz="4" w:space="0" w:color="auto"/>
              <w:right w:val="single" w:sz="4" w:space="0" w:color="auto"/>
            </w:tcBorders>
            <w:hideMark/>
          </w:tcPr>
          <w:p w14:paraId="17ADFE38" w14:textId="77777777" w:rsidR="005C7BBE" w:rsidRPr="00616F0C" w:rsidRDefault="005C7BBE" w:rsidP="00687FC3">
            <w:pPr>
              <w:pStyle w:val="TAL"/>
            </w:pPr>
            <w:r w:rsidRPr="00616F0C">
              <w:t>Retrieve the meta of a record</w:t>
            </w:r>
          </w:p>
        </w:tc>
      </w:tr>
      <w:tr w:rsidR="005C7BBE" w:rsidRPr="00616F0C" w14:paraId="7A762E24" w14:textId="77777777" w:rsidTr="00BE1F99">
        <w:trPr>
          <w:jc w:val="center"/>
        </w:trPr>
        <w:tc>
          <w:tcPr>
            <w:tcW w:w="0" w:type="auto"/>
            <w:vMerge/>
            <w:tcBorders>
              <w:left w:val="single" w:sz="4" w:space="0" w:color="auto"/>
              <w:right w:val="single" w:sz="4" w:space="0" w:color="auto"/>
            </w:tcBorders>
            <w:vAlign w:val="center"/>
            <w:hideMark/>
          </w:tcPr>
          <w:p w14:paraId="21C6AE70"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5E1EBAEE" w14:textId="77777777" w:rsidR="005C7BBE" w:rsidRPr="00616F0C" w:rsidRDefault="005C7BBE" w:rsidP="00687FC3">
            <w:pPr>
              <w:pStyle w:val="TAL"/>
            </w:pPr>
          </w:p>
        </w:tc>
        <w:tc>
          <w:tcPr>
            <w:tcW w:w="497" w:type="pct"/>
            <w:tcBorders>
              <w:top w:val="single" w:sz="4" w:space="0" w:color="auto"/>
              <w:left w:val="single" w:sz="4" w:space="0" w:color="auto"/>
              <w:bottom w:val="single" w:sz="4" w:space="0" w:color="auto"/>
              <w:right w:val="single" w:sz="4" w:space="0" w:color="auto"/>
            </w:tcBorders>
            <w:hideMark/>
          </w:tcPr>
          <w:p w14:paraId="5BF617CC" w14:textId="77777777" w:rsidR="005C7BBE" w:rsidRPr="00616F0C" w:rsidRDefault="005C7BBE" w:rsidP="00687FC3">
            <w:pPr>
              <w:pStyle w:val="TAL"/>
            </w:pPr>
            <w:r w:rsidRPr="00616F0C">
              <w:t>PATCH</w:t>
            </w:r>
          </w:p>
        </w:tc>
        <w:tc>
          <w:tcPr>
            <w:tcW w:w="808" w:type="pct"/>
            <w:tcBorders>
              <w:top w:val="single" w:sz="4" w:space="0" w:color="auto"/>
              <w:left w:val="single" w:sz="4" w:space="0" w:color="auto"/>
              <w:bottom w:val="single" w:sz="4" w:space="0" w:color="auto"/>
              <w:right w:val="single" w:sz="4" w:space="0" w:color="auto"/>
            </w:tcBorders>
            <w:hideMark/>
          </w:tcPr>
          <w:p w14:paraId="0AFBD710" w14:textId="77777777" w:rsidR="005C7BBE" w:rsidRPr="00616F0C" w:rsidRDefault="005C7BBE" w:rsidP="00687FC3">
            <w:pPr>
              <w:pStyle w:val="TAL"/>
            </w:pPr>
            <w:r w:rsidRPr="00616F0C">
              <w:t>Modify the meta of a record</w:t>
            </w:r>
          </w:p>
        </w:tc>
      </w:tr>
      <w:tr w:rsidR="005C7BBE" w:rsidRPr="00616F0C" w14:paraId="61A6B6CE" w14:textId="77777777" w:rsidTr="00BE1F99">
        <w:trPr>
          <w:jc w:val="center"/>
        </w:trPr>
        <w:tc>
          <w:tcPr>
            <w:tcW w:w="1094" w:type="pct"/>
            <w:tcBorders>
              <w:top w:val="single" w:sz="4" w:space="0" w:color="auto"/>
              <w:left w:val="single" w:sz="4" w:space="0" w:color="auto"/>
              <w:right w:val="single" w:sz="4" w:space="0" w:color="auto"/>
            </w:tcBorders>
            <w:hideMark/>
          </w:tcPr>
          <w:p w14:paraId="22D51729" w14:textId="77777777" w:rsidR="005C7BBE" w:rsidRPr="00616F0C" w:rsidRDefault="005C7BBE" w:rsidP="00687FC3">
            <w:pPr>
              <w:pStyle w:val="TAL"/>
            </w:pPr>
            <w:r w:rsidRPr="00616F0C">
              <w:t>BlockCollection</w:t>
            </w:r>
          </w:p>
          <w:p w14:paraId="63E651F0" w14:textId="77777777" w:rsidR="005C7BBE" w:rsidRPr="00616F0C" w:rsidRDefault="005C7BBE" w:rsidP="00687FC3">
            <w:pPr>
              <w:pStyle w:val="TAL"/>
            </w:pPr>
            <w:r w:rsidRPr="00616F0C">
              <w:t>(Collection)</w:t>
            </w:r>
          </w:p>
        </w:tc>
        <w:tc>
          <w:tcPr>
            <w:tcW w:w="2601" w:type="pct"/>
            <w:tcBorders>
              <w:top w:val="single" w:sz="4" w:space="0" w:color="auto"/>
              <w:left w:val="single" w:sz="4" w:space="0" w:color="auto"/>
              <w:right w:val="single" w:sz="4" w:space="0" w:color="auto"/>
            </w:tcBorders>
            <w:hideMark/>
          </w:tcPr>
          <w:p w14:paraId="15E2606C" w14:textId="77777777" w:rsidR="005C7BBE" w:rsidRPr="00616F0C" w:rsidRDefault="005C7BBE" w:rsidP="00687FC3">
            <w:pPr>
              <w:pStyle w:val="TAL"/>
            </w:pPr>
            <w:r w:rsidRPr="00616F0C">
              <w:t>/{realmId}/{storageId}/records/{recordId}/blocks</w:t>
            </w:r>
          </w:p>
        </w:tc>
        <w:tc>
          <w:tcPr>
            <w:tcW w:w="497" w:type="pct"/>
            <w:tcBorders>
              <w:top w:val="single" w:sz="4" w:space="0" w:color="auto"/>
              <w:left w:val="single" w:sz="4" w:space="0" w:color="auto"/>
              <w:bottom w:val="single" w:sz="4" w:space="0" w:color="auto"/>
              <w:right w:val="single" w:sz="4" w:space="0" w:color="auto"/>
            </w:tcBorders>
            <w:hideMark/>
          </w:tcPr>
          <w:p w14:paraId="2899C8DB" w14:textId="77777777" w:rsidR="005C7BBE" w:rsidRPr="00616F0C" w:rsidRDefault="005C7BBE" w:rsidP="00687FC3">
            <w:pPr>
              <w:pStyle w:val="TAL"/>
            </w:pPr>
            <w:r w:rsidRPr="00616F0C">
              <w:t>GET</w:t>
            </w:r>
          </w:p>
        </w:tc>
        <w:tc>
          <w:tcPr>
            <w:tcW w:w="808" w:type="pct"/>
            <w:tcBorders>
              <w:top w:val="single" w:sz="4" w:space="0" w:color="auto"/>
              <w:left w:val="single" w:sz="4" w:space="0" w:color="auto"/>
              <w:bottom w:val="single" w:sz="4" w:space="0" w:color="auto"/>
              <w:right w:val="single" w:sz="4" w:space="0" w:color="auto"/>
            </w:tcBorders>
            <w:hideMark/>
          </w:tcPr>
          <w:p w14:paraId="2EBB4730" w14:textId="77777777" w:rsidR="005C7BBE" w:rsidRPr="00616F0C" w:rsidRDefault="005C7BBE" w:rsidP="00687FC3">
            <w:pPr>
              <w:pStyle w:val="TAL"/>
            </w:pPr>
            <w:r w:rsidRPr="00616F0C">
              <w:t>Retrieve all the blocks of a record</w:t>
            </w:r>
          </w:p>
        </w:tc>
      </w:tr>
      <w:tr w:rsidR="005C7BBE" w:rsidRPr="00616F0C" w14:paraId="3C0F644F" w14:textId="77777777" w:rsidTr="00BE1F99">
        <w:trPr>
          <w:jc w:val="center"/>
        </w:trPr>
        <w:tc>
          <w:tcPr>
            <w:tcW w:w="1094" w:type="pct"/>
            <w:vMerge w:val="restart"/>
            <w:tcBorders>
              <w:top w:val="single" w:sz="4" w:space="0" w:color="auto"/>
              <w:left w:val="single" w:sz="4" w:space="0" w:color="auto"/>
              <w:right w:val="single" w:sz="4" w:space="0" w:color="auto"/>
            </w:tcBorders>
            <w:hideMark/>
          </w:tcPr>
          <w:p w14:paraId="53BFE9C8" w14:textId="77777777" w:rsidR="005C7BBE" w:rsidRPr="00616F0C" w:rsidRDefault="005C7BBE" w:rsidP="00687FC3">
            <w:pPr>
              <w:pStyle w:val="TAL"/>
            </w:pPr>
            <w:r w:rsidRPr="00616F0C">
              <w:t>Block</w:t>
            </w:r>
          </w:p>
          <w:p w14:paraId="04787B8C" w14:textId="77777777" w:rsidR="005C7BBE" w:rsidRPr="00616F0C" w:rsidRDefault="005C7BBE" w:rsidP="00687FC3">
            <w:pPr>
              <w:pStyle w:val="TAL"/>
            </w:pPr>
            <w:r w:rsidRPr="00616F0C">
              <w:t>(Document)</w:t>
            </w:r>
          </w:p>
        </w:tc>
        <w:tc>
          <w:tcPr>
            <w:tcW w:w="2601" w:type="pct"/>
            <w:vMerge w:val="restart"/>
            <w:tcBorders>
              <w:top w:val="single" w:sz="4" w:space="0" w:color="auto"/>
              <w:left w:val="single" w:sz="4" w:space="0" w:color="auto"/>
              <w:right w:val="single" w:sz="4" w:space="0" w:color="auto"/>
            </w:tcBorders>
            <w:hideMark/>
          </w:tcPr>
          <w:p w14:paraId="1D284DD4" w14:textId="77777777" w:rsidR="005C7BBE" w:rsidRPr="00616F0C" w:rsidRDefault="005C7BBE" w:rsidP="00687FC3">
            <w:pPr>
              <w:pStyle w:val="TAL"/>
            </w:pPr>
            <w:r w:rsidRPr="00616F0C">
              <w:t>/{realmId}/{storageId}/records/{recordId}/blocks/{blockId}</w:t>
            </w:r>
          </w:p>
        </w:tc>
        <w:tc>
          <w:tcPr>
            <w:tcW w:w="497" w:type="pct"/>
            <w:tcBorders>
              <w:top w:val="single" w:sz="4" w:space="0" w:color="auto"/>
              <w:left w:val="single" w:sz="4" w:space="0" w:color="auto"/>
              <w:bottom w:val="single" w:sz="4" w:space="0" w:color="auto"/>
              <w:right w:val="single" w:sz="4" w:space="0" w:color="auto"/>
            </w:tcBorders>
            <w:hideMark/>
          </w:tcPr>
          <w:p w14:paraId="2E3E78B0" w14:textId="77777777" w:rsidR="005C7BBE" w:rsidRPr="00616F0C" w:rsidRDefault="005C7BBE" w:rsidP="00687FC3">
            <w:pPr>
              <w:pStyle w:val="TAL"/>
            </w:pPr>
            <w:r w:rsidRPr="00616F0C">
              <w:t>GET</w:t>
            </w:r>
          </w:p>
        </w:tc>
        <w:tc>
          <w:tcPr>
            <w:tcW w:w="808" w:type="pct"/>
            <w:tcBorders>
              <w:top w:val="single" w:sz="4" w:space="0" w:color="auto"/>
              <w:left w:val="single" w:sz="4" w:space="0" w:color="auto"/>
              <w:bottom w:val="single" w:sz="4" w:space="0" w:color="auto"/>
              <w:right w:val="single" w:sz="4" w:space="0" w:color="auto"/>
            </w:tcBorders>
            <w:hideMark/>
          </w:tcPr>
          <w:p w14:paraId="2DA8B408" w14:textId="77777777" w:rsidR="005C7BBE" w:rsidRPr="00616F0C" w:rsidRDefault="005C7BBE" w:rsidP="00687FC3">
            <w:pPr>
              <w:pStyle w:val="TAL"/>
            </w:pPr>
            <w:r w:rsidRPr="00616F0C">
              <w:t>Retrieve a block</w:t>
            </w:r>
          </w:p>
        </w:tc>
      </w:tr>
      <w:tr w:rsidR="005C7BBE" w:rsidRPr="00616F0C" w14:paraId="7CF6375B" w14:textId="77777777" w:rsidTr="00BE1F99">
        <w:trPr>
          <w:jc w:val="center"/>
        </w:trPr>
        <w:tc>
          <w:tcPr>
            <w:tcW w:w="0" w:type="auto"/>
            <w:vMerge/>
            <w:tcBorders>
              <w:left w:val="single" w:sz="4" w:space="0" w:color="auto"/>
              <w:right w:val="single" w:sz="4" w:space="0" w:color="auto"/>
            </w:tcBorders>
            <w:vAlign w:val="center"/>
            <w:hideMark/>
          </w:tcPr>
          <w:p w14:paraId="3587F687"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3C096BFD" w14:textId="77777777" w:rsidR="005C7BBE" w:rsidRPr="00616F0C" w:rsidRDefault="005C7BBE" w:rsidP="00687FC3">
            <w:pPr>
              <w:pStyle w:val="TAL"/>
            </w:pPr>
          </w:p>
        </w:tc>
        <w:tc>
          <w:tcPr>
            <w:tcW w:w="497" w:type="pct"/>
            <w:tcBorders>
              <w:top w:val="single" w:sz="4" w:space="0" w:color="auto"/>
              <w:left w:val="single" w:sz="4" w:space="0" w:color="auto"/>
              <w:bottom w:val="single" w:sz="4" w:space="0" w:color="auto"/>
              <w:right w:val="single" w:sz="4" w:space="0" w:color="auto"/>
            </w:tcBorders>
            <w:hideMark/>
          </w:tcPr>
          <w:p w14:paraId="5080A5AC" w14:textId="77777777" w:rsidR="005C7BBE" w:rsidRPr="00616F0C" w:rsidRDefault="005C7BBE" w:rsidP="00687FC3">
            <w:pPr>
              <w:pStyle w:val="TAL"/>
            </w:pPr>
            <w:r w:rsidRPr="00616F0C">
              <w:t>PUT</w:t>
            </w:r>
          </w:p>
        </w:tc>
        <w:tc>
          <w:tcPr>
            <w:tcW w:w="808" w:type="pct"/>
            <w:tcBorders>
              <w:top w:val="single" w:sz="4" w:space="0" w:color="auto"/>
              <w:left w:val="single" w:sz="4" w:space="0" w:color="auto"/>
              <w:bottom w:val="single" w:sz="4" w:space="0" w:color="auto"/>
              <w:right w:val="single" w:sz="4" w:space="0" w:color="auto"/>
            </w:tcBorders>
            <w:hideMark/>
          </w:tcPr>
          <w:p w14:paraId="72608C60" w14:textId="77777777" w:rsidR="005C7BBE" w:rsidRPr="00616F0C" w:rsidRDefault="005C7BBE" w:rsidP="00687FC3">
            <w:pPr>
              <w:pStyle w:val="TAL"/>
            </w:pPr>
            <w:r w:rsidRPr="00616F0C">
              <w:t>Create or update a block</w:t>
            </w:r>
          </w:p>
        </w:tc>
      </w:tr>
      <w:tr w:rsidR="005C7BBE" w:rsidRPr="00616F0C" w14:paraId="39666F5C" w14:textId="77777777" w:rsidTr="00BE1F99">
        <w:trPr>
          <w:jc w:val="center"/>
        </w:trPr>
        <w:tc>
          <w:tcPr>
            <w:tcW w:w="0" w:type="auto"/>
            <w:vMerge/>
            <w:tcBorders>
              <w:left w:val="single" w:sz="4" w:space="0" w:color="auto"/>
              <w:right w:val="single" w:sz="4" w:space="0" w:color="auto"/>
            </w:tcBorders>
            <w:vAlign w:val="center"/>
            <w:hideMark/>
          </w:tcPr>
          <w:p w14:paraId="0CB6A143"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55553CEA" w14:textId="77777777" w:rsidR="005C7BBE" w:rsidRPr="00616F0C" w:rsidRDefault="005C7BBE" w:rsidP="00687FC3">
            <w:pPr>
              <w:pStyle w:val="TAL"/>
            </w:pPr>
          </w:p>
        </w:tc>
        <w:tc>
          <w:tcPr>
            <w:tcW w:w="497" w:type="pct"/>
            <w:tcBorders>
              <w:top w:val="single" w:sz="4" w:space="0" w:color="auto"/>
              <w:left w:val="single" w:sz="4" w:space="0" w:color="auto"/>
              <w:bottom w:val="single" w:sz="4" w:space="0" w:color="auto"/>
              <w:right w:val="single" w:sz="4" w:space="0" w:color="auto"/>
            </w:tcBorders>
            <w:hideMark/>
          </w:tcPr>
          <w:p w14:paraId="420EB1FA" w14:textId="77777777" w:rsidR="005C7BBE" w:rsidRPr="00616F0C" w:rsidRDefault="005C7BBE" w:rsidP="00687FC3">
            <w:pPr>
              <w:pStyle w:val="TAL"/>
            </w:pPr>
            <w:r w:rsidRPr="00616F0C">
              <w:t>DELETE</w:t>
            </w:r>
          </w:p>
        </w:tc>
        <w:tc>
          <w:tcPr>
            <w:tcW w:w="808" w:type="pct"/>
            <w:tcBorders>
              <w:top w:val="single" w:sz="4" w:space="0" w:color="auto"/>
              <w:left w:val="single" w:sz="4" w:space="0" w:color="auto"/>
              <w:bottom w:val="single" w:sz="4" w:space="0" w:color="auto"/>
              <w:right w:val="single" w:sz="4" w:space="0" w:color="auto"/>
            </w:tcBorders>
            <w:hideMark/>
          </w:tcPr>
          <w:p w14:paraId="48CE9CE9" w14:textId="77777777" w:rsidR="005C7BBE" w:rsidRPr="00616F0C" w:rsidRDefault="005C7BBE" w:rsidP="00687FC3">
            <w:pPr>
              <w:pStyle w:val="TAL"/>
            </w:pPr>
            <w:r w:rsidRPr="00616F0C">
              <w:t>Delete a block</w:t>
            </w:r>
          </w:p>
        </w:tc>
      </w:tr>
      <w:tr w:rsidR="00BE1F99" w:rsidRPr="00616F0C" w14:paraId="6E173C34" w14:textId="77777777" w:rsidTr="009F2B6C">
        <w:trPr>
          <w:jc w:val="center"/>
        </w:trPr>
        <w:tc>
          <w:tcPr>
            <w:tcW w:w="0" w:type="auto"/>
            <w:tcBorders>
              <w:left w:val="single" w:sz="4" w:space="0" w:color="auto"/>
              <w:right w:val="single" w:sz="4" w:space="0" w:color="auto"/>
            </w:tcBorders>
          </w:tcPr>
          <w:p w14:paraId="29CAF8A9" w14:textId="77777777" w:rsidR="00BE1F99" w:rsidRPr="00616F0C" w:rsidRDefault="00BE1F99" w:rsidP="00BE1F99">
            <w:pPr>
              <w:pStyle w:val="TAL"/>
            </w:pPr>
            <w:r>
              <w:rPr>
                <w:lang w:val="en-US"/>
              </w:rPr>
              <w:t>NotificationSubscriptions (Collection)</w:t>
            </w:r>
          </w:p>
        </w:tc>
        <w:tc>
          <w:tcPr>
            <w:tcW w:w="0" w:type="auto"/>
            <w:tcBorders>
              <w:left w:val="single" w:sz="4" w:space="0" w:color="auto"/>
              <w:right w:val="single" w:sz="4" w:space="0" w:color="auto"/>
            </w:tcBorders>
          </w:tcPr>
          <w:p w14:paraId="6AB235DF" w14:textId="77777777" w:rsidR="00BE1F99" w:rsidRPr="00616F0C" w:rsidRDefault="00BE1F99" w:rsidP="00BE1F99">
            <w:pPr>
              <w:pStyle w:val="TAL"/>
            </w:pPr>
            <w:r w:rsidRPr="00616F0C">
              <w:t>/{realmId}/{storageId}</w:t>
            </w:r>
            <w:r w:rsidRPr="00533C32">
              <w:rPr>
                <w:lang w:val="en-US"/>
              </w:rPr>
              <w:t>/subs-to-notify</w:t>
            </w:r>
          </w:p>
        </w:tc>
        <w:tc>
          <w:tcPr>
            <w:tcW w:w="497" w:type="pct"/>
            <w:tcBorders>
              <w:top w:val="single" w:sz="4" w:space="0" w:color="auto"/>
              <w:left w:val="single" w:sz="4" w:space="0" w:color="auto"/>
              <w:bottom w:val="single" w:sz="4" w:space="0" w:color="auto"/>
              <w:right w:val="single" w:sz="4" w:space="0" w:color="auto"/>
            </w:tcBorders>
          </w:tcPr>
          <w:p w14:paraId="51C99AFB" w14:textId="77777777" w:rsidR="00BE1F99" w:rsidRPr="00616F0C" w:rsidRDefault="00BE1F99" w:rsidP="00BE1F99">
            <w:pPr>
              <w:pStyle w:val="TAL"/>
            </w:pPr>
            <w:r w:rsidRPr="00533C32">
              <w:rPr>
                <w:lang w:val="en-US" w:eastAsia="zh-CN"/>
              </w:rPr>
              <w:t>GET</w:t>
            </w:r>
          </w:p>
        </w:tc>
        <w:tc>
          <w:tcPr>
            <w:tcW w:w="808" w:type="pct"/>
            <w:tcBorders>
              <w:top w:val="single" w:sz="4" w:space="0" w:color="auto"/>
              <w:left w:val="single" w:sz="4" w:space="0" w:color="auto"/>
              <w:bottom w:val="single" w:sz="4" w:space="0" w:color="auto"/>
              <w:right w:val="single" w:sz="4" w:space="0" w:color="auto"/>
            </w:tcBorders>
          </w:tcPr>
          <w:p w14:paraId="3E4B6966" w14:textId="77777777" w:rsidR="00BE1F99" w:rsidRPr="00616F0C" w:rsidRDefault="00BE1F99" w:rsidP="00BE1F99">
            <w:pPr>
              <w:pStyle w:val="TAL"/>
            </w:pPr>
            <w:r w:rsidRPr="00533C32">
              <w:rPr>
                <w:lang w:val="en-US"/>
              </w:rPr>
              <w:t>Retrieve existing subscriptions</w:t>
            </w:r>
          </w:p>
        </w:tc>
      </w:tr>
      <w:tr w:rsidR="00BE1F99" w:rsidRPr="00616F0C" w14:paraId="4CA38B02" w14:textId="77777777" w:rsidTr="00BE1F99">
        <w:trPr>
          <w:jc w:val="center"/>
        </w:trPr>
        <w:tc>
          <w:tcPr>
            <w:tcW w:w="0" w:type="auto"/>
            <w:vMerge w:val="restart"/>
            <w:tcBorders>
              <w:left w:val="single" w:sz="4" w:space="0" w:color="auto"/>
              <w:right w:val="single" w:sz="4" w:space="0" w:color="auto"/>
            </w:tcBorders>
          </w:tcPr>
          <w:p w14:paraId="0C6D820B" w14:textId="77777777" w:rsidR="00BE1F99" w:rsidRDefault="00BE1F99" w:rsidP="00BE1F99">
            <w:pPr>
              <w:pStyle w:val="TAL"/>
              <w:rPr>
                <w:lang w:val="en-US"/>
              </w:rPr>
            </w:pPr>
            <w:r w:rsidRPr="00533C32">
              <w:rPr>
                <w:lang w:val="en-US"/>
              </w:rPr>
              <w:t>Individual</w:t>
            </w:r>
            <w:r>
              <w:rPr>
                <w:lang w:val="en-US"/>
              </w:rPr>
              <w:t xml:space="preserve"> NotificationSubscription (Document)</w:t>
            </w:r>
          </w:p>
        </w:tc>
        <w:tc>
          <w:tcPr>
            <w:tcW w:w="0" w:type="auto"/>
            <w:vMerge w:val="restart"/>
            <w:tcBorders>
              <w:left w:val="single" w:sz="4" w:space="0" w:color="auto"/>
              <w:right w:val="single" w:sz="4" w:space="0" w:color="auto"/>
            </w:tcBorders>
          </w:tcPr>
          <w:p w14:paraId="602289E1" w14:textId="77777777" w:rsidR="00BE1F99" w:rsidRPr="00616F0C" w:rsidRDefault="00BE1F99" w:rsidP="00BE1F99">
            <w:pPr>
              <w:pStyle w:val="TAL"/>
            </w:pPr>
            <w:r w:rsidRPr="00616F0C">
              <w:t>/{realmId}/{storageId}</w:t>
            </w:r>
            <w:r w:rsidRPr="00533C32">
              <w:rPr>
                <w:lang w:val="en-US"/>
              </w:rPr>
              <w:t>/subs-to-notify/{subs</w:t>
            </w:r>
            <w:r>
              <w:t>cription</w:t>
            </w:r>
            <w:r w:rsidRPr="00533C32">
              <w:rPr>
                <w:lang w:val="en-US"/>
              </w:rPr>
              <w:t>Id}</w:t>
            </w:r>
          </w:p>
        </w:tc>
        <w:tc>
          <w:tcPr>
            <w:tcW w:w="497" w:type="pct"/>
            <w:tcBorders>
              <w:top w:val="single" w:sz="4" w:space="0" w:color="auto"/>
              <w:left w:val="single" w:sz="4" w:space="0" w:color="auto"/>
              <w:bottom w:val="single" w:sz="4" w:space="0" w:color="auto"/>
              <w:right w:val="single" w:sz="4" w:space="0" w:color="auto"/>
            </w:tcBorders>
          </w:tcPr>
          <w:p w14:paraId="28106B2F" w14:textId="77777777" w:rsidR="00BE1F99" w:rsidRPr="00533C32" w:rsidRDefault="00BE1F99" w:rsidP="00BE1F99">
            <w:pPr>
              <w:pStyle w:val="TAL"/>
              <w:rPr>
                <w:lang w:val="en-US" w:eastAsia="zh-CN"/>
              </w:rPr>
            </w:pPr>
            <w:r w:rsidRPr="00533C32">
              <w:rPr>
                <w:lang w:val="en-US"/>
              </w:rPr>
              <w:t>DELETE</w:t>
            </w:r>
          </w:p>
        </w:tc>
        <w:tc>
          <w:tcPr>
            <w:tcW w:w="808" w:type="pct"/>
            <w:tcBorders>
              <w:top w:val="single" w:sz="4" w:space="0" w:color="auto"/>
              <w:left w:val="single" w:sz="4" w:space="0" w:color="auto"/>
              <w:bottom w:val="single" w:sz="4" w:space="0" w:color="auto"/>
              <w:right w:val="single" w:sz="4" w:space="0" w:color="auto"/>
            </w:tcBorders>
          </w:tcPr>
          <w:p w14:paraId="18ECB9E0" w14:textId="77777777" w:rsidR="00BE1F99" w:rsidRPr="00533C32" w:rsidRDefault="00BE1F99" w:rsidP="00BE1F99">
            <w:pPr>
              <w:pStyle w:val="TAL"/>
              <w:rPr>
                <w:lang w:val="en-US"/>
              </w:rPr>
            </w:pPr>
            <w:r w:rsidRPr="00533C32">
              <w:rPr>
                <w:lang w:val="en-US"/>
              </w:rPr>
              <w:t>Delete the subscription identified by {subs</w:t>
            </w:r>
            <w:r>
              <w:t>cription</w:t>
            </w:r>
            <w:r w:rsidRPr="00533C32">
              <w:rPr>
                <w:lang w:val="en-US"/>
              </w:rPr>
              <w:t>Id}, i.e. unsubscribe to notification for change of data</w:t>
            </w:r>
          </w:p>
        </w:tc>
      </w:tr>
      <w:tr w:rsidR="00BE1F99" w:rsidRPr="00616F0C" w14:paraId="4DD5B566" w14:textId="77777777" w:rsidTr="00815A23">
        <w:trPr>
          <w:jc w:val="center"/>
        </w:trPr>
        <w:tc>
          <w:tcPr>
            <w:tcW w:w="0" w:type="auto"/>
            <w:vMerge/>
            <w:tcBorders>
              <w:left w:val="single" w:sz="4" w:space="0" w:color="auto"/>
              <w:right w:val="single" w:sz="4" w:space="0" w:color="auto"/>
            </w:tcBorders>
            <w:vAlign w:val="center"/>
          </w:tcPr>
          <w:p w14:paraId="3918B441" w14:textId="77777777" w:rsidR="00BE1F99" w:rsidRPr="00533C32" w:rsidRDefault="00BE1F99" w:rsidP="00BE1F99">
            <w:pPr>
              <w:pStyle w:val="TAL"/>
              <w:rPr>
                <w:lang w:val="en-US"/>
              </w:rPr>
            </w:pPr>
          </w:p>
        </w:tc>
        <w:tc>
          <w:tcPr>
            <w:tcW w:w="0" w:type="auto"/>
            <w:vMerge/>
            <w:tcBorders>
              <w:left w:val="single" w:sz="4" w:space="0" w:color="auto"/>
              <w:right w:val="single" w:sz="4" w:space="0" w:color="auto"/>
            </w:tcBorders>
            <w:vAlign w:val="center"/>
          </w:tcPr>
          <w:p w14:paraId="03C7E401" w14:textId="77777777" w:rsidR="00BE1F99" w:rsidRPr="00616F0C" w:rsidRDefault="00BE1F99" w:rsidP="00BE1F99">
            <w:pPr>
              <w:pStyle w:val="TAL"/>
            </w:pPr>
          </w:p>
        </w:tc>
        <w:tc>
          <w:tcPr>
            <w:tcW w:w="497" w:type="pct"/>
            <w:tcBorders>
              <w:top w:val="single" w:sz="4" w:space="0" w:color="auto"/>
              <w:left w:val="single" w:sz="4" w:space="0" w:color="auto"/>
              <w:bottom w:val="single" w:sz="4" w:space="0" w:color="auto"/>
              <w:right w:val="single" w:sz="4" w:space="0" w:color="auto"/>
            </w:tcBorders>
          </w:tcPr>
          <w:p w14:paraId="2682AB4B" w14:textId="77777777" w:rsidR="00BE1F99" w:rsidRPr="00533C32" w:rsidRDefault="00BE1F99" w:rsidP="00BE1F99">
            <w:pPr>
              <w:pStyle w:val="TAL"/>
              <w:rPr>
                <w:lang w:val="en-US"/>
              </w:rPr>
            </w:pPr>
            <w:r w:rsidRPr="00533C32">
              <w:rPr>
                <w:lang w:val="en-US"/>
              </w:rPr>
              <w:t>PATCH</w:t>
            </w:r>
          </w:p>
        </w:tc>
        <w:tc>
          <w:tcPr>
            <w:tcW w:w="808" w:type="pct"/>
            <w:tcBorders>
              <w:top w:val="single" w:sz="4" w:space="0" w:color="auto"/>
              <w:left w:val="single" w:sz="4" w:space="0" w:color="auto"/>
              <w:bottom w:val="single" w:sz="4" w:space="0" w:color="auto"/>
              <w:right w:val="single" w:sz="4" w:space="0" w:color="auto"/>
            </w:tcBorders>
          </w:tcPr>
          <w:p w14:paraId="7DF2272C" w14:textId="77777777" w:rsidR="00BE1F99" w:rsidRPr="00533C32" w:rsidRDefault="00BE1F99" w:rsidP="00BE1F99">
            <w:pPr>
              <w:pStyle w:val="TAL"/>
              <w:rPr>
                <w:lang w:val="en-US"/>
              </w:rPr>
            </w:pPr>
            <w:r w:rsidRPr="00533C32">
              <w:rPr>
                <w:rFonts w:eastAsia="SimSun"/>
                <w:lang w:val="en-US"/>
              </w:rPr>
              <w:t>Update an individual Subscription to notification</w:t>
            </w:r>
          </w:p>
        </w:tc>
      </w:tr>
      <w:tr w:rsidR="00BE1F99" w:rsidRPr="00616F0C" w14:paraId="3F59A907" w14:textId="77777777" w:rsidTr="00BE1F99">
        <w:trPr>
          <w:jc w:val="center"/>
        </w:trPr>
        <w:tc>
          <w:tcPr>
            <w:tcW w:w="0" w:type="auto"/>
            <w:vMerge/>
            <w:tcBorders>
              <w:left w:val="single" w:sz="4" w:space="0" w:color="auto"/>
              <w:right w:val="single" w:sz="4" w:space="0" w:color="auto"/>
            </w:tcBorders>
            <w:vAlign w:val="center"/>
          </w:tcPr>
          <w:p w14:paraId="1A9CF1FC" w14:textId="77777777" w:rsidR="00BE1F99" w:rsidRPr="00533C32" w:rsidRDefault="00BE1F99" w:rsidP="00BE1F99">
            <w:pPr>
              <w:pStyle w:val="TAL"/>
              <w:rPr>
                <w:lang w:val="en-US"/>
              </w:rPr>
            </w:pPr>
          </w:p>
        </w:tc>
        <w:tc>
          <w:tcPr>
            <w:tcW w:w="0" w:type="auto"/>
            <w:vMerge/>
            <w:tcBorders>
              <w:left w:val="single" w:sz="4" w:space="0" w:color="auto"/>
              <w:right w:val="single" w:sz="4" w:space="0" w:color="auto"/>
            </w:tcBorders>
            <w:vAlign w:val="center"/>
          </w:tcPr>
          <w:p w14:paraId="11FC018E" w14:textId="77777777" w:rsidR="00BE1F99" w:rsidRPr="00616F0C" w:rsidRDefault="00BE1F99" w:rsidP="00BE1F99">
            <w:pPr>
              <w:pStyle w:val="TAL"/>
            </w:pPr>
          </w:p>
        </w:tc>
        <w:tc>
          <w:tcPr>
            <w:tcW w:w="497" w:type="pct"/>
            <w:tcBorders>
              <w:top w:val="single" w:sz="4" w:space="0" w:color="auto"/>
              <w:left w:val="single" w:sz="4" w:space="0" w:color="auto"/>
              <w:bottom w:val="single" w:sz="4" w:space="0" w:color="auto"/>
              <w:right w:val="single" w:sz="4" w:space="0" w:color="auto"/>
            </w:tcBorders>
          </w:tcPr>
          <w:p w14:paraId="0BD4501F" w14:textId="77777777" w:rsidR="00BE1F99" w:rsidRPr="00533C32" w:rsidRDefault="00BE1F99" w:rsidP="00BE1F99">
            <w:pPr>
              <w:pStyle w:val="TAL"/>
              <w:rPr>
                <w:lang w:val="en-US"/>
              </w:rPr>
            </w:pPr>
            <w:r>
              <w:rPr>
                <w:lang w:val="en-US"/>
              </w:rPr>
              <w:t>PUT</w:t>
            </w:r>
          </w:p>
        </w:tc>
        <w:tc>
          <w:tcPr>
            <w:tcW w:w="808" w:type="pct"/>
            <w:tcBorders>
              <w:top w:val="single" w:sz="4" w:space="0" w:color="auto"/>
              <w:left w:val="single" w:sz="4" w:space="0" w:color="auto"/>
              <w:bottom w:val="single" w:sz="4" w:space="0" w:color="auto"/>
              <w:right w:val="single" w:sz="4" w:space="0" w:color="auto"/>
            </w:tcBorders>
          </w:tcPr>
          <w:p w14:paraId="6B127D31" w14:textId="77777777" w:rsidR="00BE1F99" w:rsidRPr="00533C32" w:rsidRDefault="00BE1F99" w:rsidP="00BE1F99">
            <w:pPr>
              <w:pStyle w:val="TAL"/>
              <w:rPr>
                <w:rFonts w:eastAsia="SimSun"/>
                <w:lang w:val="en-US"/>
              </w:rPr>
            </w:pPr>
            <w:r w:rsidRPr="00533C32">
              <w:rPr>
                <w:lang w:val="en-US"/>
              </w:rPr>
              <w:t xml:space="preserve">Create </w:t>
            </w:r>
            <w:r>
              <w:rPr>
                <w:lang w:val="en-US"/>
              </w:rPr>
              <w:t xml:space="preserve">or update </w:t>
            </w:r>
            <w:r w:rsidRPr="00533C32">
              <w:rPr>
                <w:lang w:val="en-US"/>
              </w:rPr>
              <w:t>a subscription</w:t>
            </w:r>
            <w:r>
              <w:rPr>
                <w:lang w:val="en-US"/>
              </w:rPr>
              <w:t xml:space="preserve"> to notification</w:t>
            </w:r>
            <w:r w:rsidRPr="00533C32">
              <w:rPr>
                <w:lang w:val="en-US"/>
              </w:rPr>
              <w:t>,</w:t>
            </w:r>
          </w:p>
        </w:tc>
      </w:tr>
      <w:tr w:rsidR="00BE1F99" w:rsidRPr="00616F0C" w14:paraId="40386805" w14:textId="77777777" w:rsidTr="00BE1F99">
        <w:trPr>
          <w:jc w:val="center"/>
        </w:trPr>
        <w:tc>
          <w:tcPr>
            <w:tcW w:w="0" w:type="auto"/>
            <w:vMerge/>
            <w:tcBorders>
              <w:left w:val="single" w:sz="4" w:space="0" w:color="auto"/>
              <w:right w:val="single" w:sz="4" w:space="0" w:color="auto"/>
            </w:tcBorders>
            <w:vAlign w:val="center"/>
          </w:tcPr>
          <w:p w14:paraId="6DB63E7E" w14:textId="77777777" w:rsidR="00BE1F99" w:rsidRPr="00533C32" w:rsidRDefault="00BE1F99" w:rsidP="00BE1F99">
            <w:pPr>
              <w:pStyle w:val="TAL"/>
              <w:rPr>
                <w:lang w:val="en-US"/>
              </w:rPr>
            </w:pPr>
          </w:p>
        </w:tc>
        <w:tc>
          <w:tcPr>
            <w:tcW w:w="0" w:type="auto"/>
            <w:vMerge/>
            <w:tcBorders>
              <w:left w:val="single" w:sz="4" w:space="0" w:color="auto"/>
              <w:right w:val="single" w:sz="4" w:space="0" w:color="auto"/>
            </w:tcBorders>
            <w:vAlign w:val="center"/>
          </w:tcPr>
          <w:p w14:paraId="03885685" w14:textId="77777777" w:rsidR="00BE1F99" w:rsidRPr="00616F0C" w:rsidRDefault="00BE1F99" w:rsidP="00BE1F99">
            <w:pPr>
              <w:pStyle w:val="TAL"/>
            </w:pPr>
          </w:p>
        </w:tc>
        <w:tc>
          <w:tcPr>
            <w:tcW w:w="497" w:type="pct"/>
            <w:tcBorders>
              <w:top w:val="single" w:sz="4" w:space="0" w:color="auto"/>
              <w:left w:val="single" w:sz="4" w:space="0" w:color="auto"/>
              <w:bottom w:val="single" w:sz="4" w:space="0" w:color="auto"/>
              <w:right w:val="single" w:sz="4" w:space="0" w:color="auto"/>
            </w:tcBorders>
          </w:tcPr>
          <w:p w14:paraId="206BF1C7" w14:textId="77777777" w:rsidR="00BE1F99" w:rsidRDefault="00BE1F99" w:rsidP="00BE1F99">
            <w:pPr>
              <w:pStyle w:val="TAL"/>
              <w:rPr>
                <w:lang w:val="en-US"/>
              </w:rPr>
            </w:pPr>
            <w:r>
              <w:rPr>
                <w:lang w:val="en-US"/>
              </w:rPr>
              <w:t>GET</w:t>
            </w:r>
          </w:p>
        </w:tc>
        <w:tc>
          <w:tcPr>
            <w:tcW w:w="808" w:type="pct"/>
            <w:tcBorders>
              <w:top w:val="single" w:sz="4" w:space="0" w:color="auto"/>
              <w:left w:val="single" w:sz="4" w:space="0" w:color="auto"/>
              <w:bottom w:val="single" w:sz="4" w:space="0" w:color="auto"/>
              <w:right w:val="single" w:sz="4" w:space="0" w:color="auto"/>
            </w:tcBorders>
          </w:tcPr>
          <w:p w14:paraId="68272161" w14:textId="77777777" w:rsidR="00BE1F99" w:rsidRPr="00533C32" w:rsidRDefault="00BE1F99" w:rsidP="00BE1F99">
            <w:pPr>
              <w:pStyle w:val="TAL"/>
              <w:rPr>
                <w:lang w:val="en-US"/>
              </w:rPr>
            </w:pPr>
            <w:r>
              <w:rPr>
                <w:rFonts w:eastAsia="SimSun"/>
                <w:lang w:val="en-US"/>
              </w:rPr>
              <w:t>Retrieve an individual Subscription to notification</w:t>
            </w:r>
          </w:p>
        </w:tc>
      </w:tr>
    </w:tbl>
    <w:p w14:paraId="4EFB633A" w14:textId="77777777" w:rsidR="00A261FF" w:rsidRPr="00616F0C" w:rsidRDefault="00A261FF" w:rsidP="00654620"/>
    <w:p w14:paraId="1D1A98FD" w14:textId="77777777" w:rsidR="003C71B6" w:rsidRPr="00616F0C" w:rsidRDefault="003C71B6" w:rsidP="000E77D4">
      <w:pPr>
        <w:pStyle w:val="Heading4"/>
      </w:pPr>
      <w:bookmarkStart w:id="1149" w:name="_Toc34227056"/>
      <w:bookmarkStart w:id="1150" w:name="_Toc34749771"/>
      <w:bookmarkStart w:id="1151" w:name="_Toc34750331"/>
      <w:bookmarkStart w:id="1152" w:name="_Toc34750521"/>
      <w:bookmarkStart w:id="1153" w:name="_Toc35940927"/>
      <w:bookmarkStart w:id="1154" w:name="_Toc35937360"/>
      <w:bookmarkStart w:id="1155" w:name="_Toc36463754"/>
      <w:bookmarkStart w:id="1156" w:name="_Toc43131686"/>
      <w:bookmarkStart w:id="1157" w:name="_Toc45032521"/>
      <w:bookmarkStart w:id="1158" w:name="_Toc49782215"/>
      <w:bookmarkStart w:id="1159" w:name="_Toc51873651"/>
      <w:bookmarkStart w:id="1160" w:name="_Toc57209658"/>
      <w:bookmarkStart w:id="1161" w:name="_Toc58588358"/>
      <w:bookmarkStart w:id="1162" w:name="_Toc67686062"/>
      <w:bookmarkStart w:id="1163" w:name="_Toc74994486"/>
      <w:bookmarkStart w:id="1164" w:name="_Toc82717126"/>
      <w:r w:rsidRPr="00616F0C">
        <w:t>6.</w:t>
      </w:r>
      <w:r w:rsidR="000E77D4" w:rsidRPr="00616F0C">
        <w:t>1.</w:t>
      </w:r>
      <w:r w:rsidR="00FD6006" w:rsidRPr="00616F0C">
        <w:t>3</w:t>
      </w:r>
      <w:r w:rsidR="00D06113" w:rsidRPr="00616F0C">
        <w:t>.2</w:t>
      </w:r>
      <w:r w:rsidRPr="00616F0C">
        <w:tab/>
      </w:r>
      <w:r w:rsidR="008B6CCA" w:rsidRPr="00616F0C">
        <w:t xml:space="preserve">Resource: </w:t>
      </w:r>
      <w:bookmarkEnd w:id="1147"/>
      <w:bookmarkEnd w:id="1148"/>
      <w:r w:rsidR="00E64F68" w:rsidRPr="00616F0C">
        <w:t>RecordCollection (Collection)</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206BF17C" w14:textId="77777777" w:rsidR="001769FF" w:rsidRPr="00616F0C" w:rsidRDefault="001769FF" w:rsidP="000E77D4">
      <w:pPr>
        <w:pStyle w:val="Heading5"/>
      </w:pPr>
      <w:bookmarkStart w:id="1165" w:name="_Toc22187555"/>
      <w:bookmarkStart w:id="1166" w:name="_Toc22630777"/>
      <w:bookmarkStart w:id="1167" w:name="_Toc34227057"/>
      <w:bookmarkStart w:id="1168" w:name="_Toc34749772"/>
      <w:bookmarkStart w:id="1169" w:name="_Toc34750332"/>
      <w:bookmarkStart w:id="1170" w:name="_Toc34750522"/>
      <w:bookmarkStart w:id="1171" w:name="_Toc35940928"/>
      <w:bookmarkStart w:id="1172" w:name="_Toc35937361"/>
      <w:bookmarkStart w:id="1173" w:name="_Toc36463755"/>
      <w:bookmarkStart w:id="1174" w:name="_Toc43131687"/>
      <w:bookmarkStart w:id="1175" w:name="_Toc45032522"/>
      <w:bookmarkStart w:id="1176" w:name="_Toc49782216"/>
      <w:bookmarkStart w:id="1177" w:name="_Toc51873652"/>
      <w:bookmarkStart w:id="1178" w:name="_Toc57209659"/>
      <w:bookmarkStart w:id="1179" w:name="_Toc58588359"/>
      <w:bookmarkStart w:id="1180" w:name="_Toc67686063"/>
      <w:bookmarkStart w:id="1181" w:name="_Toc74994487"/>
      <w:bookmarkStart w:id="1182" w:name="_Toc82717127"/>
      <w:r w:rsidRPr="00616F0C">
        <w:t>6.</w:t>
      </w:r>
      <w:r w:rsidR="000E77D4" w:rsidRPr="00616F0C">
        <w:t>1.</w:t>
      </w:r>
      <w:r w:rsidR="00FD6006" w:rsidRPr="00616F0C">
        <w:t>3</w:t>
      </w:r>
      <w:r w:rsidRPr="00616F0C">
        <w:t>.</w:t>
      </w:r>
      <w:r w:rsidR="00BB4921" w:rsidRPr="00616F0C">
        <w:t>2</w:t>
      </w:r>
      <w:r w:rsidRPr="00616F0C">
        <w:t>.</w:t>
      </w:r>
      <w:r w:rsidR="00BB4921" w:rsidRPr="00616F0C">
        <w:t>1</w:t>
      </w:r>
      <w:r w:rsidRPr="00616F0C">
        <w:tab/>
      </w:r>
      <w:r w:rsidR="00387BE7" w:rsidRPr="00616F0C">
        <w:t>Description</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681BF823" w14:textId="77777777" w:rsidR="00E64F68" w:rsidRPr="00616F0C" w:rsidRDefault="00E64F68" w:rsidP="00E64F68">
      <w:r w:rsidRPr="00616F0C">
        <w:t>This resource represents the collection of records within a storage. It can be used to search for specific records matching specific filter criteria.</w:t>
      </w:r>
    </w:p>
    <w:p w14:paraId="140B4B9B" w14:textId="77777777" w:rsidR="00B12CFB" w:rsidRPr="00616F0C" w:rsidRDefault="00B12CFB" w:rsidP="000E77D4">
      <w:pPr>
        <w:pStyle w:val="Heading5"/>
      </w:pPr>
      <w:bookmarkStart w:id="1183" w:name="_Toc22187556"/>
      <w:bookmarkStart w:id="1184" w:name="_Toc22630778"/>
      <w:bookmarkStart w:id="1185" w:name="_Toc34227058"/>
      <w:bookmarkStart w:id="1186" w:name="_Toc34749773"/>
      <w:bookmarkStart w:id="1187" w:name="_Toc34750333"/>
      <w:bookmarkStart w:id="1188" w:name="_Toc34750523"/>
      <w:bookmarkStart w:id="1189" w:name="_Toc35940929"/>
      <w:bookmarkStart w:id="1190" w:name="_Toc35937362"/>
      <w:bookmarkStart w:id="1191" w:name="_Toc36463756"/>
      <w:bookmarkStart w:id="1192" w:name="_Toc43131688"/>
      <w:bookmarkStart w:id="1193" w:name="_Toc45032523"/>
      <w:bookmarkStart w:id="1194" w:name="_Toc49782217"/>
      <w:bookmarkStart w:id="1195" w:name="_Toc51873653"/>
      <w:bookmarkStart w:id="1196" w:name="_Toc57209660"/>
      <w:bookmarkStart w:id="1197" w:name="_Toc58588360"/>
      <w:bookmarkStart w:id="1198" w:name="_Toc67686064"/>
      <w:bookmarkStart w:id="1199" w:name="_Toc74994488"/>
      <w:bookmarkStart w:id="1200" w:name="_Toc82717128"/>
      <w:r w:rsidRPr="00616F0C">
        <w:t>6.</w:t>
      </w:r>
      <w:r w:rsidR="000E77D4" w:rsidRPr="00616F0C">
        <w:t>1.</w:t>
      </w:r>
      <w:r w:rsidR="00FD6006" w:rsidRPr="00616F0C">
        <w:t>3</w:t>
      </w:r>
      <w:r w:rsidR="00BB4921" w:rsidRPr="00616F0C">
        <w:t>.2.2</w:t>
      </w:r>
      <w:r w:rsidRPr="00616F0C">
        <w:tab/>
        <w:t xml:space="preserve">Resource </w:t>
      </w:r>
      <w:r w:rsidR="00BB4921" w:rsidRPr="00616F0C">
        <w:t>D</w:t>
      </w:r>
      <w:r w:rsidRPr="00616F0C">
        <w:t>efinition</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10603A93" w14:textId="77777777" w:rsidR="00B12CFB" w:rsidRPr="00616F0C" w:rsidRDefault="00B12CFB" w:rsidP="00B12CFB">
      <w:r w:rsidRPr="00616F0C">
        <w:t xml:space="preserve">Resource URI: </w:t>
      </w:r>
      <w:r w:rsidR="003E1750" w:rsidRPr="00F204BA">
        <w:rPr>
          <w:b/>
        </w:rPr>
        <w:t>{apiRoot}/nudsf-dr/</w:t>
      </w:r>
      <w:r w:rsidR="00BE7432" w:rsidRPr="00F204BA">
        <w:rPr>
          <w:b/>
        </w:rPr>
        <w:t>&lt;apiVersion&gt;</w:t>
      </w:r>
      <w:r w:rsidR="003E1750" w:rsidRPr="00F204BA">
        <w:rPr>
          <w:b/>
        </w:rPr>
        <w:t>/{realmId}/{storageId}/records</w:t>
      </w:r>
    </w:p>
    <w:p w14:paraId="56B3D4E5" w14:textId="77777777" w:rsidR="00B12CFB" w:rsidRPr="00616F0C" w:rsidRDefault="00B12CFB" w:rsidP="00B12CFB">
      <w:pPr>
        <w:rPr>
          <w:rFonts w:ascii="Arial" w:hAnsi="Arial" w:cs="Arial"/>
        </w:rPr>
      </w:pPr>
      <w:r w:rsidRPr="00616F0C">
        <w:t>This resource shall support the resource URI variables defined in table 6.</w:t>
      </w:r>
      <w:r w:rsidR="00FD6006" w:rsidRPr="00616F0C">
        <w:t>1.3</w:t>
      </w:r>
      <w:r w:rsidRPr="00616F0C">
        <w:t>.</w:t>
      </w:r>
      <w:r w:rsidR="00F660F7" w:rsidRPr="00616F0C">
        <w:t>2</w:t>
      </w:r>
      <w:r w:rsidR="006E509B" w:rsidRPr="00616F0C">
        <w:t>.2</w:t>
      </w:r>
      <w:r w:rsidRPr="00616F0C">
        <w:t>-1</w:t>
      </w:r>
      <w:r w:rsidRPr="00616F0C">
        <w:rPr>
          <w:rFonts w:ascii="Arial" w:hAnsi="Arial" w:cs="Arial"/>
        </w:rPr>
        <w:t>.</w:t>
      </w:r>
    </w:p>
    <w:p w14:paraId="4BFB3792" w14:textId="77777777" w:rsidR="00B12CFB" w:rsidRPr="00616F0C" w:rsidRDefault="00BB4921" w:rsidP="00B12CFB">
      <w:pPr>
        <w:pStyle w:val="TH"/>
        <w:rPr>
          <w:rFonts w:cs="Arial"/>
        </w:rPr>
      </w:pPr>
      <w:r w:rsidRPr="00616F0C">
        <w:lastRenderedPageBreak/>
        <w:t>Table 6</w:t>
      </w:r>
      <w:r w:rsidR="00B12CFB" w:rsidRPr="00616F0C">
        <w:t>.</w:t>
      </w:r>
      <w:r w:rsidR="000E77D4" w:rsidRPr="00616F0C">
        <w:t>1.</w:t>
      </w:r>
      <w:r w:rsidR="00FD6006" w:rsidRPr="00616F0C">
        <w:t>3</w:t>
      </w:r>
      <w:r w:rsidR="00B12CFB" w:rsidRPr="00616F0C">
        <w:t>.</w:t>
      </w:r>
      <w:r w:rsidR="00F660F7" w:rsidRPr="00616F0C">
        <w:t>2</w:t>
      </w:r>
      <w:r w:rsidRPr="00616F0C">
        <w:t>.2</w:t>
      </w:r>
      <w:r w:rsidR="00B12CFB" w:rsidRPr="00616F0C">
        <w:t xml:space="preserve">-1: Resource URI variables for </w:t>
      </w:r>
      <w:r w:rsidRPr="00616F0C">
        <w:t>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B12CFB" w:rsidRPr="00616F0C" w14:paraId="2A671DF3" w14:textId="77777777" w:rsidTr="00B12CF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F8FC8D5" w14:textId="77777777" w:rsidR="00B12CFB" w:rsidRPr="00616F0C" w:rsidRDefault="00B12CFB">
            <w:pPr>
              <w:pStyle w:val="TAH"/>
            </w:pPr>
            <w:r w:rsidRPr="00616F0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1889B1" w14:textId="77777777" w:rsidR="00B12CFB" w:rsidRPr="00616F0C" w:rsidRDefault="00B12CFB">
            <w:pPr>
              <w:pStyle w:val="TAH"/>
            </w:pPr>
            <w:r w:rsidRPr="00616F0C">
              <w:t>Definition</w:t>
            </w:r>
          </w:p>
        </w:tc>
      </w:tr>
      <w:tr w:rsidR="00B12CFB" w:rsidRPr="00616F0C" w14:paraId="4F4301D6" w14:textId="77777777" w:rsidTr="00B12CF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0F4B42A" w14:textId="77777777" w:rsidR="00B12CFB" w:rsidRPr="00616F0C" w:rsidRDefault="00B12CFB">
            <w:pPr>
              <w:pStyle w:val="TAL"/>
            </w:pPr>
            <w:r w:rsidRPr="00616F0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6B094A2" w14:textId="77777777" w:rsidR="00B12CFB" w:rsidRPr="00616F0C" w:rsidRDefault="00B12CFB">
            <w:pPr>
              <w:pStyle w:val="TAL"/>
            </w:pPr>
            <w:r w:rsidRPr="00616F0C">
              <w:t xml:space="preserve">See </w:t>
            </w:r>
            <w:r w:rsidR="00FE7F97" w:rsidRPr="00616F0C">
              <w:t>clause</w:t>
            </w:r>
            <w:r w:rsidRPr="00616F0C">
              <w:rPr>
                <w:lang w:val="en-US" w:eastAsia="zh-CN"/>
              </w:rPr>
              <w:t> </w:t>
            </w:r>
            <w:r w:rsidRPr="00616F0C">
              <w:t>6.</w:t>
            </w:r>
            <w:r w:rsidR="00BB4921" w:rsidRPr="00616F0C">
              <w:t>1</w:t>
            </w:r>
            <w:r w:rsidR="00424946" w:rsidRPr="00616F0C">
              <w:t>.1</w:t>
            </w:r>
          </w:p>
        </w:tc>
      </w:tr>
      <w:tr w:rsidR="00BB4921" w:rsidRPr="00616F0C" w14:paraId="71FED9EE" w14:textId="77777777" w:rsidTr="00B12CFB">
        <w:trPr>
          <w:jc w:val="center"/>
        </w:trPr>
        <w:tc>
          <w:tcPr>
            <w:tcW w:w="1005" w:type="pct"/>
            <w:tcBorders>
              <w:top w:val="single" w:sz="6" w:space="0" w:color="000000"/>
              <w:left w:val="single" w:sz="6" w:space="0" w:color="000000"/>
              <w:bottom w:val="single" w:sz="6" w:space="0" w:color="000000"/>
              <w:right w:val="single" w:sz="6" w:space="0" w:color="000000"/>
            </w:tcBorders>
          </w:tcPr>
          <w:p w14:paraId="58AA59AA" w14:textId="77777777" w:rsidR="00BB4921" w:rsidRPr="00616F0C" w:rsidRDefault="00E64F68">
            <w:pPr>
              <w:pStyle w:val="TAL"/>
            </w:pPr>
            <w:r w:rsidRPr="00616F0C">
              <w:t>real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A3EB051" w14:textId="77777777" w:rsidR="00BB4921" w:rsidRPr="00616F0C" w:rsidRDefault="00E64F68">
            <w:pPr>
              <w:pStyle w:val="TAL"/>
            </w:pPr>
            <w:r w:rsidRPr="00616F0C">
              <w:rPr>
                <w:lang w:val="en-US"/>
              </w:rPr>
              <w:t>Represents the realm Id</w:t>
            </w:r>
            <w:r w:rsidRPr="00616F0C">
              <w:t>.</w:t>
            </w:r>
          </w:p>
        </w:tc>
      </w:tr>
      <w:tr w:rsidR="00E64F68" w:rsidRPr="00616F0C" w14:paraId="25A8299E" w14:textId="77777777" w:rsidTr="00B12CFB">
        <w:trPr>
          <w:jc w:val="center"/>
        </w:trPr>
        <w:tc>
          <w:tcPr>
            <w:tcW w:w="1005" w:type="pct"/>
            <w:tcBorders>
              <w:top w:val="single" w:sz="6" w:space="0" w:color="000000"/>
              <w:left w:val="single" w:sz="6" w:space="0" w:color="000000"/>
              <w:bottom w:val="single" w:sz="6" w:space="0" w:color="000000"/>
              <w:right w:val="single" w:sz="6" w:space="0" w:color="000000"/>
            </w:tcBorders>
          </w:tcPr>
          <w:p w14:paraId="58FB7CBD" w14:textId="77777777" w:rsidR="00E64F68" w:rsidRPr="00616F0C" w:rsidRDefault="00E64F68" w:rsidP="00E64F68">
            <w:pPr>
              <w:pStyle w:val="TAL"/>
            </w:pPr>
            <w:r w:rsidRPr="00616F0C">
              <w:t>storag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2ED5379" w14:textId="77777777" w:rsidR="00E64F68" w:rsidRPr="00616F0C" w:rsidRDefault="00E64F68" w:rsidP="00E64F68">
            <w:pPr>
              <w:pStyle w:val="TAL"/>
              <w:rPr>
                <w:lang w:val="en-US"/>
              </w:rPr>
            </w:pPr>
            <w:r w:rsidRPr="00616F0C">
              <w:rPr>
                <w:lang w:val="en-US"/>
              </w:rPr>
              <w:t>Represents the storage Id.</w:t>
            </w:r>
          </w:p>
        </w:tc>
      </w:tr>
    </w:tbl>
    <w:p w14:paraId="3F515203" w14:textId="77777777" w:rsidR="00B12CFB" w:rsidRPr="00616F0C" w:rsidRDefault="00B12CFB" w:rsidP="00654620"/>
    <w:p w14:paraId="2DC41F19" w14:textId="77777777" w:rsidR="001769FF" w:rsidRPr="00616F0C" w:rsidRDefault="001769FF" w:rsidP="000E77D4">
      <w:pPr>
        <w:pStyle w:val="Heading5"/>
      </w:pPr>
      <w:bookmarkStart w:id="1201" w:name="_Toc22187557"/>
      <w:bookmarkStart w:id="1202" w:name="_Toc22630779"/>
      <w:bookmarkStart w:id="1203" w:name="_Toc34227059"/>
      <w:bookmarkStart w:id="1204" w:name="_Toc34749774"/>
      <w:bookmarkStart w:id="1205" w:name="_Toc34750334"/>
      <w:bookmarkStart w:id="1206" w:name="_Toc34750524"/>
      <w:bookmarkStart w:id="1207" w:name="_Toc35940930"/>
      <w:bookmarkStart w:id="1208" w:name="_Toc35937363"/>
      <w:bookmarkStart w:id="1209" w:name="_Toc36463757"/>
      <w:bookmarkStart w:id="1210" w:name="_Toc43131689"/>
      <w:bookmarkStart w:id="1211" w:name="_Toc45032524"/>
      <w:bookmarkStart w:id="1212" w:name="_Toc49782218"/>
      <w:bookmarkStart w:id="1213" w:name="_Toc51873654"/>
      <w:bookmarkStart w:id="1214" w:name="_Toc57209661"/>
      <w:bookmarkStart w:id="1215" w:name="_Toc58588361"/>
      <w:bookmarkStart w:id="1216" w:name="_Toc67686065"/>
      <w:bookmarkStart w:id="1217" w:name="_Toc74994489"/>
      <w:bookmarkStart w:id="1218" w:name="_Toc82717129"/>
      <w:r w:rsidRPr="00616F0C">
        <w:t>6.</w:t>
      </w:r>
      <w:r w:rsidR="000E77D4" w:rsidRPr="00616F0C">
        <w:t>1.</w:t>
      </w:r>
      <w:r w:rsidR="00FD6006" w:rsidRPr="00616F0C">
        <w:t>3</w:t>
      </w:r>
      <w:r w:rsidR="00BB4921" w:rsidRPr="00616F0C">
        <w:t>.2</w:t>
      </w:r>
      <w:r w:rsidRPr="00616F0C">
        <w:t>.</w:t>
      </w:r>
      <w:r w:rsidR="00D67984" w:rsidRPr="00616F0C">
        <w:t>3</w:t>
      </w:r>
      <w:r w:rsidRPr="00616F0C">
        <w:tab/>
      </w:r>
      <w:r w:rsidR="00B12CFB" w:rsidRPr="00616F0C">
        <w:t>Resource</w:t>
      </w:r>
      <w:r w:rsidR="00D06113" w:rsidRPr="00616F0C">
        <w:t xml:space="preserve"> </w:t>
      </w:r>
      <w:r w:rsidR="007B2F95" w:rsidRPr="00616F0C">
        <w:t xml:space="preserve">Standard </w:t>
      </w:r>
      <w:r w:rsidR="00BB4921" w:rsidRPr="00616F0C">
        <w:t>M</w:t>
      </w:r>
      <w:r w:rsidRPr="00616F0C">
        <w:t>ethods</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57E9CC09" w14:textId="77777777" w:rsidR="001769FF" w:rsidRPr="00616F0C" w:rsidRDefault="001769FF" w:rsidP="000E77D4">
      <w:pPr>
        <w:pStyle w:val="Heading6"/>
      </w:pPr>
      <w:bookmarkStart w:id="1219" w:name="_Toc22187558"/>
      <w:bookmarkStart w:id="1220" w:name="_Toc22630780"/>
      <w:bookmarkStart w:id="1221" w:name="_Toc34227060"/>
      <w:bookmarkStart w:id="1222" w:name="_Toc34749775"/>
      <w:bookmarkStart w:id="1223" w:name="_Toc34750335"/>
      <w:bookmarkStart w:id="1224" w:name="_Toc34750525"/>
      <w:bookmarkStart w:id="1225" w:name="_Toc35940931"/>
      <w:bookmarkStart w:id="1226" w:name="_Toc35937364"/>
      <w:bookmarkStart w:id="1227" w:name="_Toc36463758"/>
      <w:bookmarkStart w:id="1228" w:name="_Toc43131690"/>
      <w:bookmarkStart w:id="1229" w:name="_Toc45032525"/>
      <w:bookmarkStart w:id="1230" w:name="_Toc49782219"/>
      <w:bookmarkStart w:id="1231" w:name="_Toc51873655"/>
      <w:bookmarkStart w:id="1232" w:name="_Toc57209662"/>
      <w:bookmarkStart w:id="1233" w:name="_Toc58588362"/>
      <w:bookmarkStart w:id="1234" w:name="_Toc67686066"/>
      <w:bookmarkStart w:id="1235" w:name="_Toc74994490"/>
      <w:bookmarkStart w:id="1236" w:name="_Toc82717130"/>
      <w:r w:rsidRPr="00616F0C">
        <w:t>6.</w:t>
      </w:r>
      <w:r w:rsidR="000E77D4" w:rsidRPr="00616F0C">
        <w:t>1.</w:t>
      </w:r>
      <w:r w:rsidR="00FD6006" w:rsidRPr="00616F0C">
        <w:t>3</w:t>
      </w:r>
      <w:r w:rsidR="00D67984" w:rsidRPr="00616F0C">
        <w:t>.</w:t>
      </w:r>
      <w:r w:rsidR="00D06113" w:rsidRPr="00616F0C">
        <w:t>2.</w:t>
      </w:r>
      <w:r w:rsidR="00F660F7" w:rsidRPr="00616F0C">
        <w:t>3</w:t>
      </w:r>
      <w:r w:rsidRPr="00616F0C">
        <w:t>.1</w:t>
      </w:r>
      <w:r w:rsidRPr="00616F0C">
        <w:tab/>
      </w:r>
      <w:r w:rsidR="00E64F68" w:rsidRPr="00616F0C">
        <w:t>GET</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3F4559D3" w14:textId="77777777" w:rsidR="00662956" w:rsidRPr="00616F0C" w:rsidRDefault="00662956" w:rsidP="003A58D9">
      <w:r w:rsidRPr="00616F0C">
        <w:t>This method shall support the URI query parameters specified in table 6.</w:t>
      </w:r>
      <w:r w:rsidR="000E77D4" w:rsidRPr="00616F0C">
        <w:t>1.</w:t>
      </w:r>
      <w:r w:rsidR="00FD6006" w:rsidRPr="00616F0C">
        <w:t>3</w:t>
      </w:r>
      <w:r w:rsidRPr="00616F0C">
        <w:t>.2.3.1-1.</w:t>
      </w:r>
    </w:p>
    <w:p w14:paraId="6293C459" w14:textId="77777777" w:rsidR="001769FF" w:rsidRPr="00616F0C" w:rsidRDefault="001769FF" w:rsidP="00DA0F34">
      <w:pPr>
        <w:pStyle w:val="TH"/>
        <w:rPr>
          <w:rFonts w:cs="Arial"/>
        </w:rPr>
      </w:pPr>
      <w:r w:rsidRPr="00616F0C">
        <w:t>Table 6.</w:t>
      </w:r>
      <w:r w:rsidR="000E77D4" w:rsidRPr="00616F0C">
        <w:t>1.</w:t>
      </w:r>
      <w:r w:rsidR="00FD6006" w:rsidRPr="00616F0C">
        <w:t>3</w:t>
      </w:r>
      <w:r w:rsidR="00BB4921" w:rsidRPr="00616F0C">
        <w:t>.</w:t>
      </w:r>
      <w:r w:rsidR="00F660F7" w:rsidRPr="00616F0C">
        <w:t>2.3</w:t>
      </w:r>
      <w:r w:rsidR="00384A14" w:rsidRPr="00616F0C">
        <w:t>.1</w:t>
      </w:r>
      <w:r w:rsidRPr="00616F0C">
        <w:t xml:space="preserve">-1: URI query parameters supported by the </w:t>
      </w:r>
      <w:r w:rsidR="00E64F68" w:rsidRPr="00616F0C">
        <w:t>GET</w:t>
      </w:r>
      <w:r w:rsidRPr="00616F0C">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34"/>
        <w:gridCol w:w="421"/>
        <w:gridCol w:w="1136"/>
        <w:gridCol w:w="3627"/>
        <w:gridCol w:w="1557"/>
      </w:tblGrid>
      <w:tr w:rsidR="00BA21A5" w:rsidRPr="00616F0C" w14:paraId="2247EC04" w14:textId="77777777" w:rsidTr="00E64F68">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59E07C39" w14:textId="77777777" w:rsidR="00BA21A5" w:rsidRPr="00616F0C" w:rsidRDefault="00BA21A5" w:rsidP="00DA0F34">
            <w:pPr>
              <w:pStyle w:val="TAH"/>
            </w:pPr>
            <w:r w:rsidRPr="00616F0C">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0A7425" w14:textId="77777777" w:rsidR="00BA21A5" w:rsidRPr="00616F0C" w:rsidRDefault="00BA21A5" w:rsidP="00DA0F34">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70167652" w14:textId="77777777" w:rsidR="00BA21A5" w:rsidRPr="00616F0C" w:rsidRDefault="00BA21A5" w:rsidP="00DA0F34">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8C6218D" w14:textId="77777777" w:rsidR="00BA21A5" w:rsidRPr="00616F0C" w:rsidRDefault="00BA21A5" w:rsidP="00DA0F34">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5401D824" w14:textId="77777777" w:rsidR="00BA21A5" w:rsidRPr="00616F0C" w:rsidRDefault="00BA21A5" w:rsidP="00DA0F34">
            <w:pPr>
              <w:pStyle w:val="TAH"/>
            </w:pPr>
            <w:r w:rsidRPr="00616F0C">
              <w:t>Description</w:t>
            </w:r>
          </w:p>
        </w:tc>
        <w:tc>
          <w:tcPr>
            <w:tcW w:w="795" w:type="pct"/>
            <w:tcBorders>
              <w:top w:val="single" w:sz="4" w:space="0" w:color="auto"/>
              <w:left w:val="single" w:sz="4" w:space="0" w:color="auto"/>
              <w:bottom w:val="single" w:sz="4" w:space="0" w:color="auto"/>
              <w:right w:val="single" w:sz="4" w:space="0" w:color="auto"/>
            </w:tcBorders>
            <w:shd w:val="clear" w:color="auto" w:fill="C0C0C0"/>
          </w:tcPr>
          <w:p w14:paraId="65CDC693" w14:textId="77777777" w:rsidR="00BA21A5" w:rsidRPr="00616F0C" w:rsidRDefault="00BA21A5" w:rsidP="00DA0F34">
            <w:pPr>
              <w:pStyle w:val="TAH"/>
            </w:pPr>
            <w:r w:rsidRPr="00616F0C">
              <w:t>Applicability</w:t>
            </w:r>
          </w:p>
        </w:tc>
      </w:tr>
      <w:tr w:rsidR="00E64F68" w:rsidRPr="00616F0C" w14:paraId="35BCAE66" w14:textId="77777777" w:rsidTr="00E64F68">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3C361D89" w14:textId="77777777" w:rsidR="00E64F68" w:rsidRPr="00616F0C" w:rsidRDefault="00E64F68" w:rsidP="00E64F68">
            <w:pPr>
              <w:pStyle w:val="TAL"/>
            </w:pPr>
            <w:r w:rsidRPr="00616F0C">
              <w:t>supported-features</w:t>
            </w:r>
          </w:p>
        </w:tc>
        <w:tc>
          <w:tcPr>
            <w:tcW w:w="732" w:type="pct"/>
            <w:tcBorders>
              <w:top w:val="single" w:sz="4" w:space="0" w:color="auto"/>
              <w:left w:val="single" w:sz="6" w:space="0" w:color="000000"/>
              <w:bottom w:val="single" w:sz="6" w:space="0" w:color="000000"/>
              <w:right w:val="single" w:sz="6" w:space="0" w:color="000000"/>
            </w:tcBorders>
          </w:tcPr>
          <w:p w14:paraId="0317E092" w14:textId="77777777" w:rsidR="00E64F68" w:rsidRPr="00616F0C" w:rsidRDefault="00E64F68" w:rsidP="00E64F68">
            <w:pPr>
              <w:pStyle w:val="TAL"/>
            </w:pPr>
            <w:r w:rsidRPr="00616F0C">
              <w:t>SupportedFeatures</w:t>
            </w:r>
          </w:p>
        </w:tc>
        <w:tc>
          <w:tcPr>
            <w:tcW w:w="215" w:type="pct"/>
            <w:tcBorders>
              <w:top w:val="single" w:sz="4" w:space="0" w:color="auto"/>
              <w:left w:val="single" w:sz="6" w:space="0" w:color="000000"/>
              <w:bottom w:val="single" w:sz="6" w:space="0" w:color="000000"/>
              <w:right w:val="single" w:sz="6" w:space="0" w:color="000000"/>
            </w:tcBorders>
          </w:tcPr>
          <w:p w14:paraId="460F05AC" w14:textId="77777777" w:rsidR="00E64F68" w:rsidRPr="00616F0C" w:rsidRDefault="00E64F68" w:rsidP="00E64F68">
            <w:pPr>
              <w:pStyle w:val="TAC"/>
            </w:pPr>
            <w:r w:rsidRPr="00616F0C">
              <w:t>O</w:t>
            </w:r>
          </w:p>
        </w:tc>
        <w:tc>
          <w:tcPr>
            <w:tcW w:w="580" w:type="pct"/>
            <w:tcBorders>
              <w:top w:val="single" w:sz="4" w:space="0" w:color="auto"/>
              <w:left w:val="single" w:sz="6" w:space="0" w:color="000000"/>
              <w:bottom w:val="single" w:sz="6" w:space="0" w:color="000000"/>
              <w:right w:val="single" w:sz="6" w:space="0" w:color="000000"/>
            </w:tcBorders>
          </w:tcPr>
          <w:p w14:paraId="49598003" w14:textId="77777777" w:rsidR="00E64F68" w:rsidRPr="00616F0C" w:rsidRDefault="00E64F68" w:rsidP="00E64F68">
            <w:pPr>
              <w:pStyle w:val="TAL"/>
            </w:pPr>
            <w:r w:rsidRPr="00616F0C">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990CC7C" w14:textId="77777777" w:rsidR="00E64F68" w:rsidRPr="00616F0C" w:rsidRDefault="00E64F68" w:rsidP="00717DED">
            <w:pPr>
              <w:pStyle w:val="TAL"/>
            </w:pPr>
            <w:r w:rsidRPr="00616F0C">
              <w:rPr>
                <w:rFonts w:cs="Arial"/>
                <w:szCs w:val="18"/>
              </w:rPr>
              <w:t>see 3GPP </w:t>
            </w:r>
            <w:r w:rsidR="00717DED">
              <w:rPr>
                <w:rFonts w:cs="Arial"/>
                <w:szCs w:val="18"/>
              </w:rPr>
              <w:t>TS </w:t>
            </w:r>
            <w:r w:rsidR="00616F0C" w:rsidRPr="00616F0C">
              <w:rPr>
                <w:rFonts w:cs="Arial"/>
                <w:szCs w:val="18"/>
              </w:rPr>
              <w:t>29.500</w:t>
            </w:r>
            <w:r w:rsidR="00616F0C">
              <w:rPr>
                <w:rFonts w:cs="Arial"/>
                <w:szCs w:val="18"/>
              </w:rPr>
              <w:t> </w:t>
            </w:r>
            <w:r w:rsidR="00616F0C" w:rsidRPr="00616F0C">
              <w:rPr>
                <w:rFonts w:cs="Arial"/>
                <w:szCs w:val="18"/>
              </w:rPr>
              <w:t>[</w:t>
            </w:r>
            <w:r w:rsidRPr="00616F0C">
              <w:rPr>
                <w:rFonts w:cs="Arial"/>
                <w:szCs w:val="18"/>
              </w:rPr>
              <w:t>4] clause 6.6</w:t>
            </w:r>
          </w:p>
        </w:tc>
        <w:tc>
          <w:tcPr>
            <w:tcW w:w="795" w:type="pct"/>
            <w:tcBorders>
              <w:top w:val="single" w:sz="4" w:space="0" w:color="auto"/>
              <w:left w:val="single" w:sz="6" w:space="0" w:color="000000"/>
              <w:bottom w:val="single" w:sz="6" w:space="0" w:color="000000"/>
              <w:right w:val="single" w:sz="6" w:space="0" w:color="000000"/>
            </w:tcBorders>
          </w:tcPr>
          <w:p w14:paraId="130158E9" w14:textId="77777777" w:rsidR="00E64F68" w:rsidRPr="00616F0C" w:rsidRDefault="00E64F68" w:rsidP="00E64F68">
            <w:pPr>
              <w:pStyle w:val="TAL"/>
            </w:pPr>
          </w:p>
        </w:tc>
      </w:tr>
      <w:tr w:rsidR="00E64F68" w:rsidRPr="00616F0C" w14:paraId="7B18A9C6" w14:textId="77777777" w:rsidTr="00E64F68">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227B4B09" w14:textId="77777777" w:rsidR="00E64F68" w:rsidRPr="00616F0C" w:rsidRDefault="00E64F68" w:rsidP="00687FC3">
            <w:pPr>
              <w:pStyle w:val="TAL"/>
            </w:pPr>
            <w:r w:rsidRPr="00616F0C">
              <w:t>filter</w:t>
            </w:r>
          </w:p>
        </w:tc>
        <w:tc>
          <w:tcPr>
            <w:tcW w:w="732" w:type="pct"/>
            <w:tcBorders>
              <w:top w:val="single" w:sz="4" w:space="0" w:color="auto"/>
              <w:left w:val="single" w:sz="6" w:space="0" w:color="000000"/>
              <w:bottom w:val="single" w:sz="6" w:space="0" w:color="000000"/>
              <w:right w:val="single" w:sz="6" w:space="0" w:color="000000"/>
            </w:tcBorders>
          </w:tcPr>
          <w:p w14:paraId="6EFA52C9" w14:textId="77777777" w:rsidR="00E64F68" w:rsidRPr="00616F0C" w:rsidRDefault="00C84C46" w:rsidP="00687FC3">
            <w:pPr>
              <w:pStyle w:val="TAL"/>
            </w:pPr>
            <w:r w:rsidRPr="00616F0C">
              <w:rPr>
                <w:lang w:eastAsia="zh-CN"/>
              </w:rPr>
              <w:t>SearchExpression</w:t>
            </w:r>
          </w:p>
        </w:tc>
        <w:tc>
          <w:tcPr>
            <w:tcW w:w="215" w:type="pct"/>
            <w:tcBorders>
              <w:top w:val="single" w:sz="4" w:space="0" w:color="auto"/>
              <w:left w:val="single" w:sz="6" w:space="0" w:color="000000"/>
              <w:bottom w:val="single" w:sz="6" w:space="0" w:color="000000"/>
              <w:right w:val="single" w:sz="6" w:space="0" w:color="000000"/>
            </w:tcBorders>
          </w:tcPr>
          <w:p w14:paraId="1446E3E8" w14:textId="77777777" w:rsidR="00E64F68" w:rsidRPr="00616F0C" w:rsidDel="00A10EB7" w:rsidRDefault="00CE2E44" w:rsidP="00687FC3">
            <w:pPr>
              <w:pStyle w:val="TAC"/>
            </w:pPr>
            <w:r>
              <w:t>O</w:t>
            </w:r>
          </w:p>
        </w:tc>
        <w:tc>
          <w:tcPr>
            <w:tcW w:w="580" w:type="pct"/>
            <w:tcBorders>
              <w:top w:val="single" w:sz="4" w:space="0" w:color="auto"/>
              <w:left w:val="single" w:sz="6" w:space="0" w:color="000000"/>
              <w:bottom w:val="single" w:sz="6" w:space="0" w:color="000000"/>
              <w:right w:val="single" w:sz="6" w:space="0" w:color="000000"/>
            </w:tcBorders>
          </w:tcPr>
          <w:p w14:paraId="7EA1EA8F" w14:textId="77777777" w:rsidR="00E64F68" w:rsidRPr="00616F0C" w:rsidRDefault="00CE2E44" w:rsidP="00687FC3">
            <w:pPr>
              <w:pStyle w:val="TAL"/>
            </w:pPr>
            <w:r>
              <w:t>0..</w:t>
            </w:r>
            <w:r w:rsidR="00E64F68" w:rsidRPr="00616F0C">
              <w:t>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24B06165" w14:textId="77777777" w:rsidR="00E64F68" w:rsidRPr="00616F0C" w:rsidRDefault="00E64F68" w:rsidP="00687FC3">
            <w:pPr>
              <w:pStyle w:val="TAL"/>
              <w:rPr>
                <w:rFonts w:cs="Arial"/>
                <w:szCs w:val="18"/>
              </w:rPr>
            </w:pPr>
            <w:r w:rsidRPr="00616F0C">
              <w:rPr>
                <w:rFonts w:cs="Arial"/>
                <w:szCs w:val="18"/>
              </w:rPr>
              <w:t>The filter criteria for searching the records of the storage.</w:t>
            </w:r>
          </w:p>
        </w:tc>
        <w:tc>
          <w:tcPr>
            <w:tcW w:w="795" w:type="pct"/>
            <w:tcBorders>
              <w:top w:val="single" w:sz="4" w:space="0" w:color="auto"/>
              <w:left w:val="single" w:sz="6" w:space="0" w:color="000000"/>
              <w:bottom w:val="single" w:sz="6" w:space="0" w:color="000000"/>
              <w:right w:val="single" w:sz="6" w:space="0" w:color="000000"/>
            </w:tcBorders>
          </w:tcPr>
          <w:p w14:paraId="1D951378" w14:textId="77777777" w:rsidR="00E64F68" w:rsidRPr="00616F0C" w:rsidRDefault="00E64F68" w:rsidP="00687FC3">
            <w:pPr>
              <w:pStyle w:val="TAL"/>
            </w:pPr>
          </w:p>
        </w:tc>
      </w:tr>
      <w:tr w:rsidR="00E64F68" w:rsidRPr="00616F0C" w14:paraId="0176A973" w14:textId="77777777" w:rsidTr="00E64F68">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7C360032" w14:textId="77777777" w:rsidR="00E64F68" w:rsidRPr="00616F0C" w:rsidRDefault="00E64F68" w:rsidP="00687FC3">
            <w:pPr>
              <w:pStyle w:val="TAL"/>
            </w:pPr>
            <w:r w:rsidRPr="00616F0C">
              <w:t>limit-range</w:t>
            </w:r>
          </w:p>
        </w:tc>
        <w:tc>
          <w:tcPr>
            <w:tcW w:w="732" w:type="pct"/>
            <w:tcBorders>
              <w:top w:val="single" w:sz="4" w:space="0" w:color="auto"/>
              <w:left w:val="single" w:sz="6" w:space="0" w:color="000000"/>
              <w:bottom w:val="single" w:sz="6" w:space="0" w:color="000000"/>
              <w:right w:val="single" w:sz="6" w:space="0" w:color="000000"/>
            </w:tcBorders>
          </w:tcPr>
          <w:p w14:paraId="3EB27454" w14:textId="77777777" w:rsidR="00E64F68" w:rsidRPr="00616F0C" w:rsidRDefault="00E64F68" w:rsidP="00687FC3">
            <w:pPr>
              <w:pStyle w:val="TAL"/>
            </w:pPr>
            <w:r w:rsidRPr="00616F0C">
              <w:t>Uinteger</w:t>
            </w:r>
          </w:p>
        </w:tc>
        <w:tc>
          <w:tcPr>
            <w:tcW w:w="215" w:type="pct"/>
            <w:tcBorders>
              <w:top w:val="single" w:sz="4" w:space="0" w:color="auto"/>
              <w:left w:val="single" w:sz="6" w:space="0" w:color="000000"/>
              <w:bottom w:val="single" w:sz="6" w:space="0" w:color="000000"/>
              <w:right w:val="single" w:sz="6" w:space="0" w:color="000000"/>
            </w:tcBorders>
          </w:tcPr>
          <w:p w14:paraId="5F257F39" w14:textId="77777777" w:rsidR="00E64F68" w:rsidRPr="00616F0C" w:rsidRDefault="00E64F68" w:rsidP="00687FC3">
            <w:pPr>
              <w:pStyle w:val="TAC"/>
            </w:pPr>
            <w:r w:rsidRPr="00616F0C">
              <w:t>C</w:t>
            </w:r>
          </w:p>
        </w:tc>
        <w:tc>
          <w:tcPr>
            <w:tcW w:w="580" w:type="pct"/>
            <w:tcBorders>
              <w:top w:val="single" w:sz="4" w:space="0" w:color="auto"/>
              <w:left w:val="single" w:sz="6" w:space="0" w:color="000000"/>
              <w:bottom w:val="single" w:sz="6" w:space="0" w:color="000000"/>
              <w:right w:val="single" w:sz="6" w:space="0" w:color="000000"/>
            </w:tcBorders>
          </w:tcPr>
          <w:p w14:paraId="3C8E9D33" w14:textId="77777777" w:rsidR="00E64F68" w:rsidRPr="00616F0C" w:rsidRDefault="00E64F68" w:rsidP="00687FC3">
            <w:pPr>
              <w:pStyle w:val="TAL"/>
            </w:pPr>
            <w:r w:rsidRPr="00616F0C">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46319228" w14:textId="77777777" w:rsidR="00E64F68" w:rsidRPr="00616F0C" w:rsidRDefault="00E64F68" w:rsidP="00687FC3">
            <w:pPr>
              <w:pStyle w:val="TAL"/>
              <w:rPr>
                <w:rFonts w:cs="Arial"/>
                <w:szCs w:val="18"/>
              </w:rPr>
            </w:pPr>
            <w:r w:rsidRPr="00616F0C">
              <w:rPr>
                <w:rFonts w:cs="Arial"/>
                <w:szCs w:val="18"/>
              </w:rPr>
              <w:t>When set, the returned response shall contain at the most the number of record references specified by the parameter value.</w:t>
            </w:r>
          </w:p>
          <w:p w14:paraId="76C0E032" w14:textId="77777777" w:rsidR="00E64F68" w:rsidRPr="00616F0C" w:rsidRDefault="00E64F68" w:rsidP="00687FC3">
            <w:pPr>
              <w:pStyle w:val="TAL"/>
              <w:rPr>
                <w:rFonts w:cs="Arial"/>
                <w:szCs w:val="18"/>
              </w:rPr>
            </w:pPr>
          </w:p>
          <w:p w14:paraId="6065CBEF" w14:textId="77777777" w:rsidR="00E64F68" w:rsidRPr="00616F0C" w:rsidRDefault="00E64F68" w:rsidP="00687FC3">
            <w:pPr>
              <w:pStyle w:val="TAL"/>
              <w:rPr>
                <w:rFonts w:cs="Arial"/>
                <w:szCs w:val="18"/>
              </w:rPr>
            </w:pPr>
            <w:r w:rsidRPr="00616F0C">
              <w:rPr>
                <w:rFonts w:cs="Arial"/>
                <w:szCs w:val="18"/>
              </w:rPr>
              <w:t>If the count-indicator parameter is set in the request, this parameter shall be ignored.</w:t>
            </w:r>
          </w:p>
        </w:tc>
        <w:tc>
          <w:tcPr>
            <w:tcW w:w="795" w:type="pct"/>
            <w:tcBorders>
              <w:top w:val="single" w:sz="4" w:space="0" w:color="auto"/>
              <w:left w:val="single" w:sz="6" w:space="0" w:color="000000"/>
              <w:bottom w:val="single" w:sz="6" w:space="0" w:color="000000"/>
              <w:right w:val="single" w:sz="6" w:space="0" w:color="000000"/>
            </w:tcBorders>
          </w:tcPr>
          <w:p w14:paraId="3C4D6DB6" w14:textId="77777777" w:rsidR="00E64F68" w:rsidRPr="00616F0C" w:rsidRDefault="00E64F68" w:rsidP="00687FC3">
            <w:pPr>
              <w:pStyle w:val="TAL"/>
            </w:pPr>
          </w:p>
        </w:tc>
      </w:tr>
      <w:tr w:rsidR="00E64F68" w:rsidRPr="00616F0C" w14:paraId="17B4D8E1" w14:textId="77777777" w:rsidTr="00E64F68">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404F5B72" w14:textId="77777777" w:rsidR="00E64F68" w:rsidRPr="00616F0C" w:rsidRDefault="00E64F68" w:rsidP="00687FC3">
            <w:pPr>
              <w:pStyle w:val="TAL"/>
            </w:pPr>
            <w:r w:rsidRPr="00616F0C">
              <w:t>count-indicator</w:t>
            </w:r>
          </w:p>
        </w:tc>
        <w:tc>
          <w:tcPr>
            <w:tcW w:w="732" w:type="pct"/>
            <w:tcBorders>
              <w:top w:val="single" w:sz="4" w:space="0" w:color="auto"/>
              <w:left w:val="single" w:sz="6" w:space="0" w:color="000000"/>
              <w:bottom w:val="single" w:sz="6" w:space="0" w:color="000000"/>
              <w:right w:val="single" w:sz="6" w:space="0" w:color="000000"/>
            </w:tcBorders>
          </w:tcPr>
          <w:p w14:paraId="3F7406DF" w14:textId="77777777" w:rsidR="00E64F68" w:rsidRPr="00616F0C" w:rsidRDefault="00F676BD" w:rsidP="00687FC3">
            <w:pPr>
              <w:pStyle w:val="TAL"/>
            </w:pPr>
            <w:r>
              <w:t>b</w:t>
            </w:r>
            <w:r w:rsidR="00E64F68" w:rsidRPr="00616F0C">
              <w:t>oolean</w:t>
            </w:r>
          </w:p>
        </w:tc>
        <w:tc>
          <w:tcPr>
            <w:tcW w:w="215" w:type="pct"/>
            <w:tcBorders>
              <w:top w:val="single" w:sz="4" w:space="0" w:color="auto"/>
              <w:left w:val="single" w:sz="6" w:space="0" w:color="000000"/>
              <w:bottom w:val="single" w:sz="6" w:space="0" w:color="000000"/>
              <w:right w:val="single" w:sz="6" w:space="0" w:color="000000"/>
            </w:tcBorders>
          </w:tcPr>
          <w:p w14:paraId="613871E0" w14:textId="77777777" w:rsidR="00E64F68" w:rsidRPr="00616F0C" w:rsidRDefault="00E64F68" w:rsidP="00687FC3">
            <w:pPr>
              <w:pStyle w:val="TAC"/>
            </w:pPr>
            <w:r w:rsidRPr="00616F0C">
              <w:t>O</w:t>
            </w:r>
          </w:p>
        </w:tc>
        <w:tc>
          <w:tcPr>
            <w:tcW w:w="580" w:type="pct"/>
            <w:tcBorders>
              <w:top w:val="single" w:sz="4" w:space="0" w:color="auto"/>
              <w:left w:val="single" w:sz="6" w:space="0" w:color="000000"/>
              <w:bottom w:val="single" w:sz="6" w:space="0" w:color="000000"/>
              <w:right w:val="single" w:sz="6" w:space="0" w:color="000000"/>
            </w:tcBorders>
          </w:tcPr>
          <w:p w14:paraId="4D75888C" w14:textId="77777777" w:rsidR="00E64F68" w:rsidRPr="00616F0C" w:rsidRDefault="00E64F68" w:rsidP="00687FC3">
            <w:pPr>
              <w:pStyle w:val="TAL"/>
            </w:pPr>
            <w:r w:rsidRPr="00616F0C">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31044B76" w14:textId="77777777" w:rsidR="00E64F68" w:rsidRPr="00616F0C" w:rsidRDefault="00E64F68" w:rsidP="00687FC3">
            <w:pPr>
              <w:pStyle w:val="TAL"/>
              <w:rPr>
                <w:rFonts w:cs="Arial"/>
                <w:szCs w:val="18"/>
              </w:rPr>
            </w:pPr>
            <w:r w:rsidRPr="00616F0C">
              <w:rPr>
                <w:rFonts w:cs="Arial"/>
                <w:szCs w:val="18"/>
              </w:rPr>
              <w:t>If this parameter is set, the number of records that matched the criteria shall be returned and no record references shall be returned.</w:t>
            </w:r>
          </w:p>
        </w:tc>
        <w:tc>
          <w:tcPr>
            <w:tcW w:w="795" w:type="pct"/>
            <w:tcBorders>
              <w:top w:val="single" w:sz="4" w:space="0" w:color="auto"/>
              <w:left w:val="single" w:sz="6" w:space="0" w:color="000000"/>
              <w:bottom w:val="single" w:sz="6" w:space="0" w:color="000000"/>
              <w:right w:val="single" w:sz="6" w:space="0" w:color="000000"/>
            </w:tcBorders>
          </w:tcPr>
          <w:p w14:paraId="0CCFB73A" w14:textId="77777777" w:rsidR="00E64F68" w:rsidRPr="00616F0C" w:rsidRDefault="00E64F68" w:rsidP="00687FC3">
            <w:pPr>
              <w:pStyle w:val="TAL"/>
            </w:pPr>
          </w:p>
        </w:tc>
      </w:tr>
    </w:tbl>
    <w:p w14:paraId="0FF0FB0B" w14:textId="77777777" w:rsidR="001769FF" w:rsidRPr="00616F0C" w:rsidRDefault="001769FF" w:rsidP="00E64F68"/>
    <w:p w14:paraId="2ADB9D87" w14:textId="77777777" w:rsidR="00BB4921" w:rsidRPr="00616F0C" w:rsidRDefault="00BB4921" w:rsidP="00BB4921">
      <w:r w:rsidRPr="00616F0C">
        <w:t xml:space="preserve">This method shall support the </w:t>
      </w:r>
      <w:r w:rsidR="00F04A38" w:rsidRPr="00616F0C">
        <w:t xml:space="preserve">request </w:t>
      </w:r>
      <w:r w:rsidRPr="00616F0C">
        <w:t xml:space="preserve">data structures specified in table </w:t>
      </w:r>
      <w:r w:rsidR="00662956" w:rsidRPr="00616F0C">
        <w:t>6.</w:t>
      </w:r>
      <w:r w:rsidR="00FD6006" w:rsidRPr="00616F0C">
        <w:t>1</w:t>
      </w:r>
      <w:r w:rsidR="00662956" w:rsidRPr="00616F0C">
        <w:t>.</w:t>
      </w:r>
      <w:r w:rsidR="00FD6006" w:rsidRPr="00616F0C">
        <w:t>3.2</w:t>
      </w:r>
      <w:r w:rsidR="00662956" w:rsidRPr="00616F0C">
        <w:t>.3.1</w:t>
      </w:r>
      <w:r w:rsidRPr="00616F0C">
        <w:t>-2</w:t>
      </w:r>
      <w:r w:rsidR="0028320D" w:rsidRPr="00616F0C">
        <w:t xml:space="preserve"> and </w:t>
      </w:r>
      <w:r w:rsidR="00F04A38" w:rsidRPr="00616F0C">
        <w:t>the response data structures and response codes</w:t>
      </w:r>
      <w:r w:rsidR="008B4F38" w:rsidRPr="00616F0C">
        <w:t xml:space="preserve"> specified in table</w:t>
      </w:r>
      <w:r w:rsidR="00F04A38" w:rsidRPr="00616F0C">
        <w:t xml:space="preserve"> </w:t>
      </w:r>
      <w:r w:rsidR="0028320D" w:rsidRPr="00616F0C">
        <w:t>6.1.3.2.3.1-3.</w:t>
      </w:r>
    </w:p>
    <w:p w14:paraId="4637174A" w14:textId="77777777" w:rsidR="001769FF" w:rsidRPr="00616F0C" w:rsidRDefault="001769FF" w:rsidP="00DA0F34">
      <w:pPr>
        <w:pStyle w:val="TH"/>
      </w:pPr>
      <w:r w:rsidRPr="00616F0C">
        <w:t>Table 6.</w:t>
      </w:r>
      <w:r w:rsidR="000E77D4" w:rsidRPr="00616F0C">
        <w:t>1.</w:t>
      </w:r>
      <w:r w:rsidR="00FD6006" w:rsidRPr="00616F0C">
        <w:t>3</w:t>
      </w:r>
      <w:r w:rsidR="00D67984" w:rsidRPr="00616F0C">
        <w:t>.</w:t>
      </w:r>
      <w:r w:rsidR="00F660F7" w:rsidRPr="00616F0C">
        <w:t>2.</w:t>
      </w:r>
      <w:r w:rsidRPr="00616F0C">
        <w:t xml:space="preserve">3.1-2: Data structures supported by the </w:t>
      </w:r>
      <w:r w:rsidR="00E64F68" w:rsidRPr="00616F0C">
        <w:t>GET</w:t>
      </w:r>
      <w:r w:rsidRPr="00616F0C">
        <w:t xml:space="preserve"> </w:t>
      </w:r>
      <w:r w:rsidR="002D049F" w:rsidRPr="00616F0C">
        <w:t xml:space="preserve">Request Body </w:t>
      </w:r>
      <w:r w:rsidRPr="00616F0C">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1B26E5" w:rsidRPr="00616F0C" w14:paraId="26C99777" w14:textId="77777777" w:rsidTr="00AC65E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A854427" w14:textId="77777777" w:rsidR="001B26E5" w:rsidRPr="00616F0C" w:rsidRDefault="001B26E5" w:rsidP="00B0363A">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59476F0" w14:textId="77777777" w:rsidR="001B26E5" w:rsidRPr="00616F0C" w:rsidRDefault="002C08EA" w:rsidP="00B0363A">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BA3CF2B" w14:textId="77777777" w:rsidR="001B26E5" w:rsidRPr="00616F0C" w:rsidRDefault="002C08EA" w:rsidP="00B0363A">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64F99BC" w14:textId="77777777" w:rsidR="001B26E5" w:rsidRPr="00616F0C" w:rsidRDefault="001B26E5" w:rsidP="00B0363A">
            <w:pPr>
              <w:pStyle w:val="TAH"/>
            </w:pPr>
            <w:r w:rsidRPr="00616F0C">
              <w:t>Description</w:t>
            </w:r>
          </w:p>
        </w:tc>
      </w:tr>
      <w:tr w:rsidR="00F11739" w:rsidRPr="00616F0C" w14:paraId="4D2859F0" w14:textId="77777777" w:rsidTr="00AC65E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EC485BA" w14:textId="77777777" w:rsidR="00F11739" w:rsidRPr="00616F0C" w:rsidRDefault="00F11739" w:rsidP="00F11739">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744AEDB5" w14:textId="77777777" w:rsidR="00F11739" w:rsidRPr="00616F0C" w:rsidRDefault="00F11739" w:rsidP="00F11739">
            <w:pPr>
              <w:pStyle w:val="TAC"/>
            </w:pPr>
          </w:p>
        </w:tc>
        <w:tc>
          <w:tcPr>
            <w:tcW w:w="1276" w:type="dxa"/>
            <w:tcBorders>
              <w:top w:val="single" w:sz="4" w:space="0" w:color="auto"/>
              <w:left w:val="single" w:sz="6" w:space="0" w:color="000000"/>
              <w:bottom w:val="single" w:sz="6" w:space="0" w:color="000000"/>
              <w:right w:val="single" w:sz="6" w:space="0" w:color="000000"/>
            </w:tcBorders>
          </w:tcPr>
          <w:p w14:paraId="798E4158" w14:textId="77777777" w:rsidR="00F11739" w:rsidRPr="00616F0C" w:rsidRDefault="00F11739" w:rsidP="00F11739">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16DD244" w14:textId="77777777" w:rsidR="00F11739" w:rsidRPr="00616F0C" w:rsidRDefault="00F11739" w:rsidP="00F11739">
            <w:pPr>
              <w:pStyle w:val="TAL"/>
            </w:pPr>
          </w:p>
        </w:tc>
      </w:tr>
    </w:tbl>
    <w:p w14:paraId="200F20DC" w14:textId="77777777" w:rsidR="002C08EA" w:rsidRPr="00616F0C" w:rsidRDefault="002C08EA" w:rsidP="001769FF"/>
    <w:p w14:paraId="7F6C5522" w14:textId="77777777" w:rsidR="00424946" w:rsidRPr="00616F0C" w:rsidRDefault="00424946" w:rsidP="00424946">
      <w:pPr>
        <w:pStyle w:val="TH"/>
      </w:pPr>
      <w:r w:rsidRPr="00616F0C">
        <w:t xml:space="preserve">Table 6.1.3.2.3.1-3: Data structures supported by the </w:t>
      </w:r>
      <w:r w:rsidR="00E64F68" w:rsidRPr="00616F0C">
        <w:t>GET</w:t>
      </w:r>
      <w:r w:rsidRPr="00616F0C">
        <w:t xml:space="preserve"> </w:t>
      </w:r>
      <w:r w:rsidR="002D049F" w:rsidRPr="00616F0C">
        <w:t xml:space="preserve">Response Body </w:t>
      </w:r>
      <w:r w:rsidRPr="00616F0C">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2C08EA" w:rsidRPr="00616F0C" w14:paraId="66AD7E25" w14:textId="77777777" w:rsidTr="00AC65E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A0B08E9" w14:textId="77777777" w:rsidR="002C08EA" w:rsidRPr="00616F0C" w:rsidRDefault="002C08EA" w:rsidP="00424946">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461D3C0" w14:textId="77777777" w:rsidR="002C08EA" w:rsidRPr="00616F0C" w:rsidRDefault="002C08EA" w:rsidP="00424946">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8051F08" w14:textId="77777777" w:rsidR="002C08EA" w:rsidRPr="00616F0C" w:rsidRDefault="002C08EA" w:rsidP="00424946">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78424D0" w14:textId="77777777" w:rsidR="002C08EA" w:rsidRPr="00616F0C" w:rsidRDefault="002C08EA" w:rsidP="00424946">
            <w:pPr>
              <w:pStyle w:val="TAH"/>
            </w:pPr>
            <w:r w:rsidRPr="00616F0C">
              <w:t>Response</w:t>
            </w:r>
          </w:p>
          <w:p w14:paraId="33850E2A" w14:textId="77777777" w:rsidR="002C08EA" w:rsidRPr="00616F0C" w:rsidRDefault="002C08EA" w:rsidP="00424946">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27D297E" w14:textId="77777777" w:rsidR="002C08EA" w:rsidRPr="00616F0C" w:rsidRDefault="002C08EA" w:rsidP="00424946">
            <w:pPr>
              <w:pStyle w:val="TAH"/>
            </w:pPr>
            <w:r w:rsidRPr="00616F0C">
              <w:t>Description</w:t>
            </w:r>
          </w:p>
        </w:tc>
      </w:tr>
      <w:tr w:rsidR="00F11739" w:rsidRPr="00616F0C" w14:paraId="298F0088" w14:textId="77777777" w:rsidTr="00AC65E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CD3433" w14:textId="77777777" w:rsidR="00F11739" w:rsidRPr="00616F0C" w:rsidRDefault="00E64F68" w:rsidP="00F11739">
            <w:pPr>
              <w:pStyle w:val="TAL"/>
            </w:pPr>
            <w:r w:rsidRPr="00616F0C">
              <w:t xml:space="preserve"> RecordSearchResult</w:t>
            </w:r>
          </w:p>
        </w:tc>
        <w:tc>
          <w:tcPr>
            <w:tcW w:w="225" w:type="pct"/>
            <w:tcBorders>
              <w:top w:val="single" w:sz="4" w:space="0" w:color="auto"/>
              <w:left w:val="single" w:sz="6" w:space="0" w:color="000000"/>
              <w:bottom w:val="single" w:sz="6" w:space="0" w:color="000000"/>
              <w:right w:val="single" w:sz="6" w:space="0" w:color="000000"/>
            </w:tcBorders>
          </w:tcPr>
          <w:p w14:paraId="63584B70" w14:textId="77777777" w:rsidR="00F11739" w:rsidRPr="00616F0C" w:rsidRDefault="00F11739" w:rsidP="00F11739">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4D52E965" w14:textId="77777777" w:rsidR="00F11739" w:rsidRPr="00616F0C" w:rsidRDefault="00F11739" w:rsidP="00E64F68">
            <w:pPr>
              <w:pStyle w:val="TAL"/>
            </w:pP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00D09C24" w14:textId="77777777" w:rsidR="00F11739" w:rsidRPr="00616F0C" w:rsidRDefault="00E64F68" w:rsidP="00F11739">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02B963" w14:textId="77777777" w:rsidR="00F11739" w:rsidRPr="00616F0C" w:rsidRDefault="00E64F68" w:rsidP="00F11739">
            <w:pPr>
              <w:pStyle w:val="TAL"/>
            </w:pPr>
            <w:r w:rsidRPr="00616F0C">
              <w:t>The search result containing the record references matching the filter.</w:t>
            </w:r>
          </w:p>
        </w:tc>
      </w:tr>
      <w:tr w:rsidR="00325E9D" w:rsidRPr="00616F0C" w14:paraId="04D07634" w14:textId="77777777" w:rsidTr="00AC65E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E14201E" w14:textId="77777777" w:rsidR="00325E9D" w:rsidRPr="00616F0C" w:rsidDel="00E64F68" w:rsidRDefault="00325E9D" w:rsidP="00325E9D">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15212061" w14:textId="77777777" w:rsidR="00325E9D" w:rsidRPr="00616F0C" w:rsidDel="00E64F68" w:rsidRDefault="00325E9D" w:rsidP="00325E9D">
            <w:pPr>
              <w:pStyle w:val="TAC"/>
            </w:pPr>
          </w:p>
        </w:tc>
        <w:tc>
          <w:tcPr>
            <w:tcW w:w="649" w:type="pct"/>
            <w:tcBorders>
              <w:top w:val="single" w:sz="4" w:space="0" w:color="auto"/>
              <w:left w:val="single" w:sz="6" w:space="0" w:color="000000"/>
              <w:bottom w:val="single" w:sz="6" w:space="0" w:color="000000"/>
              <w:right w:val="single" w:sz="6" w:space="0" w:color="000000"/>
            </w:tcBorders>
          </w:tcPr>
          <w:p w14:paraId="32E3D7EB" w14:textId="77777777" w:rsidR="00325E9D" w:rsidRPr="00616F0C" w:rsidDel="00E64F68" w:rsidRDefault="00325E9D" w:rsidP="00325E9D">
            <w:pPr>
              <w:pStyle w:val="TAL"/>
            </w:pPr>
          </w:p>
        </w:tc>
        <w:tc>
          <w:tcPr>
            <w:tcW w:w="583" w:type="pct"/>
            <w:tcBorders>
              <w:top w:val="single" w:sz="4" w:space="0" w:color="auto"/>
              <w:left w:val="single" w:sz="6" w:space="0" w:color="000000"/>
              <w:bottom w:val="single" w:sz="6" w:space="0" w:color="000000"/>
              <w:right w:val="single" w:sz="6" w:space="0" w:color="000000"/>
            </w:tcBorders>
          </w:tcPr>
          <w:p w14:paraId="69DF326D" w14:textId="77777777" w:rsidR="00325E9D" w:rsidRPr="00616F0C" w:rsidDel="00E64F68" w:rsidRDefault="00325E9D" w:rsidP="00325E9D">
            <w:pPr>
              <w:pStyle w:val="TAL"/>
            </w:pPr>
            <w:r w:rsidRPr="00616F0C">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29E7A8E" w14:textId="77777777" w:rsidR="00325E9D" w:rsidRPr="00616F0C" w:rsidDel="00E64F68" w:rsidRDefault="00325E9D" w:rsidP="00325E9D">
            <w:pPr>
              <w:pStyle w:val="TAL"/>
            </w:pPr>
            <w:r w:rsidRPr="00616F0C">
              <w:t>The search did not result in any matching record references.</w:t>
            </w:r>
          </w:p>
        </w:tc>
      </w:tr>
      <w:tr w:rsidR="00325E9D" w:rsidRPr="00616F0C" w14:paraId="3236F469" w14:textId="77777777" w:rsidTr="002D0D5D">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C53497C" w14:textId="77777777" w:rsidR="00325E9D" w:rsidRPr="00616F0C" w:rsidRDefault="00325E9D" w:rsidP="00717DED">
            <w:pPr>
              <w:pStyle w:val="TAN"/>
            </w:pPr>
            <w:r w:rsidRPr="00616F0C">
              <w:t>NOTE:</w:t>
            </w:r>
            <w:r w:rsidRPr="00616F0C">
              <w:rPr>
                <w:noProof/>
              </w:rPr>
              <w:tab/>
              <w:t xml:space="preserve">The manadatory </w:t>
            </w:r>
            <w:r w:rsidRPr="00616F0C">
              <w:t xml:space="preserve">HTTP error status code for the </w:t>
            </w:r>
            <w:r w:rsidR="00717DED">
              <w:t>GET</w:t>
            </w:r>
            <w:r w:rsidRPr="00616F0C">
              <w:t xml:space="preserve"> method listed in Table 5.2.7.1-1 of 3GPP TS 29.500 [4] also apply.</w:t>
            </w:r>
          </w:p>
        </w:tc>
      </w:tr>
    </w:tbl>
    <w:p w14:paraId="014B3C3C" w14:textId="77777777" w:rsidR="00424946" w:rsidRPr="00616F0C" w:rsidRDefault="00424946" w:rsidP="001769FF"/>
    <w:p w14:paraId="3E528657" w14:textId="77777777" w:rsidR="00662956" w:rsidRPr="00616F0C" w:rsidRDefault="00662956" w:rsidP="000E77D4">
      <w:pPr>
        <w:pStyle w:val="Heading4"/>
      </w:pPr>
      <w:bookmarkStart w:id="1237" w:name="_Toc22187566"/>
      <w:bookmarkStart w:id="1238" w:name="_Toc22630788"/>
      <w:bookmarkStart w:id="1239" w:name="_Toc34227061"/>
      <w:bookmarkStart w:id="1240" w:name="_Toc34749776"/>
      <w:bookmarkStart w:id="1241" w:name="_Toc34750336"/>
      <w:bookmarkStart w:id="1242" w:name="_Toc34750526"/>
      <w:bookmarkStart w:id="1243" w:name="_Toc35940932"/>
      <w:bookmarkStart w:id="1244" w:name="_Toc35937365"/>
      <w:bookmarkStart w:id="1245" w:name="_Toc36463759"/>
      <w:bookmarkStart w:id="1246" w:name="_Toc43131691"/>
      <w:bookmarkStart w:id="1247" w:name="_Toc45032526"/>
      <w:bookmarkStart w:id="1248" w:name="_Toc49782220"/>
      <w:bookmarkStart w:id="1249" w:name="_Toc51873656"/>
      <w:bookmarkStart w:id="1250" w:name="_Toc57209663"/>
      <w:bookmarkStart w:id="1251" w:name="_Toc58588363"/>
      <w:bookmarkStart w:id="1252" w:name="_Toc67686067"/>
      <w:bookmarkStart w:id="1253" w:name="_Toc74994491"/>
      <w:bookmarkStart w:id="1254" w:name="_Toc82717131"/>
      <w:r w:rsidRPr="00616F0C">
        <w:t>6.</w:t>
      </w:r>
      <w:r w:rsidR="000E77D4" w:rsidRPr="00616F0C">
        <w:t>1.</w:t>
      </w:r>
      <w:r w:rsidR="00FD6006" w:rsidRPr="00616F0C">
        <w:t>3</w:t>
      </w:r>
      <w:r w:rsidRPr="00616F0C">
        <w:t>.3</w:t>
      </w:r>
      <w:r w:rsidRPr="00616F0C">
        <w:tab/>
      </w:r>
      <w:r w:rsidR="008B6CCA" w:rsidRPr="00616F0C">
        <w:t xml:space="preserve">Resource: </w:t>
      </w:r>
      <w:bookmarkEnd w:id="1237"/>
      <w:bookmarkEnd w:id="1238"/>
      <w:r w:rsidR="00DB670A" w:rsidRPr="00616F0C">
        <w:t>Record (Document)</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7EF88873" w14:textId="77777777" w:rsidR="00DB670A" w:rsidRPr="00616F0C" w:rsidRDefault="00DB670A" w:rsidP="00DB670A">
      <w:pPr>
        <w:pStyle w:val="Heading5"/>
      </w:pPr>
      <w:bookmarkStart w:id="1255" w:name="_Toc34227062"/>
      <w:bookmarkStart w:id="1256" w:name="_Toc34749777"/>
      <w:bookmarkStart w:id="1257" w:name="_Toc34750337"/>
      <w:bookmarkStart w:id="1258" w:name="_Toc34750527"/>
      <w:bookmarkStart w:id="1259" w:name="_Toc35940933"/>
      <w:bookmarkStart w:id="1260" w:name="_Toc35937366"/>
      <w:bookmarkStart w:id="1261" w:name="_Toc36463760"/>
      <w:bookmarkStart w:id="1262" w:name="_Toc43131692"/>
      <w:bookmarkStart w:id="1263" w:name="_Toc45032527"/>
      <w:bookmarkStart w:id="1264" w:name="_Toc49782221"/>
      <w:bookmarkStart w:id="1265" w:name="_Toc51873657"/>
      <w:bookmarkStart w:id="1266" w:name="_Toc57209664"/>
      <w:bookmarkStart w:id="1267" w:name="_Toc58588364"/>
      <w:bookmarkStart w:id="1268" w:name="_Toc67686068"/>
      <w:bookmarkStart w:id="1269" w:name="_Toc74994492"/>
      <w:bookmarkStart w:id="1270" w:name="_Toc82717132"/>
      <w:r w:rsidRPr="00616F0C">
        <w:t>6.1.3.3.1</w:t>
      </w:r>
      <w:r w:rsidRPr="00616F0C">
        <w:tab/>
        <w:t>Descrip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1F97AF12" w14:textId="77777777" w:rsidR="00DB670A" w:rsidRPr="00616F0C" w:rsidRDefault="00DB670A" w:rsidP="00DB670A">
      <w:r w:rsidRPr="00616F0C">
        <w:t>This resource represents a record within a storage.</w:t>
      </w:r>
    </w:p>
    <w:p w14:paraId="192412CB" w14:textId="77777777" w:rsidR="00DB670A" w:rsidRPr="00616F0C" w:rsidRDefault="00DB670A" w:rsidP="00DB670A">
      <w:pPr>
        <w:pStyle w:val="Heading5"/>
      </w:pPr>
      <w:bookmarkStart w:id="1271" w:name="_Toc34227063"/>
      <w:bookmarkStart w:id="1272" w:name="_Toc34749778"/>
      <w:bookmarkStart w:id="1273" w:name="_Toc34750338"/>
      <w:bookmarkStart w:id="1274" w:name="_Toc34750528"/>
      <w:bookmarkStart w:id="1275" w:name="_Toc35940934"/>
      <w:bookmarkStart w:id="1276" w:name="_Toc35937367"/>
      <w:bookmarkStart w:id="1277" w:name="_Toc36463761"/>
      <w:bookmarkStart w:id="1278" w:name="_Toc43131693"/>
      <w:bookmarkStart w:id="1279" w:name="_Toc45032528"/>
      <w:bookmarkStart w:id="1280" w:name="_Toc49782222"/>
      <w:bookmarkStart w:id="1281" w:name="_Toc51873658"/>
      <w:bookmarkStart w:id="1282" w:name="_Toc57209665"/>
      <w:bookmarkStart w:id="1283" w:name="_Toc58588365"/>
      <w:bookmarkStart w:id="1284" w:name="_Toc67686069"/>
      <w:bookmarkStart w:id="1285" w:name="_Toc74994493"/>
      <w:bookmarkStart w:id="1286" w:name="_Toc82717133"/>
      <w:r w:rsidRPr="00616F0C">
        <w:lastRenderedPageBreak/>
        <w:t>6.1.3.3.2</w:t>
      </w:r>
      <w:r w:rsidRPr="00616F0C">
        <w:tab/>
        <w:t>Resource Defini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17F1B3A4" w14:textId="77777777" w:rsidR="00DB670A" w:rsidRPr="00616F0C" w:rsidRDefault="00DB670A" w:rsidP="00DB670A">
      <w:r w:rsidRPr="00616F0C">
        <w:t xml:space="preserve">Resource URI: </w:t>
      </w:r>
      <w:r w:rsidRPr="00616F0C">
        <w:rPr>
          <w:b/>
          <w:noProof/>
        </w:rPr>
        <w:t>{apiRoot}/nudsf-dr/</w:t>
      </w:r>
      <w:r w:rsidR="00BE7432" w:rsidRPr="00E82C2D">
        <w:rPr>
          <w:b/>
          <w:noProof/>
        </w:rPr>
        <w:t>&lt;apiVersion&gt;</w:t>
      </w:r>
      <w:r w:rsidRPr="00616F0C">
        <w:rPr>
          <w:b/>
          <w:noProof/>
        </w:rPr>
        <w:t>/{realmId}</w:t>
      </w:r>
      <w:r w:rsidR="00BE7432" w:rsidRPr="00085B0B">
        <w:rPr>
          <w:b/>
          <w:noProof/>
        </w:rPr>
        <w:t>/{storageId}</w:t>
      </w:r>
      <w:r w:rsidRPr="00616F0C">
        <w:rPr>
          <w:b/>
          <w:noProof/>
        </w:rPr>
        <w:t>/records/{recordId}</w:t>
      </w:r>
    </w:p>
    <w:p w14:paraId="2E854F67" w14:textId="77777777" w:rsidR="00DB670A" w:rsidRPr="00616F0C" w:rsidRDefault="00DB670A" w:rsidP="00DB670A">
      <w:pPr>
        <w:rPr>
          <w:rFonts w:ascii="Arial" w:hAnsi="Arial" w:cs="Arial"/>
        </w:rPr>
      </w:pPr>
      <w:r w:rsidRPr="00616F0C">
        <w:t>This resource shall support the resource URI variables defined in table 6.1.3.3.2-1</w:t>
      </w:r>
      <w:r w:rsidRPr="00616F0C">
        <w:rPr>
          <w:rFonts w:ascii="Arial" w:hAnsi="Arial" w:cs="Arial"/>
        </w:rPr>
        <w:t>.</w:t>
      </w:r>
    </w:p>
    <w:p w14:paraId="4B43FE6E" w14:textId="77777777" w:rsidR="00DB670A" w:rsidRPr="00616F0C" w:rsidRDefault="00DB670A" w:rsidP="00DB670A">
      <w:pPr>
        <w:pStyle w:val="TH"/>
        <w:rPr>
          <w:rFonts w:cs="Arial"/>
        </w:rPr>
      </w:pPr>
      <w:r w:rsidRPr="00616F0C">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DB670A" w:rsidRPr="00616F0C" w14:paraId="4D9FCEC5"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A849DE7" w14:textId="77777777" w:rsidR="00DB670A" w:rsidRPr="00616F0C" w:rsidRDefault="00DB670A" w:rsidP="00687FC3">
            <w:pPr>
              <w:pStyle w:val="TAH"/>
            </w:pPr>
            <w:r w:rsidRPr="00616F0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CAA5587" w14:textId="77777777" w:rsidR="00DB670A" w:rsidRPr="00616F0C" w:rsidRDefault="00DB670A" w:rsidP="00687FC3">
            <w:pPr>
              <w:pStyle w:val="TAH"/>
            </w:pPr>
            <w:r w:rsidRPr="00616F0C">
              <w:t>Definition</w:t>
            </w:r>
          </w:p>
        </w:tc>
      </w:tr>
      <w:tr w:rsidR="00DB670A" w:rsidRPr="00616F0C" w14:paraId="5A100F2B"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6CC3449" w14:textId="77777777" w:rsidR="00DB670A" w:rsidRPr="00616F0C" w:rsidRDefault="00DB670A" w:rsidP="00687FC3">
            <w:pPr>
              <w:pStyle w:val="TAL"/>
            </w:pPr>
            <w:r w:rsidRPr="00616F0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2FE8A64" w14:textId="77777777" w:rsidR="00DB670A" w:rsidRPr="00616F0C" w:rsidRDefault="00DB670A" w:rsidP="00687FC3">
            <w:pPr>
              <w:pStyle w:val="TAL"/>
            </w:pPr>
            <w:r w:rsidRPr="00616F0C">
              <w:t>See clause</w:t>
            </w:r>
            <w:r w:rsidRPr="00616F0C">
              <w:rPr>
                <w:lang w:val="en-US" w:eastAsia="zh-CN"/>
              </w:rPr>
              <w:t> </w:t>
            </w:r>
            <w:r w:rsidRPr="00616F0C">
              <w:t>6.1.1</w:t>
            </w:r>
          </w:p>
        </w:tc>
      </w:tr>
      <w:tr w:rsidR="00DB670A" w:rsidRPr="00616F0C" w14:paraId="1653DAB1"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tcPr>
          <w:p w14:paraId="3522D397" w14:textId="77777777" w:rsidR="00DB670A" w:rsidRPr="00616F0C" w:rsidRDefault="00DB670A" w:rsidP="00687FC3">
            <w:pPr>
              <w:pStyle w:val="TAL"/>
            </w:pPr>
            <w:r w:rsidRPr="00616F0C">
              <w:t>real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41C2212" w14:textId="77777777" w:rsidR="00DB670A" w:rsidRPr="00616F0C" w:rsidRDefault="00DB670A" w:rsidP="00687FC3">
            <w:pPr>
              <w:pStyle w:val="TAL"/>
            </w:pPr>
            <w:r w:rsidRPr="00616F0C">
              <w:rPr>
                <w:lang w:val="en-US"/>
              </w:rPr>
              <w:t>Represents the realm Id where the record is stored</w:t>
            </w:r>
          </w:p>
        </w:tc>
      </w:tr>
      <w:tr w:rsidR="00DB670A" w:rsidRPr="00616F0C" w14:paraId="3D3EA3DD"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tcPr>
          <w:p w14:paraId="29F97D16" w14:textId="77777777" w:rsidR="00DB670A" w:rsidRPr="00616F0C" w:rsidDel="000A6CF1" w:rsidRDefault="00DB670A" w:rsidP="00687FC3">
            <w:pPr>
              <w:pStyle w:val="TAL"/>
            </w:pPr>
            <w:r w:rsidRPr="00616F0C">
              <w:t>storag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3408517" w14:textId="77777777" w:rsidR="00DB670A" w:rsidRPr="00616F0C" w:rsidRDefault="00DB670A" w:rsidP="00687FC3">
            <w:pPr>
              <w:pStyle w:val="TAL"/>
              <w:rPr>
                <w:lang w:val="en-US"/>
              </w:rPr>
            </w:pPr>
            <w:r w:rsidRPr="00616F0C">
              <w:rPr>
                <w:lang w:val="en-US"/>
              </w:rPr>
              <w:t>Represents the storage Id where the record is stored</w:t>
            </w:r>
          </w:p>
        </w:tc>
      </w:tr>
      <w:tr w:rsidR="00DB670A" w:rsidRPr="00616F0C" w14:paraId="00F33FA1"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tcPr>
          <w:p w14:paraId="27212D54" w14:textId="77777777" w:rsidR="00DB670A" w:rsidRPr="00616F0C" w:rsidRDefault="00DB670A" w:rsidP="00687FC3">
            <w:pPr>
              <w:pStyle w:val="TAL"/>
            </w:pPr>
            <w:r w:rsidRPr="00616F0C">
              <w:t>record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ED4B367" w14:textId="77777777" w:rsidR="00DB670A" w:rsidRPr="00616F0C" w:rsidRDefault="00DB670A" w:rsidP="00687FC3">
            <w:pPr>
              <w:pStyle w:val="TAL"/>
              <w:rPr>
                <w:lang w:val="en-US"/>
              </w:rPr>
            </w:pPr>
            <w:r w:rsidRPr="00616F0C">
              <w:rPr>
                <w:lang w:val="en-US"/>
              </w:rPr>
              <w:t>Represents the record Id of the record</w:t>
            </w:r>
          </w:p>
        </w:tc>
      </w:tr>
    </w:tbl>
    <w:p w14:paraId="0EDCA25D" w14:textId="77777777" w:rsidR="00DB670A" w:rsidRPr="00616F0C" w:rsidRDefault="00DB670A" w:rsidP="00DB670A"/>
    <w:p w14:paraId="414D76F8" w14:textId="77777777" w:rsidR="00DB670A" w:rsidRPr="00616F0C" w:rsidRDefault="00DB670A" w:rsidP="00DB670A">
      <w:pPr>
        <w:pStyle w:val="Heading5"/>
      </w:pPr>
      <w:bookmarkStart w:id="1287" w:name="_Toc34227064"/>
      <w:bookmarkStart w:id="1288" w:name="_Toc34749779"/>
      <w:bookmarkStart w:id="1289" w:name="_Toc34750339"/>
      <w:bookmarkStart w:id="1290" w:name="_Toc34750529"/>
      <w:bookmarkStart w:id="1291" w:name="_Toc35940935"/>
      <w:bookmarkStart w:id="1292" w:name="_Toc35937368"/>
      <w:bookmarkStart w:id="1293" w:name="_Toc36463762"/>
      <w:bookmarkStart w:id="1294" w:name="_Toc43131694"/>
      <w:bookmarkStart w:id="1295" w:name="_Toc45032529"/>
      <w:bookmarkStart w:id="1296" w:name="_Toc49782223"/>
      <w:bookmarkStart w:id="1297" w:name="_Toc51873659"/>
      <w:bookmarkStart w:id="1298" w:name="_Toc57209666"/>
      <w:bookmarkStart w:id="1299" w:name="_Toc58588366"/>
      <w:bookmarkStart w:id="1300" w:name="_Toc67686070"/>
      <w:bookmarkStart w:id="1301" w:name="_Toc74994494"/>
      <w:bookmarkStart w:id="1302" w:name="_Toc82717134"/>
      <w:r w:rsidRPr="00616F0C">
        <w:t>6.1.3.3.3</w:t>
      </w:r>
      <w:r w:rsidRPr="00616F0C">
        <w:tab/>
        <w:t>Resource Standard Methods</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53D9DB60" w14:textId="77777777" w:rsidR="00DB670A" w:rsidRPr="00616F0C" w:rsidRDefault="00DB670A" w:rsidP="00DB670A">
      <w:pPr>
        <w:pStyle w:val="Heading6"/>
      </w:pPr>
      <w:bookmarkStart w:id="1303" w:name="_Toc34227065"/>
      <w:bookmarkStart w:id="1304" w:name="_Toc34749780"/>
      <w:bookmarkStart w:id="1305" w:name="_Toc34750340"/>
      <w:bookmarkStart w:id="1306" w:name="_Toc34750530"/>
      <w:bookmarkStart w:id="1307" w:name="_Toc35940936"/>
      <w:bookmarkStart w:id="1308" w:name="_Toc35937369"/>
      <w:bookmarkStart w:id="1309" w:name="_Toc36463763"/>
      <w:bookmarkStart w:id="1310" w:name="_Toc43131695"/>
      <w:bookmarkStart w:id="1311" w:name="_Toc45032530"/>
      <w:bookmarkStart w:id="1312" w:name="_Toc49782224"/>
      <w:bookmarkStart w:id="1313" w:name="_Toc51873660"/>
      <w:bookmarkStart w:id="1314" w:name="_Toc57209667"/>
      <w:bookmarkStart w:id="1315" w:name="_Toc58588367"/>
      <w:bookmarkStart w:id="1316" w:name="_Toc67686071"/>
      <w:bookmarkStart w:id="1317" w:name="_Toc74994495"/>
      <w:bookmarkStart w:id="1318" w:name="_Toc82717135"/>
      <w:r w:rsidRPr="00616F0C">
        <w:t>6.1.3.3.3.1</w:t>
      </w:r>
      <w:r w:rsidRPr="00616F0C">
        <w:tab/>
        <w:t>GET</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67C1DAC6" w14:textId="77777777" w:rsidR="00DB670A" w:rsidRPr="00616F0C" w:rsidRDefault="00DB670A" w:rsidP="00DB670A">
      <w:r w:rsidRPr="00616F0C">
        <w:t>This method shall support the URI query parameters specified in table 6.1.3.3.3.1-1.</w:t>
      </w:r>
    </w:p>
    <w:p w14:paraId="12F2C329" w14:textId="77777777" w:rsidR="00DB670A" w:rsidRPr="00616F0C" w:rsidRDefault="00DB670A" w:rsidP="00DB670A">
      <w:pPr>
        <w:pStyle w:val="TH"/>
        <w:rPr>
          <w:rFonts w:cs="Arial"/>
        </w:rPr>
      </w:pPr>
      <w:r w:rsidRPr="00616F0C">
        <w:t>Table 6.1.3.3.3.1-1: URI query parameters supported by the GE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32"/>
        <w:gridCol w:w="421"/>
        <w:gridCol w:w="1136"/>
        <w:gridCol w:w="3627"/>
        <w:gridCol w:w="1559"/>
      </w:tblGrid>
      <w:tr w:rsidR="00DB670A" w:rsidRPr="00616F0C" w14:paraId="3DA438C6" w14:textId="77777777" w:rsidTr="00687FC3">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0635BE96" w14:textId="77777777" w:rsidR="00DB670A" w:rsidRPr="00616F0C" w:rsidRDefault="00DB670A" w:rsidP="00687FC3">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6DD26EE" w14:textId="77777777" w:rsidR="00DB670A" w:rsidRPr="00616F0C" w:rsidRDefault="00DB670A" w:rsidP="00687FC3">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7D2B5944" w14:textId="77777777" w:rsidR="00DB670A" w:rsidRPr="00616F0C" w:rsidRDefault="00DB670A" w:rsidP="00687FC3">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30C799F" w14:textId="77777777" w:rsidR="00DB670A" w:rsidRPr="00616F0C" w:rsidRDefault="00DB670A" w:rsidP="00687FC3">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10A27C3E" w14:textId="77777777" w:rsidR="00DB670A" w:rsidRPr="00616F0C" w:rsidRDefault="00DB670A" w:rsidP="00687FC3">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48501D6" w14:textId="77777777" w:rsidR="00DB670A" w:rsidRPr="00616F0C" w:rsidRDefault="00DB670A" w:rsidP="00687FC3">
            <w:pPr>
              <w:pStyle w:val="TAH"/>
            </w:pPr>
            <w:r w:rsidRPr="00616F0C">
              <w:t>Applicability</w:t>
            </w:r>
          </w:p>
        </w:tc>
      </w:tr>
      <w:tr w:rsidR="00DB670A" w:rsidRPr="00616F0C" w14:paraId="646775B9" w14:textId="77777777" w:rsidTr="00687FC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6022C916" w14:textId="77777777" w:rsidR="00DB670A" w:rsidRPr="00616F0C" w:rsidRDefault="00DB670A" w:rsidP="00687FC3">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318943EF" w14:textId="77777777" w:rsidR="00DB670A" w:rsidRPr="00616F0C" w:rsidRDefault="00DB670A" w:rsidP="00687FC3">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79FFF3B9" w14:textId="77777777" w:rsidR="00DB670A" w:rsidRPr="00616F0C" w:rsidRDefault="00DB670A" w:rsidP="00687FC3">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6B36007B" w14:textId="77777777" w:rsidR="00DB670A" w:rsidRPr="00616F0C" w:rsidRDefault="00DB670A" w:rsidP="00687FC3">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11BD6DB1" w14:textId="77777777" w:rsidR="00DB670A" w:rsidRPr="00616F0C" w:rsidRDefault="00DB670A" w:rsidP="00687FC3">
            <w:pPr>
              <w:pStyle w:val="TAL"/>
            </w:pPr>
            <w:r w:rsidRPr="00616F0C">
              <w:rPr>
                <w:rFonts w:cs="Arial"/>
                <w:szCs w:val="18"/>
              </w:rPr>
              <w:t>see 3GPP </w:t>
            </w:r>
            <w:r w:rsidR="00717DED">
              <w:rPr>
                <w:rFonts w:cs="Arial"/>
                <w:szCs w:val="18"/>
              </w:rPr>
              <w:t>TS</w:t>
            </w:r>
            <w:r w:rsidR="00616F0C">
              <w:rPr>
                <w:rFonts w:cs="Arial"/>
                <w:szCs w:val="18"/>
              </w:rPr>
              <w:t> </w:t>
            </w:r>
            <w:r w:rsidR="00616F0C" w:rsidRPr="00616F0C">
              <w:rPr>
                <w:rFonts w:cs="Arial"/>
                <w:szCs w:val="18"/>
              </w:rPr>
              <w:t>29.500</w:t>
            </w:r>
            <w:r w:rsidR="00616F0C">
              <w:rPr>
                <w:rFonts w:cs="Arial"/>
                <w:szCs w:val="18"/>
              </w:rPr>
              <w:t> </w:t>
            </w:r>
            <w:r w:rsidR="00616F0C" w:rsidRPr="00616F0C">
              <w:rPr>
                <w:rFonts w:cs="Arial"/>
                <w:szCs w:val="18"/>
              </w:rPr>
              <w:t>[</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2B25CE48" w14:textId="77777777" w:rsidR="00DB670A" w:rsidRPr="00616F0C" w:rsidRDefault="00DB670A" w:rsidP="00687FC3">
            <w:pPr>
              <w:pStyle w:val="TAL"/>
            </w:pPr>
          </w:p>
        </w:tc>
      </w:tr>
    </w:tbl>
    <w:p w14:paraId="701C24AD" w14:textId="77777777" w:rsidR="00DB670A" w:rsidRPr="00616F0C" w:rsidRDefault="00DB670A" w:rsidP="00DB670A"/>
    <w:p w14:paraId="02B80553" w14:textId="77777777" w:rsidR="00DB670A" w:rsidRPr="00616F0C" w:rsidRDefault="00DB670A" w:rsidP="00DB670A">
      <w:r w:rsidRPr="00616F0C">
        <w:t>This method shall support the request data structures specified in table 6.1.3.3.3.1-2 and the response data structures and response codes specified in table 6.1.3.3.3.1-3.</w:t>
      </w:r>
    </w:p>
    <w:p w14:paraId="68B0FA05" w14:textId="77777777" w:rsidR="00DB670A" w:rsidRPr="00616F0C" w:rsidRDefault="00DB670A" w:rsidP="00DB670A">
      <w:pPr>
        <w:pStyle w:val="TH"/>
      </w:pPr>
      <w:r w:rsidRPr="00616F0C">
        <w:t>Table 6.1.3.3.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B670A" w:rsidRPr="00616F0C" w14:paraId="3489A992" w14:textId="77777777" w:rsidTr="00687FC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8748CD9" w14:textId="77777777" w:rsidR="00DB670A" w:rsidRPr="00616F0C" w:rsidRDefault="00DB670A"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A4C5B6A" w14:textId="77777777" w:rsidR="00DB670A" w:rsidRPr="00616F0C" w:rsidRDefault="00DB670A" w:rsidP="00687FC3">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E5BD1A4" w14:textId="77777777" w:rsidR="00DB670A" w:rsidRPr="00616F0C" w:rsidRDefault="00DB670A" w:rsidP="00687FC3">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3865C23" w14:textId="77777777" w:rsidR="00DB670A" w:rsidRPr="00616F0C" w:rsidRDefault="00DB670A" w:rsidP="00687FC3">
            <w:pPr>
              <w:pStyle w:val="TAH"/>
            </w:pPr>
            <w:r w:rsidRPr="00616F0C">
              <w:t>Description</w:t>
            </w:r>
          </w:p>
        </w:tc>
      </w:tr>
      <w:tr w:rsidR="00DB670A" w:rsidRPr="00616F0C" w14:paraId="59DD103F" w14:textId="77777777" w:rsidTr="00687FC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03B0D60" w14:textId="77777777" w:rsidR="00DB670A" w:rsidRPr="00616F0C" w:rsidRDefault="00DB670A" w:rsidP="00687FC3">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147CCC5B" w14:textId="77777777" w:rsidR="00DB670A" w:rsidRPr="00616F0C" w:rsidRDefault="00DB670A" w:rsidP="00687FC3">
            <w:pPr>
              <w:pStyle w:val="TAC"/>
            </w:pPr>
          </w:p>
        </w:tc>
        <w:tc>
          <w:tcPr>
            <w:tcW w:w="1276" w:type="dxa"/>
            <w:tcBorders>
              <w:top w:val="single" w:sz="4" w:space="0" w:color="auto"/>
              <w:left w:val="single" w:sz="6" w:space="0" w:color="000000"/>
              <w:bottom w:val="single" w:sz="6" w:space="0" w:color="000000"/>
              <w:right w:val="single" w:sz="6" w:space="0" w:color="000000"/>
            </w:tcBorders>
          </w:tcPr>
          <w:p w14:paraId="12B8868B" w14:textId="77777777" w:rsidR="00DB670A" w:rsidRPr="00616F0C" w:rsidRDefault="00DB670A" w:rsidP="00687FC3">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C0E40E9" w14:textId="77777777" w:rsidR="00DB670A" w:rsidRPr="00616F0C" w:rsidRDefault="00DB670A" w:rsidP="00687FC3">
            <w:pPr>
              <w:pStyle w:val="TAL"/>
            </w:pPr>
          </w:p>
        </w:tc>
      </w:tr>
    </w:tbl>
    <w:p w14:paraId="10C5266B" w14:textId="77777777" w:rsidR="00DB670A" w:rsidRPr="00616F0C" w:rsidRDefault="00DB670A" w:rsidP="00DB670A"/>
    <w:p w14:paraId="765F8F10" w14:textId="77777777" w:rsidR="00DB670A" w:rsidRPr="00616F0C" w:rsidRDefault="00DB670A" w:rsidP="00DB670A">
      <w:pPr>
        <w:pStyle w:val="TH"/>
      </w:pPr>
      <w:r w:rsidRPr="00616F0C">
        <w:t>Table 6.1.3.3.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DB670A" w:rsidRPr="00616F0C" w14:paraId="3A39CEC5" w14:textId="77777777" w:rsidTr="00687FC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0061DB" w14:textId="77777777" w:rsidR="00DB670A" w:rsidRPr="00616F0C" w:rsidRDefault="00DB670A" w:rsidP="00687FC3">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8B6F0F0" w14:textId="77777777" w:rsidR="00DB670A" w:rsidRPr="00616F0C" w:rsidRDefault="00DB670A" w:rsidP="00687FC3">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D4613FC" w14:textId="77777777" w:rsidR="00DB670A" w:rsidRPr="00616F0C" w:rsidRDefault="00DB670A" w:rsidP="00687FC3">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4797A80" w14:textId="77777777" w:rsidR="00DB670A" w:rsidRPr="00616F0C" w:rsidRDefault="00DB670A" w:rsidP="00687FC3">
            <w:pPr>
              <w:pStyle w:val="TAH"/>
            </w:pPr>
            <w:r w:rsidRPr="00616F0C">
              <w:t>Response</w:t>
            </w:r>
          </w:p>
          <w:p w14:paraId="135D2CB6" w14:textId="77777777" w:rsidR="00DB670A" w:rsidRPr="00616F0C" w:rsidRDefault="00DB670A" w:rsidP="00687FC3">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888FC09" w14:textId="77777777" w:rsidR="00DB670A" w:rsidRPr="00616F0C" w:rsidRDefault="00DB670A" w:rsidP="00687FC3">
            <w:pPr>
              <w:pStyle w:val="TAH"/>
            </w:pPr>
            <w:r w:rsidRPr="00616F0C">
              <w:t>Description</w:t>
            </w:r>
          </w:p>
        </w:tc>
      </w:tr>
      <w:tr w:rsidR="00DB670A" w:rsidRPr="00616F0C" w14:paraId="5C3A5243"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BE2BD0" w14:textId="77777777" w:rsidR="00DB670A" w:rsidRPr="00616F0C" w:rsidRDefault="00DB670A" w:rsidP="00687FC3">
            <w:pPr>
              <w:pStyle w:val="TAL"/>
            </w:pPr>
            <w:r w:rsidRPr="00616F0C">
              <w:t>RecordBody</w:t>
            </w:r>
          </w:p>
        </w:tc>
        <w:tc>
          <w:tcPr>
            <w:tcW w:w="225" w:type="pct"/>
            <w:tcBorders>
              <w:top w:val="single" w:sz="4" w:space="0" w:color="auto"/>
              <w:left w:val="single" w:sz="6" w:space="0" w:color="000000"/>
              <w:bottom w:val="single" w:sz="6" w:space="0" w:color="000000"/>
              <w:right w:val="single" w:sz="6" w:space="0" w:color="000000"/>
            </w:tcBorders>
          </w:tcPr>
          <w:p w14:paraId="58A3B901" w14:textId="77777777" w:rsidR="00DB670A" w:rsidRPr="00616F0C" w:rsidRDefault="00DB670A" w:rsidP="00687FC3">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1BFD5187" w14:textId="77777777" w:rsidR="00DB670A" w:rsidRPr="00616F0C" w:rsidRDefault="00DB670A" w:rsidP="00687FC3">
            <w:pPr>
              <w:pStyle w:val="TAL"/>
            </w:pP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602D6CAD" w14:textId="77777777" w:rsidR="00DB670A" w:rsidRPr="00616F0C" w:rsidRDefault="00DB670A" w:rsidP="00687FC3">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AF115F" w14:textId="77777777" w:rsidR="00DB670A" w:rsidRPr="00616F0C" w:rsidRDefault="00DB670A" w:rsidP="00687FC3">
            <w:pPr>
              <w:pStyle w:val="TAL"/>
            </w:pPr>
            <w:r w:rsidRPr="00616F0C">
              <w:rPr>
                <w:lang w:val="en-US"/>
              </w:rPr>
              <w:t>A response body containing the record.</w:t>
            </w:r>
          </w:p>
        </w:tc>
      </w:tr>
      <w:tr w:rsidR="00DB670A" w:rsidRPr="00616F0C" w14:paraId="4C5C8849"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72ABA2" w14:textId="77777777" w:rsidR="00DB670A" w:rsidRPr="00616F0C" w:rsidRDefault="00DB670A" w:rsidP="00687FC3">
            <w:pPr>
              <w:pStyle w:val="TAL"/>
            </w:pPr>
            <w:r w:rsidRPr="00616F0C">
              <w:t>ProblemDetails</w:t>
            </w:r>
          </w:p>
        </w:tc>
        <w:tc>
          <w:tcPr>
            <w:tcW w:w="225" w:type="pct"/>
            <w:tcBorders>
              <w:top w:val="single" w:sz="4" w:space="0" w:color="auto"/>
              <w:left w:val="single" w:sz="6" w:space="0" w:color="000000"/>
              <w:bottom w:val="single" w:sz="6" w:space="0" w:color="000000"/>
              <w:right w:val="single" w:sz="6" w:space="0" w:color="000000"/>
            </w:tcBorders>
          </w:tcPr>
          <w:p w14:paraId="7E2F30C7" w14:textId="77777777" w:rsidR="00DB670A" w:rsidRPr="00616F0C" w:rsidRDefault="006B4713" w:rsidP="00687FC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36F34B5" w14:textId="77777777" w:rsidR="00DB670A" w:rsidRPr="00616F0C" w:rsidRDefault="006B4713" w:rsidP="00687FC3">
            <w:pPr>
              <w:pStyle w:val="TAL"/>
            </w:pPr>
            <w:r>
              <w:t>0..</w:t>
            </w:r>
            <w:r w:rsidR="00DB670A" w:rsidRPr="00616F0C">
              <w:t>1</w:t>
            </w:r>
          </w:p>
        </w:tc>
        <w:tc>
          <w:tcPr>
            <w:tcW w:w="583" w:type="pct"/>
            <w:tcBorders>
              <w:top w:val="single" w:sz="4" w:space="0" w:color="auto"/>
              <w:left w:val="single" w:sz="6" w:space="0" w:color="000000"/>
              <w:bottom w:val="single" w:sz="6" w:space="0" w:color="000000"/>
              <w:right w:val="single" w:sz="6" w:space="0" w:color="000000"/>
            </w:tcBorders>
          </w:tcPr>
          <w:p w14:paraId="0C45EBAF" w14:textId="77777777" w:rsidR="00DB670A" w:rsidRPr="00616F0C" w:rsidRDefault="00DB670A" w:rsidP="00687FC3">
            <w:pPr>
              <w:pStyle w:val="TAL"/>
            </w:pPr>
            <w:r w:rsidRPr="00616F0C">
              <w:t xml:space="preserve">404 </w:t>
            </w:r>
            <w:r w:rsidR="003E1750">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16F49A6" w14:textId="77777777" w:rsidR="00DB670A" w:rsidRPr="00616F0C" w:rsidRDefault="00DB670A" w:rsidP="00687FC3">
            <w:pPr>
              <w:pStyle w:val="TAL"/>
            </w:pPr>
            <w:r w:rsidRPr="00616F0C">
              <w:t xml:space="preserve">The "cause" attribute </w:t>
            </w:r>
            <w:r w:rsidR="003E1750">
              <w:t>may</w:t>
            </w:r>
            <w:r w:rsidR="003E1750" w:rsidRPr="00616F0C">
              <w:t xml:space="preserve"> </w:t>
            </w:r>
            <w:r w:rsidRPr="00616F0C">
              <w:t xml:space="preserve">be </w:t>
            </w:r>
            <w:r w:rsidR="003E1750">
              <w:t>used to indicate</w:t>
            </w:r>
            <w:r w:rsidR="006B4713">
              <w:t xml:space="preserve"> </w:t>
            </w:r>
            <w:r w:rsidRPr="00616F0C">
              <w:t>one of the following application errors:</w:t>
            </w:r>
          </w:p>
          <w:p w14:paraId="55696488" w14:textId="77777777" w:rsidR="00DB670A" w:rsidRPr="00616F0C" w:rsidRDefault="00DB670A" w:rsidP="00687FC3">
            <w:pPr>
              <w:pStyle w:val="TAL"/>
            </w:pPr>
            <w:r w:rsidRPr="00616F0C">
              <w:t>-REALM_NOT_FOUND</w:t>
            </w:r>
          </w:p>
          <w:p w14:paraId="47429FBB" w14:textId="77777777" w:rsidR="00DB670A" w:rsidRPr="00616F0C" w:rsidRDefault="00DB670A" w:rsidP="00687FC3">
            <w:pPr>
              <w:pStyle w:val="TAL"/>
            </w:pPr>
            <w:r w:rsidRPr="00616F0C">
              <w:t>-STORAGE_NOT_FOUND</w:t>
            </w:r>
          </w:p>
          <w:p w14:paraId="61F6991B" w14:textId="77777777" w:rsidR="00DB670A" w:rsidRPr="00616F0C" w:rsidRDefault="00DB670A" w:rsidP="00687FC3">
            <w:pPr>
              <w:pStyle w:val="TAL"/>
              <w:rPr>
                <w:lang w:val="en-US"/>
              </w:rPr>
            </w:pPr>
            <w:r w:rsidRPr="00616F0C">
              <w:t>-RECORD_NOT_FOUND</w:t>
            </w:r>
          </w:p>
        </w:tc>
      </w:tr>
      <w:tr w:rsidR="00DB670A" w:rsidRPr="00616F0C" w14:paraId="36E6AF50" w14:textId="77777777" w:rsidTr="00687FC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4E52C71" w14:textId="77777777" w:rsidR="00DB670A" w:rsidRPr="00616F0C" w:rsidRDefault="00DB670A" w:rsidP="00687FC3">
            <w:pPr>
              <w:pStyle w:val="TAN"/>
            </w:pPr>
            <w:r w:rsidRPr="00616F0C">
              <w:t>NOTE:</w:t>
            </w:r>
            <w:r w:rsidRPr="00616F0C">
              <w:rPr>
                <w:noProof/>
              </w:rPr>
              <w:tab/>
              <w:t xml:space="preserve">The mandatory </w:t>
            </w:r>
            <w:r w:rsidRPr="00616F0C">
              <w:t>HTTP error status code for the GET method listed in Table 5.2.7.1-1 of 3GPP TS 29.500 [4] also apply.</w:t>
            </w:r>
          </w:p>
        </w:tc>
      </w:tr>
    </w:tbl>
    <w:p w14:paraId="4AE055BF" w14:textId="77777777" w:rsidR="00DB670A" w:rsidRPr="00616F0C" w:rsidRDefault="00DB670A" w:rsidP="00DB670A"/>
    <w:p w14:paraId="1B465762" w14:textId="77777777" w:rsidR="00DB670A" w:rsidRPr="00616F0C" w:rsidRDefault="00DB670A" w:rsidP="00DB670A">
      <w:pPr>
        <w:pStyle w:val="Heading6"/>
      </w:pPr>
      <w:bookmarkStart w:id="1319" w:name="_Toc34227066"/>
      <w:bookmarkStart w:id="1320" w:name="_Toc34749781"/>
      <w:bookmarkStart w:id="1321" w:name="_Toc34750341"/>
      <w:bookmarkStart w:id="1322" w:name="_Toc34750531"/>
      <w:bookmarkStart w:id="1323" w:name="_Toc35940937"/>
      <w:bookmarkStart w:id="1324" w:name="_Toc35937370"/>
      <w:bookmarkStart w:id="1325" w:name="_Toc36463764"/>
      <w:bookmarkStart w:id="1326" w:name="_Toc43131696"/>
      <w:bookmarkStart w:id="1327" w:name="_Toc45032531"/>
      <w:bookmarkStart w:id="1328" w:name="_Toc49782225"/>
      <w:bookmarkStart w:id="1329" w:name="_Toc51873661"/>
      <w:bookmarkStart w:id="1330" w:name="_Toc57209668"/>
      <w:bookmarkStart w:id="1331" w:name="_Toc58588368"/>
      <w:bookmarkStart w:id="1332" w:name="_Toc67686072"/>
      <w:bookmarkStart w:id="1333" w:name="_Toc74994496"/>
      <w:bookmarkStart w:id="1334" w:name="_Toc82717136"/>
      <w:r w:rsidRPr="00616F0C">
        <w:t>6.1.3.3.3.2</w:t>
      </w:r>
      <w:r w:rsidRPr="00616F0C">
        <w:tab/>
        <w:t>PUT</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7492F9A7" w14:textId="77777777" w:rsidR="00DB670A" w:rsidRPr="00616F0C" w:rsidRDefault="00DB670A" w:rsidP="00DB670A">
      <w:r w:rsidRPr="00616F0C">
        <w:t>This method shall support the URI query parameters specified in table 6.1.3.3.3.2-1.</w:t>
      </w:r>
    </w:p>
    <w:p w14:paraId="45807E91" w14:textId="77777777" w:rsidR="00DB670A" w:rsidRPr="00616F0C" w:rsidRDefault="00DB670A" w:rsidP="00DB670A">
      <w:pPr>
        <w:pStyle w:val="TH"/>
        <w:rPr>
          <w:rFonts w:cs="Arial"/>
        </w:rPr>
      </w:pPr>
      <w:r w:rsidRPr="00616F0C">
        <w:lastRenderedPageBreak/>
        <w:t>Table 6.1.3.3.3.2-1: URI query parameters supported by the PU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32"/>
        <w:gridCol w:w="421"/>
        <w:gridCol w:w="1136"/>
        <w:gridCol w:w="3627"/>
        <w:gridCol w:w="1559"/>
      </w:tblGrid>
      <w:tr w:rsidR="00DB670A" w:rsidRPr="00616F0C" w14:paraId="70BEE7D2" w14:textId="77777777" w:rsidTr="00687FC3">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6D84671A" w14:textId="77777777" w:rsidR="00DB670A" w:rsidRPr="00616F0C" w:rsidRDefault="00DB670A" w:rsidP="00687FC3">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0B7435E7" w14:textId="77777777" w:rsidR="00DB670A" w:rsidRPr="00616F0C" w:rsidRDefault="00DB670A" w:rsidP="00687FC3">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444904D" w14:textId="77777777" w:rsidR="00DB670A" w:rsidRPr="00616F0C" w:rsidRDefault="00DB670A" w:rsidP="00687FC3">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56081FC" w14:textId="77777777" w:rsidR="00DB670A" w:rsidRPr="00616F0C" w:rsidRDefault="00DB670A" w:rsidP="00687FC3">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72677A3C" w14:textId="77777777" w:rsidR="00DB670A" w:rsidRPr="00616F0C" w:rsidRDefault="00DB670A" w:rsidP="00687FC3">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6C939E6" w14:textId="77777777" w:rsidR="00DB670A" w:rsidRPr="00616F0C" w:rsidRDefault="00DB670A" w:rsidP="00687FC3">
            <w:pPr>
              <w:pStyle w:val="TAH"/>
            </w:pPr>
            <w:r w:rsidRPr="00616F0C">
              <w:t>Applicability</w:t>
            </w:r>
          </w:p>
        </w:tc>
      </w:tr>
      <w:tr w:rsidR="00DB670A" w:rsidRPr="00616F0C" w14:paraId="5BE5CBE0" w14:textId="77777777" w:rsidTr="00687FC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66D05720" w14:textId="77777777" w:rsidR="00DB670A" w:rsidRPr="00616F0C" w:rsidRDefault="00DB670A" w:rsidP="00687FC3">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61AB5FEF" w14:textId="77777777" w:rsidR="00DB670A" w:rsidRPr="00616F0C" w:rsidRDefault="00DB670A" w:rsidP="00687FC3">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068C3097" w14:textId="77777777" w:rsidR="00DB670A" w:rsidRPr="00616F0C" w:rsidRDefault="00DB670A" w:rsidP="00687FC3">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4B30BF63" w14:textId="77777777" w:rsidR="00DB670A" w:rsidRPr="00616F0C" w:rsidRDefault="00DB670A" w:rsidP="00687FC3">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282B0B17" w14:textId="77777777" w:rsidR="00DB670A" w:rsidRPr="00616F0C" w:rsidRDefault="00DB670A" w:rsidP="00687FC3">
            <w:pPr>
              <w:pStyle w:val="TAL"/>
            </w:pPr>
            <w:r w:rsidRPr="00616F0C">
              <w:rPr>
                <w:rFonts w:cs="Arial"/>
                <w:szCs w:val="18"/>
              </w:rPr>
              <w:t>see 3GPP </w:t>
            </w:r>
            <w:r w:rsidR="00717DED">
              <w:rPr>
                <w:rFonts w:cs="Arial"/>
                <w:szCs w:val="18"/>
              </w:rPr>
              <w:t>TS</w:t>
            </w:r>
            <w:r w:rsidR="00616F0C">
              <w:rPr>
                <w:rFonts w:cs="Arial"/>
                <w:szCs w:val="18"/>
              </w:rPr>
              <w:t> </w:t>
            </w:r>
            <w:r w:rsidR="00616F0C" w:rsidRPr="00616F0C">
              <w:rPr>
                <w:rFonts w:cs="Arial"/>
                <w:szCs w:val="18"/>
              </w:rPr>
              <w:t>29.500</w:t>
            </w:r>
            <w:r w:rsidR="00616F0C">
              <w:rPr>
                <w:rFonts w:cs="Arial"/>
                <w:szCs w:val="18"/>
              </w:rPr>
              <w:t> </w:t>
            </w:r>
            <w:r w:rsidR="00616F0C" w:rsidRPr="00616F0C">
              <w:rPr>
                <w:rFonts w:cs="Arial"/>
                <w:szCs w:val="18"/>
              </w:rPr>
              <w:t>[</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165527D5" w14:textId="77777777" w:rsidR="00DB670A" w:rsidRPr="00616F0C" w:rsidRDefault="00DB670A" w:rsidP="00687FC3">
            <w:pPr>
              <w:pStyle w:val="TAL"/>
            </w:pPr>
          </w:p>
        </w:tc>
      </w:tr>
      <w:tr w:rsidR="00DB670A" w:rsidRPr="00616F0C" w14:paraId="383E6E2A" w14:textId="77777777" w:rsidTr="00687FC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19CB44BE" w14:textId="77777777" w:rsidR="00DB670A" w:rsidRPr="00616F0C" w:rsidRDefault="00DB670A" w:rsidP="00687FC3">
            <w:pPr>
              <w:pStyle w:val="TAL"/>
            </w:pPr>
            <w:r w:rsidRPr="00616F0C">
              <w:rPr>
                <w:lang w:val="en-US"/>
              </w:rPr>
              <w:t>get-previous</w:t>
            </w:r>
          </w:p>
        </w:tc>
        <w:tc>
          <w:tcPr>
            <w:tcW w:w="731" w:type="pct"/>
            <w:tcBorders>
              <w:top w:val="single" w:sz="4" w:space="0" w:color="auto"/>
              <w:left w:val="single" w:sz="6" w:space="0" w:color="000000"/>
              <w:bottom w:val="single" w:sz="4" w:space="0" w:color="auto"/>
              <w:right w:val="single" w:sz="6" w:space="0" w:color="000000"/>
            </w:tcBorders>
          </w:tcPr>
          <w:p w14:paraId="2618E3DF" w14:textId="77777777" w:rsidR="00DB670A" w:rsidRPr="00616F0C" w:rsidRDefault="00F676BD" w:rsidP="00687FC3">
            <w:pPr>
              <w:pStyle w:val="TAL"/>
            </w:pPr>
            <w:r>
              <w:rPr>
                <w:lang w:val="en-US"/>
              </w:rPr>
              <w:t>b</w:t>
            </w:r>
            <w:r w:rsidR="00DB670A" w:rsidRPr="00616F0C">
              <w:rPr>
                <w:lang w:val="en-US"/>
              </w:rPr>
              <w:t>oolean</w:t>
            </w:r>
          </w:p>
        </w:tc>
        <w:tc>
          <w:tcPr>
            <w:tcW w:w="215" w:type="pct"/>
            <w:tcBorders>
              <w:top w:val="single" w:sz="4" w:space="0" w:color="auto"/>
              <w:left w:val="single" w:sz="6" w:space="0" w:color="000000"/>
              <w:bottom w:val="single" w:sz="4" w:space="0" w:color="auto"/>
              <w:right w:val="single" w:sz="6" w:space="0" w:color="000000"/>
            </w:tcBorders>
          </w:tcPr>
          <w:p w14:paraId="23EABA5B" w14:textId="77777777" w:rsidR="00DB670A" w:rsidRPr="00616F0C" w:rsidRDefault="00DB670A" w:rsidP="00687FC3">
            <w:pPr>
              <w:pStyle w:val="TAC"/>
            </w:pPr>
            <w:r w:rsidRPr="00616F0C">
              <w:rPr>
                <w:lang w:val="en-US"/>
              </w:rPr>
              <w:t>O</w:t>
            </w:r>
          </w:p>
        </w:tc>
        <w:tc>
          <w:tcPr>
            <w:tcW w:w="580" w:type="pct"/>
            <w:tcBorders>
              <w:top w:val="single" w:sz="4" w:space="0" w:color="auto"/>
              <w:left w:val="single" w:sz="6" w:space="0" w:color="000000"/>
              <w:bottom w:val="single" w:sz="4" w:space="0" w:color="auto"/>
              <w:right w:val="single" w:sz="6" w:space="0" w:color="000000"/>
            </w:tcBorders>
          </w:tcPr>
          <w:p w14:paraId="7EFBEE73" w14:textId="77777777" w:rsidR="00DB670A" w:rsidRPr="00616F0C" w:rsidRDefault="00DB670A" w:rsidP="00687FC3">
            <w:pPr>
              <w:pStyle w:val="TAL"/>
            </w:pPr>
            <w:r w:rsidRPr="00616F0C">
              <w:rPr>
                <w:lang w:val="en-US"/>
              </w:rPr>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21F7B73A" w14:textId="77777777" w:rsidR="00DB670A" w:rsidRPr="00616F0C" w:rsidRDefault="00DB670A" w:rsidP="00687FC3">
            <w:pPr>
              <w:pStyle w:val="TAL"/>
              <w:rPr>
                <w:rFonts w:cs="Arial"/>
                <w:szCs w:val="18"/>
              </w:rPr>
            </w:pPr>
            <w:r w:rsidRPr="00616F0C">
              <w:rPr>
                <w:rFonts w:cs="Arial"/>
                <w:szCs w:val="18"/>
                <w:lang w:val="en-US"/>
              </w:rPr>
              <w:t>Request to return the previous record content if a record already exists in the targeted storage for the same record identifier.</w:t>
            </w:r>
          </w:p>
        </w:tc>
        <w:tc>
          <w:tcPr>
            <w:tcW w:w="796" w:type="pct"/>
            <w:tcBorders>
              <w:top w:val="single" w:sz="4" w:space="0" w:color="auto"/>
              <w:left w:val="single" w:sz="6" w:space="0" w:color="000000"/>
              <w:bottom w:val="single" w:sz="4" w:space="0" w:color="auto"/>
              <w:right w:val="single" w:sz="6" w:space="0" w:color="000000"/>
            </w:tcBorders>
          </w:tcPr>
          <w:p w14:paraId="373CF2E1" w14:textId="77777777" w:rsidR="00DB670A" w:rsidRPr="00616F0C" w:rsidRDefault="00DB670A" w:rsidP="00687FC3">
            <w:pPr>
              <w:pStyle w:val="TAL"/>
            </w:pPr>
          </w:p>
        </w:tc>
      </w:tr>
    </w:tbl>
    <w:p w14:paraId="4E152596" w14:textId="77777777" w:rsidR="00DB670A" w:rsidRPr="00616F0C" w:rsidRDefault="00DB670A" w:rsidP="00DB670A"/>
    <w:p w14:paraId="1C4FCDA7" w14:textId="77777777" w:rsidR="00DB670A" w:rsidRPr="00616F0C" w:rsidRDefault="00DB670A" w:rsidP="00DB670A">
      <w:r w:rsidRPr="00616F0C">
        <w:t>When creating or replacing the record, meta and zero or more blocks shall be included. The record meta information shall be the first part and is mandatory. The remaining parts of the body (if any) shall be the blocks to be updated or created. See clause 6.1.2.4 for details on the encoding.</w:t>
      </w:r>
    </w:p>
    <w:p w14:paraId="3C913132" w14:textId="77777777" w:rsidR="00DB670A" w:rsidRPr="00616F0C" w:rsidRDefault="00DB670A" w:rsidP="00DB670A">
      <w:r w:rsidRPr="00616F0C">
        <w:t>If the operation updates an existing record, then the existing record and its blocks shall be discarded and replaced by the meta and blocks supplied with the request. This also applies to the case when no new blocks are included, i.e. the old blocks (if any) shall be deleted from the record.</w:t>
      </w:r>
    </w:p>
    <w:p w14:paraId="2919277A" w14:textId="77777777" w:rsidR="00DB670A" w:rsidRPr="00616F0C" w:rsidRDefault="00DB670A" w:rsidP="00DB670A">
      <w:r w:rsidRPr="00616F0C">
        <w:t>This method shall support the request data structures specified in table 6.1.3.3.3.2-2 and the response data structures and response codes specified in table 6.1.3.3.3.2-3.</w:t>
      </w:r>
    </w:p>
    <w:p w14:paraId="450C44C4" w14:textId="77777777" w:rsidR="00DB670A" w:rsidRPr="00616F0C" w:rsidRDefault="00DB670A" w:rsidP="00DB670A">
      <w:pPr>
        <w:pStyle w:val="TH"/>
      </w:pPr>
      <w:r w:rsidRPr="00616F0C">
        <w:t>Table 6.1.3.3.3.2-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B670A" w:rsidRPr="00616F0C" w14:paraId="03FCB2BE" w14:textId="77777777" w:rsidTr="00687FC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2B6FE0E" w14:textId="77777777" w:rsidR="00DB670A" w:rsidRPr="00616F0C" w:rsidRDefault="00DB670A"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13D1350" w14:textId="77777777" w:rsidR="00DB670A" w:rsidRPr="00616F0C" w:rsidRDefault="00DB670A" w:rsidP="00687FC3">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F1AAEB1" w14:textId="77777777" w:rsidR="00DB670A" w:rsidRPr="00616F0C" w:rsidRDefault="00DB670A" w:rsidP="00687FC3">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DACA9D9" w14:textId="77777777" w:rsidR="00DB670A" w:rsidRPr="00616F0C" w:rsidRDefault="00DB670A" w:rsidP="00687FC3">
            <w:pPr>
              <w:pStyle w:val="TAH"/>
            </w:pPr>
            <w:r w:rsidRPr="00616F0C">
              <w:t>Description</w:t>
            </w:r>
          </w:p>
        </w:tc>
      </w:tr>
      <w:tr w:rsidR="00DB670A" w:rsidRPr="00616F0C" w14:paraId="6EB05A62" w14:textId="77777777" w:rsidTr="00687FC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061CC63" w14:textId="77777777" w:rsidR="00DB670A" w:rsidRPr="00616F0C" w:rsidRDefault="00DB670A" w:rsidP="00687FC3">
            <w:pPr>
              <w:pStyle w:val="TAL"/>
            </w:pPr>
            <w:r w:rsidRPr="00616F0C">
              <w:t>Record</w:t>
            </w:r>
          </w:p>
        </w:tc>
        <w:tc>
          <w:tcPr>
            <w:tcW w:w="425" w:type="dxa"/>
            <w:tcBorders>
              <w:top w:val="single" w:sz="4" w:space="0" w:color="auto"/>
              <w:left w:val="single" w:sz="6" w:space="0" w:color="000000"/>
              <w:bottom w:val="single" w:sz="6" w:space="0" w:color="000000"/>
              <w:right w:val="single" w:sz="6" w:space="0" w:color="000000"/>
            </w:tcBorders>
          </w:tcPr>
          <w:p w14:paraId="12EAAFA2" w14:textId="77777777" w:rsidR="00DB670A" w:rsidRPr="00616F0C" w:rsidRDefault="00DB670A" w:rsidP="00687FC3">
            <w:pPr>
              <w:pStyle w:val="TAC"/>
            </w:pPr>
            <w:r w:rsidRPr="00616F0C">
              <w:t>M</w:t>
            </w:r>
          </w:p>
        </w:tc>
        <w:tc>
          <w:tcPr>
            <w:tcW w:w="1276" w:type="dxa"/>
            <w:tcBorders>
              <w:top w:val="single" w:sz="4" w:space="0" w:color="auto"/>
              <w:left w:val="single" w:sz="6" w:space="0" w:color="000000"/>
              <w:bottom w:val="single" w:sz="6" w:space="0" w:color="000000"/>
              <w:right w:val="single" w:sz="6" w:space="0" w:color="000000"/>
            </w:tcBorders>
          </w:tcPr>
          <w:p w14:paraId="5060A022" w14:textId="77777777" w:rsidR="00DB670A" w:rsidRPr="00616F0C" w:rsidRDefault="00DB670A" w:rsidP="00687FC3">
            <w:pPr>
              <w:pStyle w:val="TAL"/>
            </w:pPr>
            <w:r w:rsidRPr="00616F0C">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5EC20BB" w14:textId="77777777" w:rsidR="00DB670A" w:rsidRPr="00616F0C" w:rsidRDefault="00DB670A" w:rsidP="00687FC3">
            <w:pPr>
              <w:pStyle w:val="TAL"/>
            </w:pPr>
            <w:r w:rsidRPr="00616F0C">
              <w:t>The record that is to be created including meta and zero or more blocks.</w:t>
            </w:r>
          </w:p>
        </w:tc>
      </w:tr>
    </w:tbl>
    <w:p w14:paraId="7E884122" w14:textId="77777777" w:rsidR="00DB670A" w:rsidRPr="00616F0C" w:rsidRDefault="00DB670A" w:rsidP="00DB670A"/>
    <w:p w14:paraId="4C37A5F8" w14:textId="77777777" w:rsidR="00DB670A" w:rsidRPr="00616F0C" w:rsidRDefault="00DB670A" w:rsidP="00DB670A">
      <w:pPr>
        <w:pStyle w:val="TH"/>
      </w:pPr>
      <w:r w:rsidRPr="00616F0C">
        <w:t>Table 6.1.3.3.3.2-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DB670A" w:rsidRPr="00616F0C" w14:paraId="522D747B" w14:textId="77777777" w:rsidTr="00687FC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E6F53C" w14:textId="77777777" w:rsidR="00DB670A" w:rsidRPr="00616F0C" w:rsidRDefault="00DB670A" w:rsidP="00687FC3">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05AC5FA" w14:textId="77777777" w:rsidR="00DB670A" w:rsidRPr="00616F0C" w:rsidRDefault="00DB670A" w:rsidP="00687FC3">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569F716" w14:textId="77777777" w:rsidR="00DB670A" w:rsidRPr="00616F0C" w:rsidRDefault="00DB670A" w:rsidP="00687FC3">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D38FD28" w14:textId="77777777" w:rsidR="00DB670A" w:rsidRPr="00616F0C" w:rsidRDefault="00DB670A" w:rsidP="00687FC3">
            <w:pPr>
              <w:pStyle w:val="TAH"/>
            </w:pPr>
            <w:r w:rsidRPr="00616F0C">
              <w:t>Response</w:t>
            </w:r>
          </w:p>
          <w:p w14:paraId="7E54AC29" w14:textId="77777777" w:rsidR="00DB670A" w:rsidRPr="00616F0C" w:rsidRDefault="00DB670A" w:rsidP="00687FC3">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5DAFC9" w14:textId="77777777" w:rsidR="00DB670A" w:rsidRPr="00616F0C" w:rsidRDefault="00DB670A" w:rsidP="00687FC3">
            <w:pPr>
              <w:pStyle w:val="TAH"/>
            </w:pPr>
            <w:r w:rsidRPr="00616F0C">
              <w:t>Description</w:t>
            </w:r>
          </w:p>
        </w:tc>
      </w:tr>
      <w:tr w:rsidR="00DB670A" w:rsidRPr="00616F0C" w14:paraId="2BEA408B"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DA70F2" w14:textId="77777777" w:rsidR="00DB670A" w:rsidRPr="00616F0C" w:rsidRDefault="00DB670A" w:rsidP="00687FC3">
            <w:pPr>
              <w:pStyle w:val="TAL"/>
            </w:pPr>
            <w:r w:rsidRPr="00616F0C">
              <w:t>RecordBody</w:t>
            </w:r>
          </w:p>
        </w:tc>
        <w:tc>
          <w:tcPr>
            <w:tcW w:w="225" w:type="pct"/>
            <w:tcBorders>
              <w:top w:val="single" w:sz="4" w:space="0" w:color="auto"/>
              <w:left w:val="single" w:sz="6" w:space="0" w:color="000000"/>
              <w:bottom w:val="single" w:sz="6" w:space="0" w:color="000000"/>
              <w:right w:val="single" w:sz="6" w:space="0" w:color="000000"/>
            </w:tcBorders>
          </w:tcPr>
          <w:p w14:paraId="3B2BBAB9" w14:textId="77777777" w:rsidR="00DB670A" w:rsidRPr="00616F0C" w:rsidRDefault="00DB670A" w:rsidP="00687FC3">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17A717A3" w14:textId="77777777" w:rsidR="00DB670A" w:rsidRPr="00616F0C" w:rsidRDefault="00DB670A" w:rsidP="00687FC3">
            <w:pPr>
              <w:pStyle w:val="TAL"/>
            </w:pP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0042862F" w14:textId="77777777" w:rsidR="00DB670A" w:rsidRPr="00616F0C" w:rsidRDefault="00DB670A" w:rsidP="00687FC3">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32274DF" w14:textId="77777777" w:rsidR="00DB670A" w:rsidRPr="00616F0C" w:rsidRDefault="00DB670A" w:rsidP="00687FC3">
            <w:pPr>
              <w:pStyle w:val="TAL"/>
            </w:pPr>
            <w:r w:rsidRPr="00616F0C">
              <w:rPr>
                <w:lang w:val="en-US"/>
              </w:rPr>
              <w:t>Upon successful update of a record, a response body containing the previous record value (if get-previous was indicated in the request, and if one exists) will be returned</w:t>
            </w:r>
          </w:p>
        </w:tc>
      </w:tr>
      <w:tr w:rsidR="00C905CE" w:rsidRPr="00616F0C" w:rsidDel="00C905CE" w14:paraId="2ECF6597"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BAD8D0" w14:textId="77777777" w:rsidR="00C905CE" w:rsidRPr="00616F0C" w:rsidDel="00C905CE" w:rsidRDefault="00C905CE" w:rsidP="00C905CE">
            <w:pPr>
              <w:pStyle w:val="TAL"/>
            </w:pPr>
            <w:r w:rsidRPr="00616F0C">
              <w:t>RecordBody</w:t>
            </w:r>
          </w:p>
        </w:tc>
        <w:tc>
          <w:tcPr>
            <w:tcW w:w="225" w:type="pct"/>
            <w:tcBorders>
              <w:top w:val="single" w:sz="4" w:space="0" w:color="auto"/>
              <w:left w:val="single" w:sz="6" w:space="0" w:color="000000"/>
              <w:bottom w:val="single" w:sz="6" w:space="0" w:color="000000"/>
              <w:right w:val="single" w:sz="6" w:space="0" w:color="000000"/>
            </w:tcBorders>
          </w:tcPr>
          <w:p w14:paraId="1F1C7815" w14:textId="77777777" w:rsidR="00C905CE" w:rsidRPr="00616F0C" w:rsidDel="00C905CE" w:rsidRDefault="00C905CE" w:rsidP="00C905C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22379346" w14:textId="77777777" w:rsidR="00C905CE" w:rsidRPr="00616F0C" w:rsidDel="00C905CE" w:rsidRDefault="00E93017" w:rsidP="00C905CE">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4919AF82" w14:textId="77777777" w:rsidR="00C905CE" w:rsidRPr="00616F0C" w:rsidDel="00C905CE" w:rsidRDefault="00C905CE" w:rsidP="00C905CE">
            <w:pPr>
              <w:pStyle w:val="TAL"/>
            </w:pPr>
            <w:r w:rsidRPr="00616F0C">
              <w:t>201 C</w:t>
            </w:r>
            <w:r w:rsidR="003E1750">
              <w:t>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96EE836" w14:textId="77777777" w:rsidR="00C905CE" w:rsidRPr="00616F0C" w:rsidDel="00C905CE" w:rsidRDefault="00C905CE" w:rsidP="00C905CE">
            <w:pPr>
              <w:pStyle w:val="TAL"/>
              <w:rPr>
                <w:lang w:val="en-US"/>
              </w:rPr>
            </w:pPr>
            <w:r w:rsidRPr="00616F0C">
              <w:rPr>
                <w:lang w:val="en-US"/>
              </w:rPr>
              <w:t xml:space="preserve">Upon successful creation of a record, a response body </w:t>
            </w:r>
            <w:r>
              <w:rPr>
                <w:lang w:val="en-US"/>
              </w:rPr>
              <w:t xml:space="preserve">of the created record shall be returned. If due to operator's policy </w:t>
            </w:r>
            <w:r>
              <w:t>the value of the ttl (if any) in the request exceeded a maximum allowed ttl value</w:t>
            </w:r>
            <w:r w:rsidR="00DD7F41">
              <w:rPr>
                <w:lang w:val="en-US"/>
              </w:rPr>
              <w:t xml:space="preserve"> with the</w:t>
            </w:r>
            <w:r>
              <w:rPr>
                <w:lang w:val="en-US"/>
              </w:rPr>
              <w:t xml:space="preserve"> ttl set to the value applied by the UDSF</w:t>
            </w:r>
            <w:r w:rsidRPr="00616F0C">
              <w:rPr>
                <w:lang w:val="en-US"/>
              </w:rPr>
              <w:t>.</w:t>
            </w:r>
          </w:p>
        </w:tc>
      </w:tr>
      <w:tr w:rsidR="00C905CE" w:rsidRPr="00616F0C" w14:paraId="4F8C3989"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792300" w14:textId="77777777" w:rsidR="00C905CE" w:rsidRPr="00616F0C" w:rsidRDefault="00C905CE" w:rsidP="00C905CE">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7340AC56" w14:textId="77777777" w:rsidR="00C905CE" w:rsidRPr="00616F0C" w:rsidRDefault="00C905CE" w:rsidP="00C905CE">
            <w:pPr>
              <w:pStyle w:val="TAC"/>
            </w:pPr>
          </w:p>
        </w:tc>
        <w:tc>
          <w:tcPr>
            <w:tcW w:w="649" w:type="pct"/>
            <w:tcBorders>
              <w:top w:val="single" w:sz="4" w:space="0" w:color="auto"/>
              <w:left w:val="single" w:sz="6" w:space="0" w:color="000000"/>
              <w:bottom w:val="single" w:sz="6" w:space="0" w:color="000000"/>
              <w:right w:val="single" w:sz="6" w:space="0" w:color="000000"/>
            </w:tcBorders>
          </w:tcPr>
          <w:p w14:paraId="13204A51" w14:textId="77777777" w:rsidR="00C905CE" w:rsidRPr="00616F0C" w:rsidRDefault="00C905CE" w:rsidP="00C905CE">
            <w:pPr>
              <w:pStyle w:val="TAL"/>
            </w:pPr>
          </w:p>
        </w:tc>
        <w:tc>
          <w:tcPr>
            <w:tcW w:w="583" w:type="pct"/>
            <w:tcBorders>
              <w:top w:val="single" w:sz="4" w:space="0" w:color="auto"/>
              <w:left w:val="single" w:sz="6" w:space="0" w:color="000000"/>
              <w:bottom w:val="single" w:sz="6" w:space="0" w:color="000000"/>
              <w:right w:val="single" w:sz="6" w:space="0" w:color="000000"/>
            </w:tcBorders>
          </w:tcPr>
          <w:p w14:paraId="58CFCEA1" w14:textId="77777777" w:rsidR="00C905CE" w:rsidRPr="00616F0C" w:rsidRDefault="00C905CE" w:rsidP="003E1750">
            <w:pPr>
              <w:pStyle w:val="TAL"/>
            </w:pPr>
            <w:r w:rsidRPr="00616F0C">
              <w:t xml:space="preserve">204 </w:t>
            </w:r>
            <w:r w:rsidR="003E1750">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736E216" w14:textId="77777777" w:rsidR="00C905CE" w:rsidRPr="00616F0C" w:rsidRDefault="00C905CE" w:rsidP="00C905CE">
            <w:pPr>
              <w:pStyle w:val="TAL"/>
              <w:rPr>
                <w:lang w:val="en-US"/>
              </w:rPr>
            </w:pPr>
            <w:r w:rsidRPr="00616F0C">
              <w:rPr>
                <w:lang w:val="en-US"/>
              </w:rPr>
              <w:t>Upon successful update of a record, an empty response is returned or if no previous record value was requested.</w:t>
            </w:r>
          </w:p>
        </w:tc>
      </w:tr>
      <w:tr w:rsidR="00C905CE" w:rsidRPr="00616F0C" w14:paraId="7CC5D13A"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882AEA" w14:textId="77777777" w:rsidR="00C905CE" w:rsidRPr="00616F0C" w:rsidRDefault="00C905CE" w:rsidP="00C905CE">
            <w:pPr>
              <w:pStyle w:val="TAL"/>
            </w:pPr>
            <w:r w:rsidRPr="00616F0C">
              <w:t>ProblemDetails</w:t>
            </w:r>
          </w:p>
        </w:tc>
        <w:tc>
          <w:tcPr>
            <w:tcW w:w="225" w:type="pct"/>
            <w:tcBorders>
              <w:top w:val="single" w:sz="4" w:space="0" w:color="auto"/>
              <w:left w:val="single" w:sz="6" w:space="0" w:color="000000"/>
              <w:bottom w:val="single" w:sz="6" w:space="0" w:color="000000"/>
              <w:right w:val="single" w:sz="6" w:space="0" w:color="000000"/>
            </w:tcBorders>
          </w:tcPr>
          <w:p w14:paraId="6FE32D4B" w14:textId="77777777" w:rsidR="00C905CE" w:rsidRPr="00616F0C" w:rsidRDefault="00E93017" w:rsidP="00C905C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94D91BA" w14:textId="77777777" w:rsidR="00C905CE" w:rsidRPr="00616F0C" w:rsidRDefault="00E93017" w:rsidP="00C905CE">
            <w:pPr>
              <w:pStyle w:val="TAL"/>
            </w:pPr>
            <w:r>
              <w:t>0..</w:t>
            </w:r>
            <w:r w:rsidR="00C905CE" w:rsidRPr="00616F0C">
              <w:t>1</w:t>
            </w:r>
          </w:p>
        </w:tc>
        <w:tc>
          <w:tcPr>
            <w:tcW w:w="583" w:type="pct"/>
            <w:tcBorders>
              <w:top w:val="single" w:sz="4" w:space="0" w:color="auto"/>
              <w:left w:val="single" w:sz="6" w:space="0" w:color="000000"/>
              <w:bottom w:val="single" w:sz="6" w:space="0" w:color="000000"/>
              <w:right w:val="single" w:sz="6" w:space="0" w:color="000000"/>
            </w:tcBorders>
          </w:tcPr>
          <w:p w14:paraId="2FDC7399" w14:textId="77777777" w:rsidR="00C905CE" w:rsidRPr="00616F0C" w:rsidRDefault="00C905CE" w:rsidP="00C905CE">
            <w:pPr>
              <w:pStyle w:val="TAL"/>
            </w:pPr>
            <w:r>
              <w:t>403</w:t>
            </w:r>
            <w:r w:rsidRPr="00616F0C">
              <w:t xml:space="preserve"> </w:t>
            </w:r>
            <w:r>
              <w:t>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74B8521" w14:textId="77777777" w:rsidR="00C905CE" w:rsidRPr="007013A7" w:rsidRDefault="00C905CE" w:rsidP="00C905CE">
            <w:pPr>
              <w:pStyle w:val="TAL"/>
              <w:rPr>
                <w:lang w:val="en-US"/>
              </w:rPr>
            </w:pPr>
            <w:r>
              <w:t xml:space="preserve">If the UDSF (based on operator policy), determines to apply a ttl value of the recordMeta different from the ttl value (if any) of the request, the get-previous query-parameter is present in the request and the request applies to a record that already exists in the UDSF, </w:t>
            </w:r>
            <w:r>
              <w:rPr>
                <w:lang w:val="en-US"/>
              </w:rPr>
              <w:t>t</w:t>
            </w:r>
            <w:r w:rsidRPr="00616F0C">
              <w:rPr>
                <w:lang w:val="en-US"/>
              </w:rPr>
              <w:t>he "cause" attribute shall be set to one of the following application errors:</w:t>
            </w:r>
          </w:p>
          <w:p w14:paraId="673F26F1" w14:textId="77777777" w:rsidR="00C905CE" w:rsidRPr="00616F0C" w:rsidRDefault="00C905CE" w:rsidP="00C905CE">
            <w:pPr>
              <w:pStyle w:val="TAL"/>
              <w:rPr>
                <w:lang w:val="en-US"/>
              </w:rPr>
            </w:pPr>
            <w:r w:rsidRPr="00616F0C">
              <w:rPr>
                <w:lang w:val="en-US"/>
              </w:rPr>
              <w:t>-</w:t>
            </w:r>
            <w:r>
              <w:rPr>
                <w:lang w:val="en-US"/>
              </w:rPr>
              <w:t>TTL_VALUE_NOT_ALLOWED</w:t>
            </w:r>
          </w:p>
        </w:tc>
      </w:tr>
      <w:tr w:rsidR="00C905CE" w:rsidRPr="00616F0C" w14:paraId="0A121C60"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BF88A91" w14:textId="77777777" w:rsidR="00C905CE" w:rsidRPr="00616F0C" w:rsidRDefault="00C905CE" w:rsidP="00C905CE">
            <w:pPr>
              <w:pStyle w:val="TAL"/>
            </w:pPr>
            <w:r w:rsidRPr="00616F0C">
              <w:t>ProblemDetails</w:t>
            </w:r>
          </w:p>
        </w:tc>
        <w:tc>
          <w:tcPr>
            <w:tcW w:w="225" w:type="pct"/>
            <w:tcBorders>
              <w:top w:val="single" w:sz="4" w:space="0" w:color="auto"/>
              <w:left w:val="single" w:sz="6" w:space="0" w:color="000000"/>
              <w:bottom w:val="single" w:sz="6" w:space="0" w:color="000000"/>
              <w:right w:val="single" w:sz="6" w:space="0" w:color="000000"/>
            </w:tcBorders>
          </w:tcPr>
          <w:p w14:paraId="18E8B71E" w14:textId="77777777" w:rsidR="00C905CE" w:rsidRPr="00616F0C" w:rsidRDefault="0026457F" w:rsidP="00C905C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2C5B697" w14:textId="77777777" w:rsidR="00C905CE" w:rsidRPr="00616F0C" w:rsidRDefault="0026457F" w:rsidP="00C905CE">
            <w:pPr>
              <w:pStyle w:val="TAL"/>
            </w:pPr>
            <w:r>
              <w:t>0..</w:t>
            </w:r>
            <w:r w:rsidR="00C905CE" w:rsidRPr="00616F0C">
              <w:t>1</w:t>
            </w:r>
          </w:p>
        </w:tc>
        <w:tc>
          <w:tcPr>
            <w:tcW w:w="583" w:type="pct"/>
            <w:tcBorders>
              <w:top w:val="single" w:sz="4" w:space="0" w:color="auto"/>
              <w:left w:val="single" w:sz="6" w:space="0" w:color="000000"/>
              <w:bottom w:val="single" w:sz="6" w:space="0" w:color="000000"/>
              <w:right w:val="single" w:sz="6" w:space="0" w:color="000000"/>
            </w:tcBorders>
          </w:tcPr>
          <w:p w14:paraId="65FA9DA3" w14:textId="77777777" w:rsidR="00C905CE" w:rsidRPr="00616F0C" w:rsidRDefault="00C905CE" w:rsidP="00C905CE">
            <w:pPr>
              <w:pStyle w:val="TAL"/>
            </w:pPr>
            <w:r w:rsidRPr="00616F0C">
              <w:t xml:space="preserve">404 </w:t>
            </w:r>
            <w:r w:rsidR="003E1750">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A7E6DCD" w14:textId="77777777" w:rsidR="00C905CE" w:rsidRPr="00616F0C" w:rsidRDefault="00C905CE" w:rsidP="00C905CE">
            <w:pPr>
              <w:pStyle w:val="TAL"/>
              <w:rPr>
                <w:lang w:val="en-US"/>
              </w:rPr>
            </w:pPr>
            <w:r w:rsidRPr="00616F0C">
              <w:rPr>
                <w:lang w:val="en-US"/>
              </w:rPr>
              <w:t xml:space="preserve">The "cause" attribute </w:t>
            </w:r>
            <w:r w:rsidR="003E1750">
              <w:rPr>
                <w:lang w:val="en-US"/>
              </w:rPr>
              <w:t>may</w:t>
            </w:r>
            <w:r w:rsidR="003E1750" w:rsidRPr="00616F0C">
              <w:rPr>
                <w:lang w:val="en-US"/>
              </w:rPr>
              <w:t xml:space="preserve"> </w:t>
            </w:r>
            <w:r w:rsidRPr="00616F0C">
              <w:rPr>
                <w:lang w:val="en-US"/>
              </w:rPr>
              <w:t xml:space="preserve">be </w:t>
            </w:r>
            <w:r w:rsidR="003E1750">
              <w:rPr>
                <w:lang w:val="en-US"/>
              </w:rPr>
              <w:t xml:space="preserve">used </w:t>
            </w:r>
            <w:r w:rsidRPr="00616F0C">
              <w:rPr>
                <w:lang w:val="en-US"/>
              </w:rPr>
              <w:t xml:space="preserve">to </w:t>
            </w:r>
            <w:r w:rsidR="003E1750">
              <w:rPr>
                <w:lang w:val="en-US"/>
              </w:rPr>
              <w:t xml:space="preserve">indicate </w:t>
            </w:r>
            <w:r w:rsidRPr="00616F0C">
              <w:rPr>
                <w:lang w:val="en-US"/>
              </w:rPr>
              <w:t>one of the following application errors:</w:t>
            </w:r>
          </w:p>
          <w:p w14:paraId="3F47276A" w14:textId="77777777" w:rsidR="00C905CE" w:rsidRPr="00616F0C" w:rsidRDefault="00C905CE" w:rsidP="00C905CE">
            <w:pPr>
              <w:pStyle w:val="TAL"/>
              <w:rPr>
                <w:lang w:val="en-US"/>
              </w:rPr>
            </w:pPr>
            <w:r w:rsidRPr="00616F0C">
              <w:rPr>
                <w:lang w:val="en-US"/>
              </w:rPr>
              <w:t>-REALM_NOT_FOUND</w:t>
            </w:r>
          </w:p>
          <w:p w14:paraId="27BFF476" w14:textId="77777777" w:rsidR="00C905CE" w:rsidRPr="00616F0C" w:rsidRDefault="00C905CE" w:rsidP="004A56A2">
            <w:pPr>
              <w:pStyle w:val="TAL"/>
              <w:rPr>
                <w:lang w:val="en-US"/>
              </w:rPr>
            </w:pPr>
            <w:r w:rsidRPr="00616F0C">
              <w:rPr>
                <w:lang w:val="en-US"/>
              </w:rPr>
              <w:t>-STORAGE_NOT_FOUND</w:t>
            </w:r>
          </w:p>
        </w:tc>
      </w:tr>
      <w:tr w:rsidR="00C905CE" w:rsidRPr="00616F0C" w14:paraId="15962488"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D7499E" w14:textId="77777777" w:rsidR="00C905CE" w:rsidRPr="00616F0C" w:rsidRDefault="00C905CE" w:rsidP="00C905CE">
            <w:pPr>
              <w:pStyle w:val="TAL"/>
            </w:pPr>
            <w:r w:rsidRPr="00616F0C">
              <w:t>RecordBody</w:t>
            </w:r>
          </w:p>
        </w:tc>
        <w:tc>
          <w:tcPr>
            <w:tcW w:w="225" w:type="pct"/>
            <w:tcBorders>
              <w:top w:val="single" w:sz="4" w:space="0" w:color="auto"/>
              <w:left w:val="single" w:sz="6" w:space="0" w:color="000000"/>
              <w:bottom w:val="single" w:sz="6" w:space="0" w:color="000000"/>
              <w:right w:val="single" w:sz="6" w:space="0" w:color="000000"/>
            </w:tcBorders>
          </w:tcPr>
          <w:p w14:paraId="25301BD3" w14:textId="77777777" w:rsidR="00C905CE" w:rsidRPr="00616F0C" w:rsidRDefault="00E93017" w:rsidP="00E93017">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1A83702" w14:textId="77777777" w:rsidR="00C905CE" w:rsidRPr="00616F0C" w:rsidRDefault="00E93017" w:rsidP="00C905CE">
            <w:pPr>
              <w:pStyle w:val="TAL"/>
            </w:pPr>
            <w:r>
              <w:t>0..</w:t>
            </w:r>
            <w:r w:rsidR="00C905CE" w:rsidRPr="00616F0C">
              <w:t>1</w:t>
            </w:r>
          </w:p>
        </w:tc>
        <w:tc>
          <w:tcPr>
            <w:tcW w:w="583" w:type="pct"/>
            <w:tcBorders>
              <w:top w:val="single" w:sz="4" w:space="0" w:color="auto"/>
              <w:left w:val="single" w:sz="6" w:space="0" w:color="000000"/>
              <w:bottom w:val="single" w:sz="6" w:space="0" w:color="000000"/>
              <w:right w:val="single" w:sz="6" w:space="0" w:color="000000"/>
            </w:tcBorders>
          </w:tcPr>
          <w:p w14:paraId="6D531AE5" w14:textId="77777777" w:rsidR="00C905CE" w:rsidRPr="00616F0C" w:rsidRDefault="00C905CE" w:rsidP="00C905CE">
            <w:pPr>
              <w:pStyle w:val="TAL"/>
            </w:pPr>
            <w:r w:rsidRPr="00616F0C">
              <w:t xml:space="preserve">412 </w:t>
            </w:r>
            <w:r w:rsidR="003E1750">
              <w:t>Precondition Fail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83BB4DC" w14:textId="77777777" w:rsidR="00C905CE" w:rsidRPr="00616F0C" w:rsidRDefault="00C905CE" w:rsidP="00C905CE">
            <w:pPr>
              <w:pStyle w:val="TAL"/>
              <w:rPr>
                <w:lang w:val="en-US"/>
              </w:rPr>
            </w:pPr>
            <w:r w:rsidRPr="00616F0C">
              <w:t xml:space="preserve">If </w:t>
            </w:r>
            <w:r w:rsidRPr="00616F0C">
              <w:rPr>
                <w:lang w:eastAsia="zh-CN"/>
              </w:rPr>
              <w:t xml:space="preserve">one or more conditions given in the request header fields evaluated to false and </w:t>
            </w:r>
            <w:r w:rsidRPr="00616F0C">
              <w:rPr>
                <w:lang w:val="en-US"/>
              </w:rPr>
              <w:t>get-previous was indicated in the request, the UDSF shall include the RecordBody in the response.</w:t>
            </w:r>
          </w:p>
        </w:tc>
      </w:tr>
      <w:tr w:rsidR="00C905CE" w:rsidRPr="00616F0C" w14:paraId="06AF9721" w14:textId="77777777" w:rsidTr="00687FC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C042942" w14:textId="77777777" w:rsidR="00C905CE" w:rsidRPr="00616F0C" w:rsidRDefault="00C905CE" w:rsidP="00C905CE">
            <w:pPr>
              <w:pStyle w:val="TAN"/>
            </w:pPr>
            <w:r w:rsidRPr="00616F0C">
              <w:t>NOTE:</w:t>
            </w:r>
            <w:r w:rsidRPr="00616F0C">
              <w:rPr>
                <w:noProof/>
              </w:rPr>
              <w:tab/>
              <w:t xml:space="preserve">The mandatory </w:t>
            </w:r>
            <w:r w:rsidRPr="00616F0C">
              <w:t>HTTP error status code for the PUT method listed in Table 5.2.7.1-1 of 3GPP TS 29.500 [4] also apply.</w:t>
            </w:r>
          </w:p>
        </w:tc>
      </w:tr>
    </w:tbl>
    <w:p w14:paraId="194591C6" w14:textId="77777777" w:rsidR="00DB670A" w:rsidRPr="00616F0C" w:rsidRDefault="00DB670A" w:rsidP="00DB670A"/>
    <w:p w14:paraId="1CF62908" w14:textId="77777777" w:rsidR="00DB670A" w:rsidRPr="00616F0C" w:rsidRDefault="00DB670A" w:rsidP="00DB670A">
      <w:pPr>
        <w:pStyle w:val="Heading6"/>
      </w:pPr>
      <w:bookmarkStart w:id="1335" w:name="_Toc34227067"/>
      <w:bookmarkStart w:id="1336" w:name="_Toc34749782"/>
      <w:bookmarkStart w:id="1337" w:name="_Toc34750342"/>
      <w:bookmarkStart w:id="1338" w:name="_Toc34750532"/>
      <w:bookmarkStart w:id="1339" w:name="_Toc35940938"/>
      <w:bookmarkStart w:id="1340" w:name="_Toc35937371"/>
      <w:bookmarkStart w:id="1341" w:name="_Toc36463765"/>
      <w:bookmarkStart w:id="1342" w:name="_Toc43131697"/>
      <w:bookmarkStart w:id="1343" w:name="_Toc45032532"/>
      <w:bookmarkStart w:id="1344" w:name="_Toc49782226"/>
      <w:bookmarkStart w:id="1345" w:name="_Toc51873662"/>
      <w:bookmarkStart w:id="1346" w:name="_Toc57209669"/>
      <w:bookmarkStart w:id="1347" w:name="_Toc58588369"/>
      <w:bookmarkStart w:id="1348" w:name="_Toc67686073"/>
      <w:bookmarkStart w:id="1349" w:name="_Toc74994497"/>
      <w:bookmarkStart w:id="1350" w:name="_Toc82717137"/>
      <w:r w:rsidRPr="00616F0C">
        <w:t>6.1.3.3.3.3</w:t>
      </w:r>
      <w:r w:rsidRPr="00616F0C">
        <w:tab/>
        <w:t>DELETE</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2A90D20D" w14:textId="77777777" w:rsidR="00DB670A" w:rsidRPr="00616F0C" w:rsidRDefault="00DB670A" w:rsidP="00DB670A">
      <w:r w:rsidRPr="00616F0C">
        <w:t>This method shall support the URI query parameters specified in table 6.1.3.3.3.3-1.</w:t>
      </w:r>
    </w:p>
    <w:p w14:paraId="10D714C4" w14:textId="77777777" w:rsidR="00DB670A" w:rsidRPr="00616F0C" w:rsidRDefault="00DB670A" w:rsidP="00DB670A">
      <w:pPr>
        <w:pStyle w:val="TH"/>
        <w:rPr>
          <w:rFonts w:cs="Arial"/>
        </w:rPr>
      </w:pPr>
      <w:r w:rsidRPr="00616F0C">
        <w:lastRenderedPageBreak/>
        <w:t>Table 6.1.3.3.3.3-1: URI query parameters supported by the DELET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32"/>
        <w:gridCol w:w="421"/>
        <w:gridCol w:w="1136"/>
        <w:gridCol w:w="3627"/>
        <w:gridCol w:w="1559"/>
      </w:tblGrid>
      <w:tr w:rsidR="00DB670A" w:rsidRPr="00616F0C" w14:paraId="6A134110" w14:textId="77777777" w:rsidTr="00687FC3">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26446717" w14:textId="77777777" w:rsidR="00DB670A" w:rsidRPr="00616F0C" w:rsidRDefault="00DB670A" w:rsidP="00687FC3">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2933A690" w14:textId="77777777" w:rsidR="00DB670A" w:rsidRPr="00616F0C" w:rsidRDefault="00DB670A" w:rsidP="00687FC3">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3D89A78C" w14:textId="77777777" w:rsidR="00DB670A" w:rsidRPr="00616F0C" w:rsidRDefault="00DB670A" w:rsidP="00687FC3">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4ED7967" w14:textId="77777777" w:rsidR="00DB670A" w:rsidRPr="00616F0C" w:rsidRDefault="00DB670A" w:rsidP="00687FC3">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05575291" w14:textId="77777777" w:rsidR="00DB670A" w:rsidRPr="00616F0C" w:rsidRDefault="00DB670A" w:rsidP="00687FC3">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207389B" w14:textId="77777777" w:rsidR="00DB670A" w:rsidRPr="00616F0C" w:rsidRDefault="00DB670A" w:rsidP="00687FC3">
            <w:pPr>
              <w:pStyle w:val="TAH"/>
            </w:pPr>
            <w:r w:rsidRPr="00616F0C">
              <w:t>Applicability</w:t>
            </w:r>
          </w:p>
        </w:tc>
      </w:tr>
      <w:tr w:rsidR="00DB670A" w:rsidRPr="00616F0C" w14:paraId="75F57362" w14:textId="77777777" w:rsidTr="00687FC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7FB3E9D6" w14:textId="77777777" w:rsidR="00DB670A" w:rsidRPr="00616F0C" w:rsidRDefault="00DB670A" w:rsidP="00687FC3">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341EC495" w14:textId="77777777" w:rsidR="00DB670A" w:rsidRPr="00616F0C" w:rsidRDefault="00DB670A" w:rsidP="00687FC3">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1B685C20" w14:textId="77777777" w:rsidR="00DB670A" w:rsidRPr="00616F0C" w:rsidRDefault="00DB670A" w:rsidP="00687FC3">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0DA302DB" w14:textId="77777777" w:rsidR="00DB670A" w:rsidRPr="00616F0C" w:rsidRDefault="00DB670A" w:rsidP="00687FC3">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41B14D1F" w14:textId="77777777" w:rsidR="00DB670A" w:rsidRPr="00616F0C" w:rsidRDefault="00DB670A" w:rsidP="00687FC3">
            <w:pPr>
              <w:pStyle w:val="TAL"/>
            </w:pPr>
            <w:r w:rsidRPr="00616F0C">
              <w:rPr>
                <w:rFonts w:cs="Arial"/>
                <w:szCs w:val="18"/>
              </w:rPr>
              <w:t>see 3GPP </w:t>
            </w:r>
            <w:r w:rsidR="00717DED">
              <w:rPr>
                <w:rFonts w:cs="Arial"/>
                <w:szCs w:val="18"/>
              </w:rPr>
              <w:t>TS</w:t>
            </w:r>
            <w:r w:rsidR="00616F0C">
              <w:rPr>
                <w:rFonts w:cs="Arial"/>
                <w:szCs w:val="18"/>
              </w:rPr>
              <w:t> </w:t>
            </w:r>
            <w:r w:rsidR="00616F0C" w:rsidRPr="00616F0C">
              <w:rPr>
                <w:rFonts w:cs="Arial"/>
                <w:szCs w:val="18"/>
              </w:rPr>
              <w:t>29.500</w:t>
            </w:r>
            <w:r w:rsidR="00616F0C">
              <w:rPr>
                <w:rFonts w:cs="Arial"/>
                <w:szCs w:val="18"/>
              </w:rPr>
              <w:t> </w:t>
            </w:r>
            <w:r w:rsidR="00616F0C" w:rsidRPr="00616F0C">
              <w:rPr>
                <w:rFonts w:cs="Arial"/>
                <w:szCs w:val="18"/>
              </w:rPr>
              <w:t>[</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49E875A1" w14:textId="77777777" w:rsidR="00DB670A" w:rsidRPr="00616F0C" w:rsidRDefault="00DB670A" w:rsidP="00687FC3">
            <w:pPr>
              <w:pStyle w:val="TAL"/>
            </w:pPr>
          </w:p>
        </w:tc>
      </w:tr>
      <w:tr w:rsidR="00DB670A" w:rsidRPr="00616F0C" w14:paraId="51A49D72" w14:textId="77777777" w:rsidTr="00687FC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645864E5" w14:textId="77777777" w:rsidR="00DB670A" w:rsidRPr="00616F0C" w:rsidRDefault="00DB670A" w:rsidP="00687FC3">
            <w:pPr>
              <w:pStyle w:val="TAL"/>
            </w:pPr>
            <w:r w:rsidRPr="00616F0C">
              <w:rPr>
                <w:lang w:val="en-US"/>
              </w:rPr>
              <w:t>get-previous</w:t>
            </w:r>
          </w:p>
        </w:tc>
        <w:tc>
          <w:tcPr>
            <w:tcW w:w="731" w:type="pct"/>
            <w:tcBorders>
              <w:top w:val="single" w:sz="4" w:space="0" w:color="auto"/>
              <w:left w:val="single" w:sz="6" w:space="0" w:color="000000"/>
              <w:bottom w:val="single" w:sz="4" w:space="0" w:color="auto"/>
              <w:right w:val="single" w:sz="6" w:space="0" w:color="000000"/>
            </w:tcBorders>
          </w:tcPr>
          <w:p w14:paraId="2E238D6B" w14:textId="77777777" w:rsidR="00DB670A" w:rsidRPr="00616F0C" w:rsidRDefault="00F676BD" w:rsidP="00687FC3">
            <w:pPr>
              <w:pStyle w:val="TAL"/>
            </w:pPr>
            <w:r>
              <w:rPr>
                <w:lang w:val="en-US"/>
              </w:rPr>
              <w:t>b</w:t>
            </w:r>
            <w:r w:rsidR="00DB670A" w:rsidRPr="00616F0C">
              <w:rPr>
                <w:lang w:val="en-US"/>
              </w:rPr>
              <w:t>oolean</w:t>
            </w:r>
          </w:p>
        </w:tc>
        <w:tc>
          <w:tcPr>
            <w:tcW w:w="215" w:type="pct"/>
            <w:tcBorders>
              <w:top w:val="single" w:sz="4" w:space="0" w:color="auto"/>
              <w:left w:val="single" w:sz="6" w:space="0" w:color="000000"/>
              <w:bottom w:val="single" w:sz="4" w:space="0" w:color="auto"/>
              <w:right w:val="single" w:sz="6" w:space="0" w:color="000000"/>
            </w:tcBorders>
          </w:tcPr>
          <w:p w14:paraId="24F50EC0" w14:textId="77777777" w:rsidR="00DB670A" w:rsidRPr="00616F0C" w:rsidRDefault="00DB670A" w:rsidP="00687FC3">
            <w:pPr>
              <w:pStyle w:val="TAC"/>
            </w:pPr>
            <w:r w:rsidRPr="00616F0C">
              <w:rPr>
                <w:lang w:val="en-US"/>
              </w:rPr>
              <w:t>O</w:t>
            </w:r>
          </w:p>
        </w:tc>
        <w:tc>
          <w:tcPr>
            <w:tcW w:w="580" w:type="pct"/>
            <w:tcBorders>
              <w:top w:val="single" w:sz="4" w:space="0" w:color="auto"/>
              <w:left w:val="single" w:sz="6" w:space="0" w:color="000000"/>
              <w:bottom w:val="single" w:sz="4" w:space="0" w:color="auto"/>
              <w:right w:val="single" w:sz="6" w:space="0" w:color="000000"/>
            </w:tcBorders>
          </w:tcPr>
          <w:p w14:paraId="68439D29" w14:textId="77777777" w:rsidR="00DB670A" w:rsidRPr="00616F0C" w:rsidRDefault="00DB670A" w:rsidP="00687FC3">
            <w:pPr>
              <w:pStyle w:val="TAL"/>
            </w:pPr>
            <w:r w:rsidRPr="00616F0C">
              <w:rPr>
                <w:lang w:val="en-US"/>
              </w:rPr>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04F11DB1" w14:textId="77777777" w:rsidR="00DB670A" w:rsidRPr="00616F0C" w:rsidRDefault="00DB670A" w:rsidP="00687FC3">
            <w:pPr>
              <w:pStyle w:val="TAL"/>
              <w:rPr>
                <w:rFonts w:cs="Arial"/>
                <w:szCs w:val="18"/>
              </w:rPr>
            </w:pPr>
            <w:r w:rsidRPr="00616F0C">
              <w:rPr>
                <w:rFonts w:cs="Arial"/>
                <w:szCs w:val="18"/>
                <w:lang w:val="en-US"/>
              </w:rPr>
              <w:t>Request to return the record content if a record exists in the targeted storage for the same record identifier.</w:t>
            </w:r>
          </w:p>
        </w:tc>
        <w:tc>
          <w:tcPr>
            <w:tcW w:w="796" w:type="pct"/>
            <w:tcBorders>
              <w:top w:val="single" w:sz="4" w:space="0" w:color="auto"/>
              <w:left w:val="single" w:sz="6" w:space="0" w:color="000000"/>
              <w:bottom w:val="single" w:sz="4" w:space="0" w:color="auto"/>
              <w:right w:val="single" w:sz="6" w:space="0" w:color="000000"/>
            </w:tcBorders>
          </w:tcPr>
          <w:p w14:paraId="310CC314" w14:textId="77777777" w:rsidR="00DB670A" w:rsidRPr="00616F0C" w:rsidRDefault="00DB670A" w:rsidP="00687FC3">
            <w:pPr>
              <w:pStyle w:val="TAL"/>
            </w:pPr>
          </w:p>
        </w:tc>
      </w:tr>
    </w:tbl>
    <w:p w14:paraId="33390DAF" w14:textId="77777777" w:rsidR="00DB670A" w:rsidRPr="00616F0C" w:rsidRDefault="00DB670A" w:rsidP="00DB670A"/>
    <w:p w14:paraId="2ECEC24D" w14:textId="77777777" w:rsidR="00DB670A" w:rsidRPr="00616F0C" w:rsidRDefault="00DB670A" w:rsidP="00DB670A">
      <w:r w:rsidRPr="00616F0C">
        <w:t>This method shall support the request data structures specified in table 6.1.3.3.3.3-2 and the response data structures and response codes specified in table 6.1.3.3.3.3-3.</w:t>
      </w:r>
    </w:p>
    <w:p w14:paraId="4D00C1A3" w14:textId="77777777" w:rsidR="00DB670A" w:rsidRPr="00616F0C" w:rsidRDefault="00DB670A" w:rsidP="00DB670A">
      <w:pPr>
        <w:pStyle w:val="TH"/>
      </w:pPr>
      <w:r w:rsidRPr="00616F0C">
        <w:t>Table 6.1.3.3.3.3-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B670A" w:rsidRPr="00616F0C" w14:paraId="073BC9C0" w14:textId="77777777" w:rsidTr="00687FC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11176DD" w14:textId="77777777" w:rsidR="00DB670A" w:rsidRPr="00616F0C" w:rsidRDefault="00DB670A"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609BE4D" w14:textId="77777777" w:rsidR="00DB670A" w:rsidRPr="00616F0C" w:rsidRDefault="00DB670A" w:rsidP="00687FC3">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ED6446C" w14:textId="77777777" w:rsidR="00DB670A" w:rsidRPr="00616F0C" w:rsidRDefault="00DB670A" w:rsidP="00687FC3">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D0BC2C5" w14:textId="77777777" w:rsidR="00DB670A" w:rsidRPr="00616F0C" w:rsidRDefault="00DB670A" w:rsidP="00687FC3">
            <w:pPr>
              <w:pStyle w:val="TAH"/>
            </w:pPr>
            <w:r w:rsidRPr="00616F0C">
              <w:t>Description</w:t>
            </w:r>
          </w:p>
        </w:tc>
      </w:tr>
      <w:tr w:rsidR="00DB670A" w:rsidRPr="00616F0C" w14:paraId="149FFAD8" w14:textId="77777777" w:rsidTr="00687FC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BB7777C" w14:textId="77777777" w:rsidR="00DB670A" w:rsidRPr="00616F0C" w:rsidRDefault="00DB670A" w:rsidP="00687FC3">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686F9461" w14:textId="77777777" w:rsidR="00DB670A" w:rsidRPr="00616F0C" w:rsidRDefault="00DB670A" w:rsidP="00687FC3">
            <w:pPr>
              <w:pStyle w:val="TAC"/>
            </w:pPr>
          </w:p>
        </w:tc>
        <w:tc>
          <w:tcPr>
            <w:tcW w:w="1276" w:type="dxa"/>
            <w:tcBorders>
              <w:top w:val="single" w:sz="4" w:space="0" w:color="auto"/>
              <w:left w:val="single" w:sz="6" w:space="0" w:color="000000"/>
              <w:bottom w:val="single" w:sz="6" w:space="0" w:color="000000"/>
              <w:right w:val="single" w:sz="6" w:space="0" w:color="000000"/>
            </w:tcBorders>
          </w:tcPr>
          <w:p w14:paraId="1B9C4041" w14:textId="77777777" w:rsidR="00DB670A" w:rsidRPr="00616F0C" w:rsidRDefault="00DB670A" w:rsidP="00687FC3">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459D07C" w14:textId="77777777" w:rsidR="00DB670A" w:rsidRPr="00616F0C" w:rsidRDefault="00DB670A" w:rsidP="00687FC3">
            <w:pPr>
              <w:pStyle w:val="TAL"/>
            </w:pPr>
          </w:p>
        </w:tc>
      </w:tr>
    </w:tbl>
    <w:p w14:paraId="5866E31E" w14:textId="77777777" w:rsidR="00DB670A" w:rsidRPr="00616F0C" w:rsidRDefault="00DB670A" w:rsidP="00DB670A"/>
    <w:p w14:paraId="7E23EE01" w14:textId="77777777" w:rsidR="00DB670A" w:rsidRPr="00616F0C" w:rsidRDefault="00DB670A" w:rsidP="00DB670A">
      <w:pPr>
        <w:pStyle w:val="TH"/>
      </w:pPr>
      <w:r w:rsidRPr="00616F0C">
        <w:t>Table 6.1.3.3.3.3-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DB670A" w:rsidRPr="00616F0C" w14:paraId="6904F5A7" w14:textId="77777777" w:rsidTr="00687FC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6EA316" w14:textId="77777777" w:rsidR="00DB670A" w:rsidRPr="00616F0C" w:rsidRDefault="00DB670A" w:rsidP="00687FC3">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6734D40" w14:textId="77777777" w:rsidR="00DB670A" w:rsidRPr="00616F0C" w:rsidRDefault="00DB670A" w:rsidP="00687FC3">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06743F4" w14:textId="77777777" w:rsidR="00DB670A" w:rsidRPr="00616F0C" w:rsidRDefault="00DB670A" w:rsidP="00687FC3">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4A6A7DA" w14:textId="77777777" w:rsidR="00DB670A" w:rsidRPr="00616F0C" w:rsidRDefault="00DB670A" w:rsidP="00687FC3">
            <w:pPr>
              <w:pStyle w:val="TAH"/>
            </w:pPr>
            <w:r w:rsidRPr="00616F0C">
              <w:t>Response</w:t>
            </w:r>
          </w:p>
          <w:p w14:paraId="68824995" w14:textId="77777777" w:rsidR="00DB670A" w:rsidRPr="00616F0C" w:rsidRDefault="00DB670A" w:rsidP="00687FC3">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94DCED7" w14:textId="77777777" w:rsidR="00DB670A" w:rsidRPr="00616F0C" w:rsidRDefault="00DB670A" w:rsidP="00687FC3">
            <w:pPr>
              <w:pStyle w:val="TAH"/>
            </w:pPr>
            <w:r w:rsidRPr="00616F0C">
              <w:t>Description</w:t>
            </w:r>
          </w:p>
        </w:tc>
      </w:tr>
      <w:tr w:rsidR="00DB670A" w:rsidRPr="00616F0C" w14:paraId="3E51AB25"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5108EA" w14:textId="77777777" w:rsidR="00DB670A" w:rsidRPr="00616F0C" w:rsidRDefault="00DB670A" w:rsidP="00687FC3">
            <w:pPr>
              <w:pStyle w:val="TAL"/>
            </w:pPr>
            <w:r w:rsidRPr="00616F0C">
              <w:t>RecordBody</w:t>
            </w:r>
          </w:p>
        </w:tc>
        <w:tc>
          <w:tcPr>
            <w:tcW w:w="225" w:type="pct"/>
            <w:tcBorders>
              <w:top w:val="single" w:sz="4" w:space="0" w:color="auto"/>
              <w:left w:val="single" w:sz="6" w:space="0" w:color="000000"/>
              <w:bottom w:val="single" w:sz="6" w:space="0" w:color="000000"/>
              <w:right w:val="single" w:sz="6" w:space="0" w:color="000000"/>
            </w:tcBorders>
          </w:tcPr>
          <w:p w14:paraId="05D005E0" w14:textId="77777777" w:rsidR="00DB670A" w:rsidRPr="00616F0C" w:rsidRDefault="00DB670A" w:rsidP="00687FC3">
            <w:pPr>
              <w:pStyle w:val="TAC"/>
            </w:pPr>
            <w:r w:rsidRPr="00616F0C">
              <w:t>O</w:t>
            </w:r>
          </w:p>
        </w:tc>
        <w:tc>
          <w:tcPr>
            <w:tcW w:w="649" w:type="pct"/>
            <w:tcBorders>
              <w:top w:val="single" w:sz="4" w:space="0" w:color="auto"/>
              <w:left w:val="single" w:sz="6" w:space="0" w:color="000000"/>
              <w:bottom w:val="single" w:sz="6" w:space="0" w:color="000000"/>
              <w:right w:val="single" w:sz="6" w:space="0" w:color="000000"/>
            </w:tcBorders>
          </w:tcPr>
          <w:p w14:paraId="187E2870" w14:textId="77777777" w:rsidR="00DB670A" w:rsidRPr="00616F0C" w:rsidRDefault="00E93017" w:rsidP="00687FC3">
            <w:pPr>
              <w:pStyle w:val="TAL"/>
            </w:pPr>
            <w:r>
              <w:t>0..</w:t>
            </w:r>
            <w:r w:rsidR="00DB670A" w:rsidRPr="00616F0C">
              <w:t>1</w:t>
            </w:r>
          </w:p>
        </w:tc>
        <w:tc>
          <w:tcPr>
            <w:tcW w:w="583" w:type="pct"/>
            <w:tcBorders>
              <w:top w:val="single" w:sz="4" w:space="0" w:color="auto"/>
              <w:left w:val="single" w:sz="6" w:space="0" w:color="000000"/>
              <w:bottom w:val="single" w:sz="6" w:space="0" w:color="000000"/>
              <w:right w:val="single" w:sz="6" w:space="0" w:color="000000"/>
            </w:tcBorders>
          </w:tcPr>
          <w:p w14:paraId="3AE1FDCC" w14:textId="77777777" w:rsidR="00DB670A" w:rsidRPr="00616F0C" w:rsidRDefault="00DB670A" w:rsidP="00687FC3">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AD23BED" w14:textId="77777777" w:rsidR="00DB670A" w:rsidRPr="00616F0C" w:rsidRDefault="00DB670A" w:rsidP="00687FC3">
            <w:pPr>
              <w:pStyle w:val="TAL"/>
            </w:pPr>
            <w:r w:rsidRPr="00616F0C">
              <w:rPr>
                <w:lang w:val="en-US"/>
              </w:rPr>
              <w:t>Upon success, and a response body containing the record value with meta and associated blocks (if any), if get-previous was indicated in the request.</w:t>
            </w:r>
          </w:p>
        </w:tc>
      </w:tr>
      <w:tr w:rsidR="00DB670A" w:rsidRPr="00616F0C" w14:paraId="09BAEFEB"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1F7F2F" w14:textId="77777777" w:rsidR="00DB670A" w:rsidRPr="00616F0C" w:rsidRDefault="00DB670A" w:rsidP="00687FC3">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795F189E" w14:textId="77777777" w:rsidR="00DB670A" w:rsidRPr="00616F0C" w:rsidRDefault="00DB670A" w:rsidP="00687FC3">
            <w:pPr>
              <w:pStyle w:val="TAC"/>
            </w:pPr>
          </w:p>
        </w:tc>
        <w:tc>
          <w:tcPr>
            <w:tcW w:w="649" w:type="pct"/>
            <w:tcBorders>
              <w:top w:val="single" w:sz="4" w:space="0" w:color="auto"/>
              <w:left w:val="single" w:sz="6" w:space="0" w:color="000000"/>
              <w:bottom w:val="single" w:sz="6" w:space="0" w:color="000000"/>
              <w:right w:val="single" w:sz="6" w:space="0" w:color="000000"/>
            </w:tcBorders>
          </w:tcPr>
          <w:p w14:paraId="504070D7" w14:textId="77777777" w:rsidR="00DB670A" w:rsidRPr="00616F0C" w:rsidRDefault="00DB670A" w:rsidP="00687FC3">
            <w:pPr>
              <w:pStyle w:val="TAL"/>
            </w:pPr>
          </w:p>
        </w:tc>
        <w:tc>
          <w:tcPr>
            <w:tcW w:w="583" w:type="pct"/>
            <w:tcBorders>
              <w:top w:val="single" w:sz="4" w:space="0" w:color="auto"/>
              <w:left w:val="single" w:sz="6" w:space="0" w:color="000000"/>
              <w:bottom w:val="single" w:sz="6" w:space="0" w:color="000000"/>
              <w:right w:val="single" w:sz="6" w:space="0" w:color="000000"/>
            </w:tcBorders>
          </w:tcPr>
          <w:p w14:paraId="5335C34B" w14:textId="77777777" w:rsidR="00DB670A" w:rsidRPr="00616F0C" w:rsidRDefault="00DB670A" w:rsidP="00687FC3">
            <w:pPr>
              <w:pStyle w:val="TAL"/>
            </w:pPr>
            <w:r w:rsidRPr="00616F0C">
              <w:t xml:space="preserve">204 </w:t>
            </w:r>
            <w:r w:rsidR="003E1750">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091F042" w14:textId="77777777" w:rsidR="00DB670A" w:rsidRPr="00616F0C" w:rsidRDefault="00DB670A" w:rsidP="00687FC3">
            <w:pPr>
              <w:pStyle w:val="TAL"/>
              <w:rPr>
                <w:lang w:val="en-US"/>
              </w:rPr>
            </w:pPr>
            <w:r w:rsidRPr="00616F0C">
              <w:rPr>
                <w:lang w:val="en-US"/>
              </w:rPr>
              <w:t>Upon success and no response body containing the record was requested.</w:t>
            </w:r>
          </w:p>
        </w:tc>
      </w:tr>
      <w:tr w:rsidR="00DB670A" w:rsidRPr="00616F0C" w14:paraId="102815FC"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92B8FA" w14:textId="77777777" w:rsidR="00DB670A" w:rsidRPr="00616F0C" w:rsidRDefault="00DB670A" w:rsidP="00687FC3">
            <w:pPr>
              <w:pStyle w:val="TAL"/>
            </w:pPr>
            <w:r w:rsidRPr="00616F0C">
              <w:t>RecordBody</w:t>
            </w:r>
          </w:p>
        </w:tc>
        <w:tc>
          <w:tcPr>
            <w:tcW w:w="225" w:type="pct"/>
            <w:tcBorders>
              <w:top w:val="single" w:sz="4" w:space="0" w:color="auto"/>
              <w:left w:val="single" w:sz="6" w:space="0" w:color="000000"/>
              <w:bottom w:val="single" w:sz="6" w:space="0" w:color="000000"/>
              <w:right w:val="single" w:sz="6" w:space="0" w:color="000000"/>
            </w:tcBorders>
          </w:tcPr>
          <w:p w14:paraId="0ECF27EA" w14:textId="77777777" w:rsidR="00DB670A" w:rsidRPr="00616F0C" w:rsidRDefault="00E93017" w:rsidP="00E93017">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C3AEE5C" w14:textId="77777777" w:rsidR="00DB670A" w:rsidRPr="00616F0C" w:rsidRDefault="00E93017" w:rsidP="00687FC3">
            <w:pPr>
              <w:pStyle w:val="TAL"/>
            </w:pPr>
            <w:r>
              <w:t>0..</w:t>
            </w:r>
            <w:r w:rsidR="00DB670A" w:rsidRPr="00616F0C">
              <w:t>1</w:t>
            </w:r>
          </w:p>
        </w:tc>
        <w:tc>
          <w:tcPr>
            <w:tcW w:w="583" w:type="pct"/>
            <w:tcBorders>
              <w:top w:val="single" w:sz="4" w:space="0" w:color="auto"/>
              <w:left w:val="single" w:sz="6" w:space="0" w:color="000000"/>
              <w:bottom w:val="single" w:sz="6" w:space="0" w:color="000000"/>
              <w:right w:val="single" w:sz="6" w:space="0" w:color="000000"/>
            </w:tcBorders>
          </w:tcPr>
          <w:p w14:paraId="3BD71BA9" w14:textId="77777777" w:rsidR="00DB670A" w:rsidRPr="00616F0C" w:rsidRDefault="00DB670A" w:rsidP="00687FC3">
            <w:pPr>
              <w:pStyle w:val="TAL"/>
            </w:pPr>
            <w:r w:rsidRPr="00616F0C">
              <w:t xml:space="preserve">412 </w:t>
            </w:r>
            <w:r w:rsidR="003E1750">
              <w:t>Precondition Fail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64CECE0" w14:textId="77777777" w:rsidR="00DB670A" w:rsidRPr="00616F0C" w:rsidRDefault="00DB670A" w:rsidP="00687FC3">
            <w:pPr>
              <w:pStyle w:val="TAL"/>
              <w:rPr>
                <w:lang w:val="en-US"/>
              </w:rPr>
            </w:pPr>
            <w:r w:rsidRPr="00616F0C">
              <w:t xml:space="preserve">If </w:t>
            </w:r>
            <w:r w:rsidRPr="00616F0C">
              <w:rPr>
                <w:lang w:eastAsia="zh-CN"/>
              </w:rPr>
              <w:t xml:space="preserve">one or more conditions given in the request header fields evaluated to false and </w:t>
            </w:r>
            <w:r w:rsidRPr="00616F0C">
              <w:rPr>
                <w:lang w:val="en-US"/>
              </w:rPr>
              <w:t>get-previous was indicated in the request, the UDSF shall include the RecordBody in the response.</w:t>
            </w:r>
          </w:p>
        </w:tc>
      </w:tr>
      <w:tr w:rsidR="00DB670A" w:rsidRPr="00616F0C" w14:paraId="5344277D"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E01865" w14:textId="77777777" w:rsidR="00DB670A" w:rsidRPr="00616F0C" w:rsidRDefault="00DB670A" w:rsidP="00687FC3">
            <w:pPr>
              <w:pStyle w:val="TAL"/>
            </w:pPr>
            <w:r w:rsidRPr="00616F0C">
              <w:t>ProblemDetails</w:t>
            </w:r>
          </w:p>
        </w:tc>
        <w:tc>
          <w:tcPr>
            <w:tcW w:w="225" w:type="pct"/>
            <w:tcBorders>
              <w:top w:val="single" w:sz="4" w:space="0" w:color="auto"/>
              <w:left w:val="single" w:sz="6" w:space="0" w:color="000000"/>
              <w:bottom w:val="single" w:sz="6" w:space="0" w:color="000000"/>
              <w:right w:val="single" w:sz="6" w:space="0" w:color="000000"/>
            </w:tcBorders>
          </w:tcPr>
          <w:p w14:paraId="6C14CF34" w14:textId="77777777" w:rsidR="00DB670A" w:rsidRPr="00616F0C" w:rsidRDefault="0026457F" w:rsidP="00687FC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55DE91C" w14:textId="77777777" w:rsidR="00DB670A" w:rsidRPr="00616F0C" w:rsidRDefault="0026457F" w:rsidP="00687FC3">
            <w:pPr>
              <w:pStyle w:val="TAL"/>
            </w:pPr>
            <w:r>
              <w:t>0..</w:t>
            </w:r>
            <w:r w:rsidR="00DB670A" w:rsidRPr="00616F0C">
              <w:t>1</w:t>
            </w:r>
          </w:p>
        </w:tc>
        <w:tc>
          <w:tcPr>
            <w:tcW w:w="583" w:type="pct"/>
            <w:tcBorders>
              <w:top w:val="single" w:sz="4" w:space="0" w:color="auto"/>
              <w:left w:val="single" w:sz="6" w:space="0" w:color="000000"/>
              <w:bottom w:val="single" w:sz="6" w:space="0" w:color="000000"/>
              <w:right w:val="single" w:sz="6" w:space="0" w:color="000000"/>
            </w:tcBorders>
          </w:tcPr>
          <w:p w14:paraId="2EC4D4AE" w14:textId="77777777" w:rsidR="00DB670A" w:rsidRPr="00616F0C" w:rsidRDefault="00DB670A" w:rsidP="00687FC3">
            <w:pPr>
              <w:pStyle w:val="TAL"/>
            </w:pPr>
            <w:r w:rsidRPr="00616F0C">
              <w:t xml:space="preserve">404 </w:t>
            </w:r>
            <w:r w:rsidR="003E1750">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01FD447" w14:textId="77777777" w:rsidR="00DB670A" w:rsidRPr="00616F0C" w:rsidRDefault="00DB670A" w:rsidP="00687FC3">
            <w:pPr>
              <w:pStyle w:val="TAL"/>
            </w:pPr>
            <w:r w:rsidRPr="00616F0C">
              <w:t xml:space="preserve">The "cause" attribute </w:t>
            </w:r>
            <w:r w:rsidR="003E1750">
              <w:t>may</w:t>
            </w:r>
            <w:r w:rsidRPr="00616F0C">
              <w:t xml:space="preserve"> be </w:t>
            </w:r>
            <w:r w:rsidR="003E1750">
              <w:t xml:space="preserve">used </w:t>
            </w:r>
            <w:r w:rsidRPr="00616F0C">
              <w:t xml:space="preserve">to </w:t>
            </w:r>
            <w:r w:rsidR="003E1750">
              <w:t xml:space="preserve">indicate </w:t>
            </w:r>
            <w:r w:rsidRPr="00616F0C">
              <w:t>one of the following application errors:</w:t>
            </w:r>
          </w:p>
          <w:p w14:paraId="701F830E" w14:textId="77777777" w:rsidR="00DB670A" w:rsidRPr="00616F0C" w:rsidRDefault="00DB670A" w:rsidP="00687FC3">
            <w:pPr>
              <w:pStyle w:val="TAL"/>
            </w:pPr>
            <w:r w:rsidRPr="00616F0C">
              <w:t>-REALM_NOT_FOUND</w:t>
            </w:r>
          </w:p>
          <w:p w14:paraId="03F39312" w14:textId="77777777" w:rsidR="00DB670A" w:rsidRPr="00616F0C" w:rsidRDefault="00DB670A" w:rsidP="00687FC3">
            <w:pPr>
              <w:pStyle w:val="TAL"/>
            </w:pPr>
            <w:r w:rsidRPr="00616F0C">
              <w:t>-STORAGE_NOT_FOUND</w:t>
            </w:r>
          </w:p>
          <w:p w14:paraId="325DCB11" w14:textId="77777777" w:rsidR="00DB670A" w:rsidRPr="00616F0C" w:rsidRDefault="00DB670A" w:rsidP="00687FC3">
            <w:pPr>
              <w:pStyle w:val="TAL"/>
            </w:pPr>
            <w:r w:rsidRPr="00616F0C">
              <w:t>-RECORD_NOT_FOUND</w:t>
            </w:r>
          </w:p>
        </w:tc>
      </w:tr>
      <w:tr w:rsidR="00DB670A" w:rsidRPr="00616F0C" w14:paraId="6EB93767" w14:textId="77777777" w:rsidTr="00687FC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8ABB7DB" w14:textId="77777777" w:rsidR="00DB670A" w:rsidRPr="00616F0C" w:rsidRDefault="00DB670A" w:rsidP="00687FC3">
            <w:pPr>
              <w:pStyle w:val="TAN"/>
            </w:pPr>
            <w:r w:rsidRPr="00616F0C">
              <w:t>NOTE:</w:t>
            </w:r>
            <w:r w:rsidRPr="00616F0C">
              <w:rPr>
                <w:noProof/>
              </w:rPr>
              <w:tab/>
              <w:t xml:space="preserve">The mandatory </w:t>
            </w:r>
            <w:r w:rsidRPr="00616F0C">
              <w:t>HTTP error status code for the DELETE method listed in Table 5.2.7.1-1 of 3GPP TS 29.500 [4] also apply.</w:t>
            </w:r>
          </w:p>
        </w:tc>
      </w:tr>
    </w:tbl>
    <w:p w14:paraId="528F6B85" w14:textId="77777777" w:rsidR="00DB670A" w:rsidRPr="00616F0C" w:rsidRDefault="00DB670A" w:rsidP="00DB670A"/>
    <w:p w14:paraId="631CA5F4" w14:textId="77777777" w:rsidR="00DB670A" w:rsidRPr="00616F0C" w:rsidRDefault="00DB670A" w:rsidP="00DB670A">
      <w:pPr>
        <w:pStyle w:val="Heading4"/>
      </w:pPr>
      <w:bookmarkStart w:id="1351" w:name="_Toc34227068"/>
      <w:bookmarkStart w:id="1352" w:name="_Toc34749783"/>
      <w:bookmarkStart w:id="1353" w:name="_Toc34750343"/>
      <w:bookmarkStart w:id="1354" w:name="_Toc34750533"/>
      <w:bookmarkStart w:id="1355" w:name="_Toc35940939"/>
      <w:bookmarkStart w:id="1356" w:name="_Toc35937372"/>
      <w:bookmarkStart w:id="1357" w:name="_Toc36463766"/>
      <w:bookmarkStart w:id="1358" w:name="_Toc43131698"/>
      <w:bookmarkStart w:id="1359" w:name="_Toc45032533"/>
      <w:bookmarkStart w:id="1360" w:name="_Toc49782227"/>
      <w:bookmarkStart w:id="1361" w:name="_Toc51873663"/>
      <w:bookmarkStart w:id="1362" w:name="_Toc57209670"/>
      <w:bookmarkStart w:id="1363" w:name="_Toc58588370"/>
      <w:bookmarkStart w:id="1364" w:name="_Toc67686074"/>
      <w:bookmarkStart w:id="1365" w:name="_Toc74994498"/>
      <w:bookmarkStart w:id="1366" w:name="_Toc82717138"/>
      <w:r w:rsidRPr="00616F0C">
        <w:t>6.1.3.4</w:t>
      </w:r>
      <w:r w:rsidRPr="00616F0C">
        <w:tab/>
        <w:t>Resource: Meta (Document)</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5D177D45" w14:textId="77777777" w:rsidR="00DB670A" w:rsidRPr="00616F0C" w:rsidRDefault="00DB670A" w:rsidP="00DB670A">
      <w:pPr>
        <w:pStyle w:val="Heading5"/>
      </w:pPr>
      <w:bookmarkStart w:id="1367" w:name="_Toc34227069"/>
      <w:bookmarkStart w:id="1368" w:name="_Toc34749784"/>
      <w:bookmarkStart w:id="1369" w:name="_Toc34750344"/>
      <w:bookmarkStart w:id="1370" w:name="_Toc34750534"/>
      <w:bookmarkStart w:id="1371" w:name="_Toc35940940"/>
      <w:bookmarkStart w:id="1372" w:name="_Toc35937373"/>
      <w:bookmarkStart w:id="1373" w:name="_Toc36463767"/>
      <w:bookmarkStart w:id="1374" w:name="_Toc43131699"/>
      <w:bookmarkStart w:id="1375" w:name="_Toc45032534"/>
      <w:bookmarkStart w:id="1376" w:name="_Toc49782228"/>
      <w:bookmarkStart w:id="1377" w:name="_Toc51873664"/>
      <w:bookmarkStart w:id="1378" w:name="_Toc57209671"/>
      <w:bookmarkStart w:id="1379" w:name="_Toc58588371"/>
      <w:bookmarkStart w:id="1380" w:name="_Toc67686075"/>
      <w:bookmarkStart w:id="1381" w:name="_Toc74994499"/>
      <w:bookmarkStart w:id="1382" w:name="_Toc82717139"/>
      <w:r w:rsidRPr="00616F0C">
        <w:t>6.1.3.4.1</w:t>
      </w:r>
      <w:r w:rsidRPr="00616F0C">
        <w:tab/>
        <w:t>Description</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692DB507" w14:textId="77777777" w:rsidR="00DB670A" w:rsidRPr="00616F0C" w:rsidRDefault="00DB670A" w:rsidP="00DB670A">
      <w:r w:rsidRPr="00616F0C">
        <w:t>This resource represents the meta associated with a record.</w:t>
      </w:r>
    </w:p>
    <w:p w14:paraId="1986BC24" w14:textId="77777777" w:rsidR="00DB670A" w:rsidRPr="00616F0C" w:rsidRDefault="00DB670A" w:rsidP="00DB670A">
      <w:pPr>
        <w:pStyle w:val="Heading5"/>
      </w:pPr>
      <w:bookmarkStart w:id="1383" w:name="_Toc34227070"/>
      <w:bookmarkStart w:id="1384" w:name="_Toc34749785"/>
      <w:bookmarkStart w:id="1385" w:name="_Toc34750345"/>
      <w:bookmarkStart w:id="1386" w:name="_Toc34750535"/>
      <w:bookmarkStart w:id="1387" w:name="_Toc35940941"/>
      <w:bookmarkStart w:id="1388" w:name="_Toc35937374"/>
      <w:bookmarkStart w:id="1389" w:name="_Toc36463768"/>
      <w:bookmarkStart w:id="1390" w:name="_Toc43131700"/>
      <w:bookmarkStart w:id="1391" w:name="_Toc45032535"/>
      <w:bookmarkStart w:id="1392" w:name="_Toc49782229"/>
      <w:bookmarkStart w:id="1393" w:name="_Toc51873665"/>
      <w:bookmarkStart w:id="1394" w:name="_Toc57209672"/>
      <w:bookmarkStart w:id="1395" w:name="_Toc58588372"/>
      <w:bookmarkStart w:id="1396" w:name="_Toc67686076"/>
      <w:bookmarkStart w:id="1397" w:name="_Toc74994500"/>
      <w:bookmarkStart w:id="1398" w:name="_Toc82717140"/>
      <w:r w:rsidRPr="00616F0C">
        <w:t>6.1.3.4.2</w:t>
      </w:r>
      <w:r w:rsidRPr="00616F0C">
        <w:tab/>
        <w:t>Resource Definition</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60EC6873" w14:textId="77777777" w:rsidR="00DB670A" w:rsidRPr="00616F0C" w:rsidRDefault="00DB670A" w:rsidP="00DB670A">
      <w:r w:rsidRPr="00616F0C">
        <w:t xml:space="preserve">Resource URI: </w:t>
      </w:r>
      <w:r w:rsidR="003E1750" w:rsidRPr="00F204BA">
        <w:rPr>
          <w:b/>
        </w:rPr>
        <w:t>{apiRoot}/nudsf-dr/</w:t>
      </w:r>
      <w:r w:rsidR="00634C6B" w:rsidRPr="00A409E2">
        <w:rPr>
          <w:b/>
          <w:noProof/>
        </w:rPr>
        <w:t>&lt;apiVersion&gt;</w:t>
      </w:r>
      <w:r w:rsidR="003E1750" w:rsidRPr="00F204BA">
        <w:rPr>
          <w:b/>
        </w:rPr>
        <w:t>/{realmId}/{storageId}/records/{recordId}/meta</w:t>
      </w:r>
    </w:p>
    <w:p w14:paraId="686FE688" w14:textId="77777777" w:rsidR="00DB670A" w:rsidRPr="00616F0C" w:rsidRDefault="00DB670A" w:rsidP="00DB670A">
      <w:pPr>
        <w:rPr>
          <w:rFonts w:ascii="Arial" w:hAnsi="Arial" w:cs="Arial"/>
        </w:rPr>
      </w:pPr>
      <w:r w:rsidRPr="00616F0C">
        <w:t>This resource shall support the resource URI variables defined in table 6.1.3.4.2-1</w:t>
      </w:r>
      <w:r w:rsidRPr="00616F0C">
        <w:rPr>
          <w:rFonts w:ascii="Arial" w:hAnsi="Arial" w:cs="Arial"/>
        </w:rPr>
        <w:t>.</w:t>
      </w:r>
    </w:p>
    <w:p w14:paraId="27EBD8AF" w14:textId="77777777" w:rsidR="00DB670A" w:rsidRPr="00616F0C" w:rsidRDefault="00DB670A" w:rsidP="00DB670A">
      <w:pPr>
        <w:pStyle w:val="TH"/>
        <w:rPr>
          <w:rFonts w:cs="Arial"/>
        </w:rPr>
      </w:pPr>
      <w:r w:rsidRPr="00616F0C">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DB670A" w:rsidRPr="00616F0C" w14:paraId="4D56EB9A"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DE46CEB" w14:textId="77777777" w:rsidR="00DB670A" w:rsidRPr="00616F0C" w:rsidRDefault="00DB670A" w:rsidP="00687FC3">
            <w:pPr>
              <w:pStyle w:val="TAH"/>
            </w:pPr>
            <w:r w:rsidRPr="00616F0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F3347D0" w14:textId="77777777" w:rsidR="00DB670A" w:rsidRPr="00616F0C" w:rsidRDefault="00DB670A" w:rsidP="00687FC3">
            <w:pPr>
              <w:pStyle w:val="TAH"/>
            </w:pPr>
            <w:r w:rsidRPr="00616F0C">
              <w:t>Definition</w:t>
            </w:r>
          </w:p>
        </w:tc>
      </w:tr>
      <w:tr w:rsidR="00DB670A" w:rsidRPr="00616F0C" w14:paraId="71CA7F37"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A994226" w14:textId="77777777" w:rsidR="00DB670A" w:rsidRPr="00616F0C" w:rsidRDefault="00DB670A" w:rsidP="00687FC3">
            <w:pPr>
              <w:pStyle w:val="TAL"/>
            </w:pPr>
            <w:r w:rsidRPr="00616F0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48B5F0F" w14:textId="77777777" w:rsidR="00DB670A" w:rsidRPr="00616F0C" w:rsidRDefault="00DB670A" w:rsidP="00687FC3">
            <w:pPr>
              <w:pStyle w:val="TAL"/>
            </w:pPr>
            <w:r w:rsidRPr="00616F0C">
              <w:t>See clause</w:t>
            </w:r>
            <w:r w:rsidRPr="00616F0C">
              <w:rPr>
                <w:lang w:val="en-US" w:eastAsia="zh-CN"/>
              </w:rPr>
              <w:t> </w:t>
            </w:r>
            <w:r w:rsidRPr="00616F0C">
              <w:t>6.1.1</w:t>
            </w:r>
          </w:p>
        </w:tc>
      </w:tr>
      <w:tr w:rsidR="00DB670A" w:rsidRPr="00616F0C" w14:paraId="22964A1E"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tcPr>
          <w:p w14:paraId="007F46BD" w14:textId="77777777" w:rsidR="00DB670A" w:rsidRPr="00616F0C" w:rsidRDefault="00DB670A" w:rsidP="00687FC3">
            <w:pPr>
              <w:pStyle w:val="TAL"/>
            </w:pPr>
            <w:r w:rsidRPr="00616F0C">
              <w:t>real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DC9678D" w14:textId="77777777" w:rsidR="00DB670A" w:rsidRPr="00616F0C" w:rsidRDefault="00DB670A" w:rsidP="00687FC3">
            <w:pPr>
              <w:pStyle w:val="TAL"/>
            </w:pPr>
            <w:r w:rsidRPr="00616F0C">
              <w:rPr>
                <w:lang w:val="en-US"/>
              </w:rPr>
              <w:t>Represents the realm Id where the record is stored</w:t>
            </w:r>
          </w:p>
        </w:tc>
      </w:tr>
      <w:tr w:rsidR="00DB670A" w:rsidRPr="00616F0C" w14:paraId="33115C89"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tcPr>
          <w:p w14:paraId="7AA62139" w14:textId="77777777" w:rsidR="00DB670A" w:rsidRPr="00616F0C" w:rsidDel="000A6CF1" w:rsidRDefault="00DB670A" w:rsidP="00634C6B">
            <w:pPr>
              <w:pStyle w:val="TAL"/>
            </w:pPr>
            <w:r w:rsidRPr="00616F0C">
              <w:t>storag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255725E" w14:textId="77777777" w:rsidR="00DB670A" w:rsidRPr="00616F0C" w:rsidRDefault="00DB670A" w:rsidP="00687FC3">
            <w:pPr>
              <w:pStyle w:val="TAL"/>
              <w:rPr>
                <w:lang w:val="en-US"/>
              </w:rPr>
            </w:pPr>
            <w:r w:rsidRPr="00616F0C">
              <w:rPr>
                <w:lang w:val="en-US"/>
              </w:rPr>
              <w:t>Represents the storage Id where the record is stored</w:t>
            </w:r>
          </w:p>
        </w:tc>
      </w:tr>
      <w:tr w:rsidR="00DB670A" w:rsidRPr="00616F0C" w14:paraId="5B7B4C6F"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tcPr>
          <w:p w14:paraId="3C17CC2F" w14:textId="77777777" w:rsidR="00DB670A" w:rsidRPr="00616F0C" w:rsidRDefault="00DB670A" w:rsidP="00634C6B">
            <w:pPr>
              <w:pStyle w:val="TAL"/>
            </w:pPr>
            <w:r w:rsidRPr="00616F0C">
              <w:t>recordId</w:t>
            </w:r>
          </w:p>
        </w:tc>
        <w:tc>
          <w:tcPr>
            <w:tcW w:w="3995" w:type="pct"/>
            <w:tcBorders>
              <w:top w:val="single" w:sz="6" w:space="0" w:color="000000"/>
              <w:left w:val="single" w:sz="6" w:space="0" w:color="000000"/>
              <w:bottom w:val="single" w:sz="6" w:space="0" w:color="000000"/>
              <w:right w:val="single" w:sz="6" w:space="0" w:color="000000"/>
            </w:tcBorders>
            <w:vAlign w:val="center"/>
          </w:tcPr>
          <w:p w14:paraId="78010DCC" w14:textId="77777777" w:rsidR="00DB670A" w:rsidRPr="00616F0C" w:rsidRDefault="00DB670A" w:rsidP="00687FC3">
            <w:pPr>
              <w:pStyle w:val="TAL"/>
              <w:rPr>
                <w:lang w:val="en-US"/>
              </w:rPr>
            </w:pPr>
            <w:r w:rsidRPr="00616F0C">
              <w:rPr>
                <w:lang w:val="en-US"/>
              </w:rPr>
              <w:t>Represents the record Id of the record</w:t>
            </w:r>
          </w:p>
        </w:tc>
      </w:tr>
    </w:tbl>
    <w:p w14:paraId="24302BF2" w14:textId="77777777" w:rsidR="00DB670A" w:rsidRPr="00616F0C" w:rsidRDefault="00DB670A" w:rsidP="00DB670A"/>
    <w:p w14:paraId="6712B2C9" w14:textId="77777777" w:rsidR="00DB670A" w:rsidRPr="00616F0C" w:rsidRDefault="00DB670A" w:rsidP="00DB670A">
      <w:pPr>
        <w:pStyle w:val="Heading5"/>
      </w:pPr>
      <w:bookmarkStart w:id="1399" w:name="_Toc34227071"/>
      <w:bookmarkStart w:id="1400" w:name="_Toc34749786"/>
      <w:bookmarkStart w:id="1401" w:name="_Toc34750346"/>
      <w:bookmarkStart w:id="1402" w:name="_Toc34750536"/>
      <w:bookmarkStart w:id="1403" w:name="_Toc35940942"/>
      <w:bookmarkStart w:id="1404" w:name="_Toc35937375"/>
      <w:bookmarkStart w:id="1405" w:name="_Toc36463769"/>
      <w:bookmarkStart w:id="1406" w:name="_Toc43131701"/>
      <w:bookmarkStart w:id="1407" w:name="_Toc45032536"/>
      <w:bookmarkStart w:id="1408" w:name="_Toc49782230"/>
      <w:bookmarkStart w:id="1409" w:name="_Toc51873666"/>
      <w:bookmarkStart w:id="1410" w:name="_Toc57209673"/>
      <w:bookmarkStart w:id="1411" w:name="_Toc58588373"/>
      <w:bookmarkStart w:id="1412" w:name="_Toc67686077"/>
      <w:bookmarkStart w:id="1413" w:name="_Toc74994501"/>
      <w:bookmarkStart w:id="1414" w:name="_Toc82717141"/>
      <w:r w:rsidRPr="00616F0C">
        <w:lastRenderedPageBreak/>
        <w:t>6.1.3.4.3</w:t>
      </w:r>
      <w:r w:rsidRPr="00616F0C">
        <w:tab/>
        <w:t>Resource Standard Methods</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p>
    <w:p w14:paraId="5361BAFC" w14:textId="77777777" w:rsidR="00DB670A" w:rsidRPr="00616F0C" w:rsidRDefault="00DB670A" w:rsidP="00DB670A">
      <w:pPr>
        <w:pStyle w:val="Heading6"/>
      </w:pPr>
      <w:bookmarkStart w:id="1415" w:name="_Toc34227072"/>
      <w:bookmarkStart w:id="1416" w:name="_Toc34749787"/>
      <w:bookmarkStart w:id="1417" w:name="_Toc34750347"/>
      <w:bookmarkStart w:id="1418" w:name="_Toc34750537"/>
      <w:bookmarkStart w:id="1419" w:name="_Toc35940943"/>
      <w:bookmarkStart w:id="1420" w:name="_Toc35937376"/>
      <w:bookmarkStart w:id="1421" w:name="_Toc36463770"/>
      <w:bookmarkStart w:id="1422" w:name="_Toc43131702"/>
      <w:bookmarkStart w:id="1423" w:name="_Toc45032537"/>
      <w:bookmarkStart w:id="1424" w:name="_Toc49782231"/>
      <w:bookmarkStart w:id="1425" w:name="_Toc51873667"/>
      <w:bookmarkStart w:id="1426" w:name="_Toc57209674"/>
      <w:bookmarkStart w:id="1427" w:name="_Toc58588374"/>
      <w:bookmarkStart w:id="1428" w:name="_Toc67686078"/>
      <w:bookmarkStart w:id="1429" w:name="_Toc74994502"/>
      <w:bookmarkStart w:id="1430" w:name="_Toc82717142"/>
      <w:r w:rsidRPr="00616F0C">
        <w:t>6.1.3.4.3.1</w:t>
      </w:r>
      <w:r w:rsidRPr="00616F0C">
        <w:tab/>
        <w:t>GET</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674F39F3" w14:textId="77777777" w:rsidR="00DB670A" w:rsidRPr="00616F0C" w:rsidRDefault="00DB670A" w:rsidP="00DB670A">
      <w:r w:rsidRPr="00616F0C">
        <w:t>This method shall support the URI query parameters specified in table 6.1.3.4.3.1-1.</w:t>
      </w:r>
    </w:p>
    <w:p w14:paraId="656F0866" w14:textId="77777777" w:rsidR="00DB670A" w:rsidRPr="00616F0C" w:rsidRDefault="00DB670A" w:rsidP="00DB670A">
      <w:pPr>
        <w:pStyle w:val="TH"/>
        <w:rPr>
          <w:rFonts w:cs="Arial"/>
        </w:rPr>
      </w:pPr>
      <w:r w:rsidRPr="00616F0C">
        <w:t>Table 6.1.3.4.3.1-1: URI query parameters supported by the GE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32"/>
        <w:gridCol w:w="421"/>
        <w:gridCol w:w="1136"/>
        <w:gridCol w:w="3627"/>
        <w:gridCol w:w="1559"/>
      </w:tblGrid>
      <w:tr w:rsidR="00DB670A" w:rsidRPr="00616F0C" w14:paraId="1F09828D" w14:textId="77777777" w:rsidTr="00687FC3">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6FA22B2F" w14:textId="77777777" w:rsidR="00DB670A" w:rsidRPr="00616F0C" w:rsidRDefault="00DB670A" w:rsidP="00687FC3">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3B5FAD20" w14:textId="77777777" w:rsidR="00DB670A" w:rsidRPr="00616F0C" w:rsidRDefault="00DB670A" w:rsidP="00687FC3">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08172A0" w14:textId="77777777" w:rsidR="00DB670A" w:rsidRPr="00616F0C" w:rsidRDefault="00DB670A" w:rsidP="00687FC3">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1174156" w14:textId="77777777" w:rsidR="00DB670A" w:rsidRPr="00616F0C" w:rsidRDefault="00DB670A" w:rsidP="00687FC3">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54325895" w14:textId="77777777" w:rsidR="00DB670A" w:rsidRPr="00616F0C" w:rsidRDefault="00DB670A" w:rsidP="00687FC3">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A7D2BE4" w14:textId="77777777" w:rsidR="00DB670A" w:rsidRPr="00616F0C" w:rsidRDefault="00DB670A" w:rsidP="00687FC3">
            <w:pPr>
              <w:pStyle w:val="TAH"/>
            </w:pPr>
            <w:r w:rsidRPr="00616F0C">
              <w:t>Applicability</w:t>
            </w:r>
          </w:p>
        </w:tc>
      </w:tr>
      <w:tr w:rsidR="00DB670A" w:rsidRPr="00616F0C" w14:paraId="7EABCF6B" w14:textId="77777777" w:rsidTr="00687FC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4AE221F4" w14:textId="77777777" w:rsidR="00DB670A" w:rsidRPr="00616F0C" w:rsidRDefault="00DB670A" w:rsidP="00687FC3">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603D7976" w14:textId="77777777" w:rsidR="00DB670A" w:rsidRPr="00616F0C" w:rsidRDefault="00DB670A" w:rsidP="00687FC3">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31698C52" w14:textId="77777777" w:rsidR="00DB670A" w:rsidRPr="00616F0C" w:rsidRDefault="00DB670A" w:rsidP="00687FC3">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3938E135" w14:textId="77777777" w:rsidR="00DB670A" w:rsidRPr="00616F0C" w:rsidRDefault="00DB670A" w:rsidP="00687FC3">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562489AA" w14:textId="77777777" w:rsidR="00DB670A" w:rsidRPr="00616F0C" w:rsidRDefault="00DB670A" w:rsidP="00687FC3">
            <w:pPr>
              <w:pStyle w:val="TAL"/>
            </w:pPr>
            <w:r w:rsidRPr="00616F0C">
              <w:rPr>
                <w:rFonts w:cs="Arial"/>
                <w:szCs w:val="18"/>
              </w:rPr>
              <w:t>see 3GPP </w:t>
            </w:r>
            <w:r w:rsidR="00717DED">
              <w:rPr>
                <w:rFonts w:cs="Arial"/>
                <w:szCs w:val="18"/>
              </w:rPr>
              <w:t>TS</w:t>
            </w:r>
            <w:r w:rsidR="00616F0C">
              <w:rPr>
                <w:rFonts w:cs="Arial"/>
                <w:szCs w:val="18"/>
              </w:rPr>
              <w:t> </w:t>
            </w:r>
            <w:r w:rsidR="00616F0C" w:rsidRPr="00616F0C">
              <w:rPr>
                <w:rFonts w:cs="Arial"/>
                <w:szCs w:val="18"/>
              </w:rPr>
              <w:t>29.500</w:t>
            </w:r>
            <w:r w:rsidR="00616F0C">
              <w:rPr>
                <w:rFonts w:cs="Arial"/>
                <w:szCs w:val="18"/>
              </w:rPr>
              <w:t> </w:t>
            </w:r>
            <w:r w:rsidR="00616F0C" w:rsidRPr="00616F0C">
              <w:rPr>
                <w:rFonts w:cs="Arial"/>
                <w:szCs w:val="18"/>
              </w:rPr>
              <w:t>[</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52C22FAD" w14:textId="77777777" w:rsidR="00DB670A" w:rsidRPr="00616F0C" w:rsidRDefault="00DB670A" w:rsidP="00687FC3">
            <w:pPr>
              <w:pStyle w:val="TAL"/>
            </w:pPr>
          </w:p>
        </w:tc>
      </w:tr>
    </w:tbl>
    <w:p w14:paraId="20413854" w14:textId="77777777" w:rsidR="00DB670A" w:rsidRPr="00616F0C" w:rsidRDefault="00DB670A" w:rsidP="00DB670A"/>
    <w:p w14:paraId="011ABD1F" w14:textId="77777777" w:rsidR="00DB670A" w:rsidRPr="00616F0C" w:rsidRDefault="00DB670A" w:rsidP="00DB670A">
      <w:r w:rsidRPr="00616F0C">
        <w:t>This method shall support the request data structures specified in table 6.1.3.4.3.1-2 and the response data structures and response codes specified in table 6.1.3.4.3.1-3.</w:t>
      </w:r>
    </w:p>
    <w:p w14:paraId="79D5F020" w14:textId="77777777" w:rsidR="00DB670A" w:rsidRPr="00616F0C" w:rsidRDefault="00DB670A" w:rsidP="00DB670A">
      <w:pPr>
        <w:pStyle w:val="TH"/>
      </w:pPr>
      <w:r w:rsidRPr="00616F0C">
        <w:t>Table 6.1.3.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B670A" w:rsidRPr="00616F0C" w14:paraId="068D8165" w14:textId="77777777" w:rsidTr="00687FC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F69FFBA" w14:textId="77777777" w:rsidR="00DB670A" w:rsidRPr="00616F0C" w:rsidRDefault="00DB670A"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0844A94" w14:textId="77777777" w:rsidR="00DB670A" w:rsidRPr="00616F0C" w:rsidRDefault="00DB670A" w:rsidP="00687FC3">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E2DD899" w14:textId="77777777" w:rsidR="00DB670A" w:rsidRPr="00616F0C" w:rsidRDefault="00DB670A" w:rsidP="00687FC3">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FDB2E57" w14:textId="77777777" w:rsidR="00DB670A" w:rsidRPr="00616F0C" w:rsidRDefault="00DB670A" w:rsidP="00687FC3">
            <w:pPr>
              <w:pStyle w:val="TAH"/>
            </w:pPr>
            <w:r w:rsidRPr="00616F0C">
              <w:t>Description</w:t>
            </w:r>
          </w:p>
        </w:tc>
      </w:tr>
      <w:tr w:rsidR="00DB670A" w:rsidRPr="00616F0C" w14:paraId="6067B672" w14:textId="77777777" w:rsidTr="00687FC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DA9C599" w14:textId="77777777" w:rsidR="00DB670A" w:rsidRPr="00616F0C" w:rsidRDefault="00DB670A" w:rsidP="00687FC3">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750E6A7A" w14:textId="77777777" w:rsidR="00DB670A" w:rsidRPr="00616F0C" w:rsidRDefault="00DB670A" w:rsidP="00687FC3">
            <w:pPr>
              <w:pStyle w:val="TAC"/>
            </w:pPr>
          </w:p>
        </w:tc>
        <w:tc>
          <w:tcPr>
            <w:tcW w:w="1276" w:type="dxa"/>
            <w:tcBorders>
              <w:top w:val="single" w:sz="4" w:space="0" w:color="auto"/>
              <w:left w:val="single" w:sz="6" w:space="0" w:color="000000"/>
              <w:bottom w:val="single" w:sz="6" w:space="0" w:color="000000"/>
              <w:right w:val="single" w:sz="6" w:space="0" w:color="000000"/>
            </w:tcBorders>
          </w:tcPr>
          <w:p w14:paraId="4517B9BD" w14:textId="77777777" w:rsidR="00DB670A" w:rsidRPr="00616F0C" w:rsidRDefault="00DB670A" w:rsidP="00687FC3">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A3D6565" w14:textId="77777777" w:rsidR="00DB670A" w:rsidRPr="00616F0C" w:rsidRDefault="00DB670A" w:rsidP="00687FC3">
            <w:pPr>
              <w:pStyle w:val="TAL"/>
            </w:pPr>
          </w:p>
        </w:tc>
      </w:tr>
    </w:tbl>
    <w:p w14:paraId="05CF1CB1" w14:textId="77777777" w:rsidR="00DB670A" w:rsidRPr="00616F0C" w:rsidRDefault="00DB670A" w:rsidP="00DB670A"/>
    <w:p w14:paraId="758C6DA4" w14:textId="77777777" w:rsidR="00DB670A" w:rsidRPr="00616F0C" w:rsidRDefault="00DB670A" w:rsidP="00DB670A">
      <w:pPr>
        <w:pStyle w:val="TH"/>
      </w:pPr>
      <w:r w:rsidRPr="00616F0C">
        <w:t>Table 6.1.3.4.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DB670A" w:rsidRPr="00616F0C" w14:paraId="26311F90" w14:textId="77777777" w:rsidTr="00687FC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572763" w14:textId="77777777" w:rsidR="00DB670A" w:rsidRPr="00616F0C" w:rsidRDefault="00DB670A" w:rsidP="00687FC3">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58ECFB7" w14:textId="77777777" w:rsidR="00DB670A" w:rsidRPr="00616F0C" w:rsidRDefault="00DB670A" w:rsidP="00687FC3">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2C375A5" w14:textId="77777777" w:rsidR="00DB670A" w:rsidRPr="00616F0C" w:rsidRDefault="00DB670A" w:rsidP="00687FC3">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F8536CB" w14:textId="77777777" w:rsidR="00DB670A" w:rsidRPr="00616F0C" w:rsidRDefault="00DB670A" w:rsidP="00687FC3">
            <w:pPr>
              <w:pStyle w:val="TAH"/>
            </w:pPr>
            <w:r w:rsidRPr="00616F0C">
              <w:t>Response</w:t>
            </w:r>
          </w:p>
          <w:p w14:paraId="3494139D" w14:textId="77777777" w:rsidR="00DB670A" w:rsidRPr="00616F0C" w:rsidRDefault="00DB670A" w:rsidP="00687FC3">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FC15044" w14:textId="77777777" w:rsidR="00DB670A" w:rsidRPr="00616F0C" w:rsidRDefault="00DB670A" w:rsidP="00687FC3">
            <w:pPr>
              <w:pStyle w:val="TAH"/>
            </w:pPr>
            <w:r w:rsidRPr="00616F0C">
              <w:t>Description</w:t>
            </w:r>
          </w:p>
        </w:tc>
      </w:tr>
      <w:tr w:rsidR="00DB670A" w:rsidRPr="00616F0C" w14:paraId="7F1B4435"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94AF81" w14:textId="77777777" w:rsidR="00DB670A" w:rsidRPr="00616F0C" w:rsidRDefault="00DB670A" w:rsidP="00687FC3">
            <w:pPr>
              <w:pStyle w:val="TAL"/>
            </w:pPr>
            <w:r w:rsidRPr="00616F0C">
              <w:t>RecordMeta</w:t>
            </w:r>
          </w:p>
        </w:tc>
        <w:tc>
          <w:tcPr>
            <w:tcW w:w="225" w:type="pct"/>
            <w:tcBorders>
              <w:top w:val="single" w:sz="4" w:space="0" w:color="auto"/>
              <w:left w:val="single" w:sz="6" w:space="0" w:color="000000"/>
              <w:bottom w:val="single" w:sz="6" w:space="0" w:color="000000"/>
              <w:right w:val="single" w:sz="6" w:space="0" w:color="000000"/>
            </w:tcBorders>
          </w:tcPr>
          <w:p w14:paraId="741DB9AF" w14:textId="77777777" w:rsidR="00DB670A" w:rsidRPr="00616F0C" w:rsidRDefault="00DB670A" w:rsidP="00687FC3">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336955E7" w14:textId="77777777" w:rsidR="00DB670A" w:rsidRPr="00616F0C" w:rsidRDefault="00DB670A" w:rsidP="00687FC3">
            <w:pPr>
              <w:pStyle w:val="TAL"/>
            </w:pP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6B1144F9" w14:textId="77777777" w:rsidR="00DB670A" w:rsidRPr="00616F0C" w:rsidRDefault="00DB670A" w:rsidP="00687FC3">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08FFE4B" w14:textId="77777777" w:rsidR="00DB670A" w:rsidRPr="00616F0C" w:rsidRDefault="00DB670A" w:rsidP="00687FC3">
            <w:pPr>
              <w:pStyle w:val="TAL"/>
            </w:pPr>
            <w:r w:rsidRPr="00616F0C">
              <w:rPr>
                <w:lang w:val="en-US"/>
              </w:rPr>
              <w:t>A response body containing the record meta will be returned.</w:t>
            </w:r>
          </w:p>
        </w:tc>
      </w:tr>
      <w:tr w:rsidR="00DB670A" w:rsidRPr="00616F0C" w14:paraId="4944046E"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149199" w14:textId="77777777" w:rsidR="00DB670A" w:rsidRPr="00616F0C" w:rsidRDefault="00DB670A" w:rsidP="00687FC3">
            <w:pPr>
              <w:pStyle w:val="TAL"/>
            </w:pPr>
            <w:r w:rsidRPr="00616F0C">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34228D99" w14:textId="77777777" w:rsidR="00DB670A" w:rsidRPr="00616F0C" w:rsidRDefault="0026457F" w:rsidP="00687FC3">
            <w:pPr>
              <w:pStyle w:val="TAC"/>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tcPr>
          <w:p w14:paraId="2C9EF974" w14:textId="77777777" w:rsidR="00DB670A" w:rsidRPr="00616F0C" w:rsidRDefault="0026457F" w:rsidP="00687FC3">
            <w:pPr>
              <w:pStyle w:val="TAL"/>
            </w:pPr>
            <w:r>
              <w:rPr>
                <w:lang w:val="en-US" w:eastAsia="zh-CN"/>
              </w:rPr>
              <w:t>0..</w:t>
            </w:r>
            <w:r w:rsidR="00DB670A" w:rsidRPr="00616F0C">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tcPr>
          <w:p w14:paraId="69D4ACEE" w14:textId="77777777" w:rsidR="00DB670A" w:rsidRPr="00616F0C" w:rsidRDefault="00DB670A" w:rsidP="00687FC3">
            <w:pPr>
              <w:pStyle w:val="TAL"/>
            </w:pPr>
            <w:r w:rsidRPr="00616F0C">
              <w:rPr>
                <w:lang w:val="en-US" w:eastAsia="zh-CN"/>
              </w:rPr>
              <w:t xml:space="preserve">404 </w:t>
            </w:r>
            <w:r w:rsidR="003E1750">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EFB25D7" w14:textId="77777777" w:rsidR="00DB670A" w:rsidRPr="00616F0C" w:rsidRDefault="00DB670A" w:rsidP="00687FC3">
            <w:pPr>
              <w:pStyle w:val="TAL"/>
            </w:pPr>
            <w:r w:rsidRPr="00616F0C">
              <w:t>The "cause" attribute shall be set to one of the following application errors:</w:t>
            </w:r>
          </w:p>
          <w:p w14:paraId="23E77ADB" w14:textId="77777777" w:rsidR="00DB670A" w:rsidRPr="00616F0C" w:rsidRDefault="00DB670A" w:rsidP="00687FC3">
            <w:pPr>
              <w:pStyle w:val="TAL"/>
            </w:pPr>
            <w:r w:rsidRPr="00616F0C">
              <w:t>-REALM_NOT_FOUND</w:t>
            </w:r>
          </w:p>
          <w:p w14:paraId="0260DD8F" w14:textId="77777777" w:rsidR="00DB670A" w:rsidRPr="00616F0C" w:rsidRDefault="00DB670A" w:rsidP="00687FC3">
            <w:pPr>
              <w:pStyle w:val="TAL"/>
            </w:pPr>
            <w:r w:rsidRPr="00616F0C">
              <w:t>-STORAGE_NOT_FOUND</w:t>
            </w:r>
          </w:p>
          <w:p w14:paraId="59205AB0" w14:textId="77777777" w:rsidR="00DB670A" w:rsidRPr="00616F0C" w:rsidRDefault="00DB670A" w:rsidP="00687FC3">
            <w:pPr>
              <w:pStyle w:val="TAL"/>
              <w:rPr>
                <w:color w:val="1F497D"/>
              </w:rPr>
            </w:pPr>
            <w:r w:rsidRPr="00616F0C">
              <w:t>-RECORD_NOT_FOUND</w:t>
            </w:r>
          </w:p>
        </w:tc>
      </w:tr>
      <w:tr w:rsidR="00DB670A" w:rsidRPr="00616F0C" w14:paraId="09A42573" w14:textId="77777777" w:rsidTr="00687FC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16ACF6B" w14:textId="77777777" w:rsidR="00DB670A" w:rsidRPr="00616F0C" w:rsidRDefault="00DB670A" w:rsidP="00687FC3">
            <w:pPr>
              <w:pStyle w:val="TAN"/>
            </w:pPr>
            <w:r w:rsidRPr="00616F0C">
              <w:t>NOTE:</w:t>
            </w:r>
            <w:r w:rsidRPr="00616F0C">
              <w:rPr>
                <w:noProof/>
              </w:rPr>
              <w:tab/>
              <w:t xml:space="preserve">The mandatory </w:t>
            </w:r>
            <w:r w:rsidRPr="00616F0C">
              <w:t>HTTP error status code for the GET method listed in Table 5.2.7.1-1 of 3GPP TS 29.500 [4] also apply.</w:t>
            </w:r>
          </w:p>
        </w:tc>
      </w:tr>
    </w:tbl>
    <w:p w14:paraId="793D5DA1" w14:textId="77777777" w:rsidR="00DB670A" w:rsidRPr="00616F0C" w:rsidRDefault="00DB670A" w:rsidP="00DB670A"/>
    <w:p w14:paraId="423DD3D0" w14:textId="77777777" w:rsidR="00DB670A" w:rsidRPr="00616F0C" w:rsidRDefault="00DB670A" w:rsidP="00DB670A">
      <w:pPr>
        <w:pStyle w:val="Heading6"/>
      </w:pPr>
      <w:bookmarkStart w:id="1431" w:name="_Toc34227073"/>
      <w:bookmarkStart w:id="1432" w:name="_Toc34749788"/>
      <w:bookmarkStart w:id="1433" w:name="_Toc34750348"/>
      <w:bookmarkStart w:id="1434" w:name="_Toc34750538"/>
      <w:bookmarkStart w:id="1435" w:name="_Toc35940944"/>
      <w:bookmarkStart w:id="1436" w:name="_Toc35937377"/>
      <w:bookmarkStart w:id="1437" w:name="_Toc36463771"/>
      <w:bookmarkStart w:id="1438" w:name="_Toc43131703"/>
      <w:bookmarkStart w:id="1439" w:name="_Toc45032538"/>
      <w:bookmarkStart w:id="1440" w:name="_Toc49782232"/>
      <w:bookmarkStart w:id="1441" w:name="_Toc51873668"/>
      <w:bookmarkStart w:id="1442" w:name="_Toc57209675"/>
      <w:bookmarkStart w:id="1443" w:name="_Toc58588375"/>
      <w:bookmarkStart w:id="1444" w:name="_Toc67686079"/>
      <w:bookmarkStart w:id="1445" w:name="_Toc74994503"/>
      <w:bookmarkStart w:id="1446" w:name="_Toc82717143"/>
      <w:r w:rsidRPr="00616F0C">
        <w:t>6.1.3.4.3.2</w:t>
      </w:r>
      <w:r w:rsidRPr="00616F0C">
        <w:tab/>
        <w:t>PATCH</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58F3A2CF" w14:textId="77777777" w:rsidR="00DB670A" w:rsidRPr="00616F0C" w:rsidRDefault="00DB670A" w:rsidP="00DB670A">
      <w:r w:rsidRPr="00616F0C">
        <w:t>This method shall support the URI query parameters specified in table 6.1.3.4.3.2-1.</w:t>
      </w:r>
    </w:p>
    <w:p w14:paraId="15B9CDA5" w14:textId="77777777" w:rsidR="00DB670A" w:rsidRPr="00616F0C" w:rsidRDefault="00DB670A" w:rsidP="00DB670A">
      <w:pPr>
        <w:pStyle w:val="TH"/>
        <w:rPr>
          <w:rFonts w:cs="Arial"/>
        </w:rPr>
      </w:pPr>
      <w:r w:rsidRPr="00616F0C">
        <w:t>Table 6.1.3.4.3.2-1: URI query parameters supported by the PATCH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32"/>
        <w:gridCol w:w="421"/>
        <w:gridCol w:w="1136"/>
        <w:gridCol w:w="3627"/>
        <w:gridCol w:w="1559"/>
      </w:tblGrid>
      <w:tr w:rsidR="00DB670A" w:rsidRPr="00616F0C" w14:paraId="331D3315" w14:textId="77777777" w:rsidTr="00687FC3">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141302BE" w14:textId="77777777" w:rsidR="00DB670A" w:rsidRPr="00616F0C" w:rsidRDefault="00DB670A" w:rsidP="00687FC3">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385CF7A9" w14:textId="77777777" w:rsidR="00DB670A" w:rsidRPr="00616F0C" w:rsidRDefault="00DB670A" w:rsidP="00687FC3">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195D08E" w14:textId="77777777" w:rsidR="00DB670A" w:rsidRPr="00616F0C" w:rsidRDefault="00DB670A" w:rsidP="00687FC3">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B6EC056" w14:textId="77777777" w:rsidR="00DB670A" w:rsidRPr="00616F0C" w:rsidRDefault="00DB670A" w:rsidP="00687FC3">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72D57A88" w14:textId="77777777" w:rsidR="00DB670A" w:rsidRPr="00616F0C" w:rsidRDefault="00DB670A" w:rsidP="00687FC3">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2CAA4B4" w14:textId="77777777" w:rsidR="00DB670A" w:rsidRPr="00616F0C" w:rsidRDefault="00DB670A" w:rsidP="00687FC3">
            <w:pPr>
              <w:pStyle w:val="TAH"/>
            </w:pPr>
            <w:r w:rsidRPr="00616F0C">
              <w:t>Applicability</w:t>
            </w:r>
          </w:p>
        </w:tc>
      </w:tr>
      <w:tr w:rsidR="00DB670A" w:rsidRPr="00616F0C" w14:paraId="20A0B550" w14:textId="77777777" w:rsidTr="00687FC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023D6E1F" w14:textId="77777777" w:rsidR="00DB670A" w:rsidRPr="00616F0C" w:rsidRDefault="00DB670A" w:rsidP="00687FC3">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09B65C4E" w14:textId="77777777" w:rsidR="00DB670A" w:rsidRPr="00616F0C" w:rsidRDefault="00DB670A" w:rsidP="00687FC3">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33FFC2ED" w14:textId="77777777" w:rsidR="00DB670A" w:rsidRPr="00616F0C" w:rsidRDefault="00DB670A" w:rsidP="00687FC3">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75E5DD78" w14:textId="77777777" w:rsidR="00DB670A" w:rsidRPr="00616F0C" w:rsidRDefault="00DB670A" w:rsidP="00687FC3">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0E6E3E51" w14:textId="77777777" w:rsidR="00DB670A" w:rsidRPr="00616F0C" w:rsidRDefault="00DB670A" w:rsidP="00687FC3">
            <w:pPr>
              <w:pStyle w:val="TAL"/>
            </w:pPr>
            <w:r w:rsidRPr="00616F0C">
              <w:rPr>
                <w:rFonts w:cs="Arial"/>
                <w:szCs w:val="18"/>
              </w:rPr>
              <w:t>see 3GPP </w:t>
            </w:r>
            <w:r w:rsidR="006E66D8">
              <w:rPr>
                <w:rFonts w:cs="Arial"/>
                <w:szCs w:val="18"/>
              </w:rPr>
              <w:t>TS</w:t>
            </w:r>
            <w:r w:rsidR="00616F0C">
              <w:rPr>
                <w:rFonts w:cs="Arial"/>
                <w:szCs w:val="18"/>
              </w:rPr>
              <w:t> </w:t>
            </w:r>
            <w:r w:rsidR="00616F0C" w:rsidRPr="00616F0C">
              <w:rPr>
                <w:rFonts w:cs="Arial"/>
                <w:szCs w:val="18"/>
              </w:rPr>
              <w:t>29.500</w:t>
            </w:r>
            <w:r w:rsidR="00616F0C">
              <w:rPr>
                <w:rFonts w:cs="Arial"/>
                <w:szCs w:val="18"/>
              </w:rPr>
              <w:t> </w:t>
            </w:r>
            <w:r w:rsidR="00616F0C" w:rsidRPr="00616F0C">
              <w:rPr>
                <w:rFonts w:cs="Arial"/>
                <w:szCs w:val="18"/>
              </w:rPr>
              <w:t>[</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36597315" w14:textId="77777777" w:rsidR="00DB670A" w:rsidRPr="00616F0C" w:rsidRDefault="00DB670A" w:rsidP="00687FC3">
            <w:pPr>
              <w:pStyle w:val="TAL"/>
            </w:pPr>
          </w:p>
        </w:tc>
      </w:tr>
    </w:tbl>
    <w:p w14:paraId="505878E1" w14:textId="77777777" w:rsidR="00DB670A" w:rsidRPr="00616F0C" w:rsidRDefault="00DB670A" w:rsidP="00DB670A"/>
    <w:p w14:paraId="6D224021" w14:textId="77777777" w:rsidR="00DB670A" w:rsidRPr="00616F0C" w:rsidRDefault="00DB670A" w:rsidP="00DB670A">
      <w:r w:rsidRPr="00616F0C">
        <w:t>This method shall support the request data structures specified in table 6.1.3.4.3.2-2 and the response data structures and response codes specified in table 6.1.3.4.3.2-3.</w:t>
      </w:r>
    </w:p>
    <w:p w14:paraId="56031D82" w14:textId="77777777" w:rsidR="00DB670A" w:rsidRPr="00616F0C" w:rsidRDefault="00DB670A" w:rsidP="00DB670A">
      <w:pPr>
        <w:pStyle w:val="TH"/>
      </w:pPr>
      <w:r w:rsidRPr="00616F0C">
        <w:t>Table 6.1.3.4.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B670A" w:rsidRPr="00616F0C" w14:paraId="5DDC1D8F" w14:textId="77777777" w:rsidTr="00687FC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08FF73E" w14:textId="77777777" w:rsidR="00DB670A" w:rsidRPr="00616F0C" w:rsidRDefault="00DB670A"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0CD865" w14:textId="77777777" w:rsidR="00DB670A" w:rsidRPr="00616F0C" w:rsidRDefault="00DB670A" w:rsidP="00687FC3">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DD6707D" w14:textId="77777777" w:rsidR="00DB670A" w:rsidRPr="00616F0C" w:rsidRDefault="00DB670A" w:rsidP="00687FC3">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6A61E0F" w14:textId="77777777" w:rsidR="00DB670A" w:rsidRPr="00616F0C" w:rsidRDefault="00DB670A" w:rsidP="00687FC3">
            <w:pPr>
              <w:pStyle w:val="TAH"/>
            </w:pPr>
            <w:r w:rsidRPr="00616F0C">
              <w:t>Description</w:t>
            </w:r>
          </w:p>
        </w:tc>
      </w:tr>
      <w:tr w:rsidR="00DB670A" w:rsidRPr="00616F0C" w14:paraId="67D01215" w14:textId="77777777" w:rsidTr="00687FC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066D761" w14:textId="77777777" w:rsidR="00DB670A" w:rsidRPr="00616F0C" w:rsidRDefault="00DB670A" w:rsidP="00687FC3">
            <w:pPr>
              <w:pStyle w:val="TAL"/>
            </w:pPr>
            <w:r w:rsidRPr="00616F0C">
              <w:t>array(patchItem)</w:t>
            </w:r>
          </w:p>
        </w:tc>
        <w:tc>
          <w:tcPr>
            <w:tcW w:w="425" w:type="dxa"/>
            <w:tcBorders>
              <w:top w:val="single" w:sz="4" w:space="0" w:color="auto"/>
              <w:left w:val="single" w:sz="6" w:space="0" w:color="000000"/>
              <w:bottom w:val="single" w:sz="6" w:space="0" w:color="000000"/>
              <w:right w:val="single" w:sz="6" w:space="0" w:color="000000"/>
            </w:tcBorders>
          </w:tcPr>
          <w:p w14:paraId="64619BAC" w14:textId="77777777" w:rsidR="00DB670A" w:rsidRPr="00616F0C" w:rsidRDefault="00DB670A" w:rsidP="00687FC3">
            <w:pPr>
              <w:pStyle w:val="TAC"/>
            </w:pPr>
            <w:r w:rsidRPr="00616F0C">
              <w:t>M</w:t>
            </w:r>
          </w:p>
        </w:tc>
        <w:tc>
          <w:tcPr>
            <w:tcW w:w="1276" w:type="dxa"/>
            <w:tcBorders>
              <w:top w:val="single" w:sz="4" w:space="0" w:color="auto"/>
              <w:left w:val="single" w:sz="6" w:space="0" w:color="000000"/>
              <w:bottom w:val="single" w:sz="6" w:space="0" w:color="000000"/>
              <w:right w:val="single" w:sz="6" w:space="0" w:color="000000"/>
            </w:tcBorders>
          </w:tcPr>
          <w:p w14:paraId="0F9E03DB" w14:textId="77777777" w:rsidR="00DB670A" w:rsidRPr="00616F0C" w:rsidRDefault="00DB670A" w:rsidP="00687FC3">
            <w:pPr>
              <w:pStyle w:val="TAL"/>
            </w:pPr>
            <w:r w:rsidRPr="00616F0C">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C06B164" w14:textId="77777777" w:rsidR="00DB670A" w:rsidRPr="00616F0C" w:rsidRDefault="00DB670A" w:rsidP="00687FC3">
            <w:pPr>
              <w:pStyle w:val="TAL"/>
            </w:pPr>
            <w:r w:rsidRPr="00616F0C">
              <w:t>A collection of patch items to apply on the record meta.</w:t>
            </w:r>
          </w:p>
        </w:tc>
      </w:tr>
    </w:tbl>
    <w:p w14:paraId="345297C8" w14:textId="77777777" w:rsidR="00DB670A" w:rsidRPr="00616F0C" w:rsidRDefault="00DB670A" w:rsidP="00DB670A"/>
    <w:p w14:paraId="5F959990" w14:textId="77777777" w:rsidR="00DB670A" w:rsidRPr="00616F0C" w:rsidRDefault="00DB670A" w:rsidP="00DB670A">
      <w:pPr>
        <w:pStyle w:val="TH"/>
      </w:pPr>
      <w:r w:rsidRPr="00616F0C">
        <w:lastRenderedPageBreak/>
        <w:t>Table 6.1.3.4.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DB670A" w:rsidRPr="00616F0C" w14:paraId="79F7EC46" w14:textId="77777777" w:rsidTr="00687FC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311537" w14:textId="77777777" w:rsidR="00DB670A" w:rsidRPr="00616F0C" w:rsidRDefault="00DB670A" w:rsidP="00687FC3">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B0781AC" w14:textId="77777777" w:rsidR="00DB670A" w:rsidRPr="00616F0C" w:rsidRDefault="00DB670A" w:rsidP="00687FC3">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A068125" w14:textId="77777777" w:rsidR="00DB670A" w:rsidRPr="00616F0C" w:rsidRDefault="00DB670A" w:rsidP="00687FC3">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695443A" w14:textId="77777777" w:rsidR="00DB670A" w:rsidRPr="00616F0C" w:rsidRDefault="00DB670A" w:rsidP="00687FC3">
            <w:pPr>
              <w:pStyle w:val="TAH"/>
            </w:pPr>
            <w:r w:rsidRPr="00616F0C">
              <w:t>Response</w:t>
            </w:r>
          </w:p>
          <w:p w14:paraId="37675277" w14:textId="77777777" w:rsidR="00DB670A" w:rsidRPr="00616F0C" w:rsidRDefault="00DB670A" w:rsidP="00687FC3">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D38091" w14:textId="77777777" w:rsidR="00DB670A" w:rsidRPr="00616F0C" w:rsidRDefault="00DB670A" w:rsidP="00687FC3">
            <w:pPr>
              <w:pStyle w:val="TAH"/>
            </w:pPr>
            <w:r w:rsidRPr="00616F0C">
              <w:t>Description</w:t>
            </w:r>
          </w:p>
        </w:tc>
      </w:tr>
      <w:tr w:rsidR="00DB670A" w:rsidRPr="00616F0C" w14:paraId="56660D90"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304313" w14:textId="77777777" w:rsidR="00DB670A" w:rsidRPr="00616F0C" w:rsidRDefault="00DB670A" w:rsidP="00687FC3">
            <w:pPr>
              <w:pStyle w:val="TAL"/>
            </w:pPr>
            <w:r w:rsidRPr="00616F0C">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5189FD4D" w14:textId="77777777" w:rsidR="00DB670A" w:rsidRPr="00616F0C" w:rsidRDefault="00DB670A" w:rsidP="00687FC3">
            <w:pPr>
              <w:pStyle w:val="TAC"/>
            </w:pPr>
          </w:p>
        </w:tc>
        <w:tc>
          <w:tcPr>
            <w:tcW w:w="649" w:type="pct"/>
            <w:tcBorders>
              <w:top w:val="single" w:sz="4" w:space="0" w:color="auto"/>
              <w:left w:val="single" w:sz="6" w:space="0" w:color="000000"/>
              <w:bottom w:val="single" w:sz="6" w:space="0" w:color="000000"/>
              <w:right w:val="single" w:sz="6" w:space="0" w:color="000000"/>
            </w:tcBorders>
          </w:tcPr>
          <w:p w14:paraId="35C7652A" w14:textId="77777777" w:rsidR="00DB670A" w:rsidRPr="00616F0C" w:rsidRDefault="00DB670A" w:rsidP="00687FC3">
            <w:pPr>
              <w:pStyle w:val="TAL"/>
            </w:pPr>
          </w:p>
        </w:tc>
        <w:tc>
          <w:tcPr>
            <w:tcW w:w="583" w:type="pct"/>
            <w:tcBorders>
              <w:top w:val="single" w:sz="4" w:space="0" w:color="auto"/>
              <w:left w:val="single" w:sz="6" w:space="0" w:color="000000"/>
              <w:bottom w:val="single" w:sz="6" w:space="0" w:color="000000"/>
              <w:right w:val="single" w:sz="6" w:space="0" w:color="000000"/>
            </w:tcBorders>
          </w:tcPr>
          <w:p w14:paraId="3D80CF34" w14:textId="77777777" w:rsidR="00DB670A" w:rsidRPr="00616F0C" w:rsidRDefault="00DB670A" w:rsidP="00687FC3">
            <w:pPr>
              <w:pStyle w:val="TAL"/>
            </w:pPr>
            <w:r w:rsidRPr="00616F0C">
              <w:rPr>
                <w:lang w:val="en-US"/>
              </w:rPr>
              <w:t>20</w:t>
            </w:r>
            <w:r w:rsidRPr="00616F0C">
              <w:rPr>
                <w:lang w:val="en-US" w:eastAsia="zh-CN"/>
              </w:rPr>
              <w:t>4</w:t>
            </w:r>
            <w:r w:rsidRPr="00616F0C">
              <w:rPr>
                <w:lang w:val="en-US"/>
              </w:rPr>
              <w:t xml:space="preserve"> </w:t>
            </w:r>
            <w:r w:rsidRPr="00616F0C">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199DAA8" w14:textId="77777777" w:rsidR="00DB670A" w:rsidRPr="00616F0C" w:rsidRDefault="00DB670A" w:rsidP="00687FC3">
            <w:pPr>
              <w:pStyle w:val="TAL"/>
            </w:pPr>
            <w:r w:rsidRPr="00616F0C">
              <w:rPr>
                <w:lang w:val="en-US"/>
              </w:rPr>
              <w:t>Upon successful modification, there is no bod</w:t>
            </w:r>
            <w:r w:rsidRPr="00616F0C">
              <w:rPr>
                <w:lang w:val="en-US" w:eastAsia="zh-CN"/>
              </w:rPr>
              <w:t>y in the response message</w:t>
            </w:r>
            <w:r w:rsidRPr="00616F0C">
              <w:rPr>
                <w:lang w:val="en-US"/>
              </w:rPr>
              <w:t>.</w:t>
            </w:r>
            <w:r w:rsidRPr="00616F0C">
              <w:rPr>
                <w:rFonts w:hint="eastAsia"/>
                <w:lang w:val="en-US" w:eastAsia="zh-CN"/>
              </w:rPr>
              <w:t xml:space="preserve"> </w:t>
            </w:r>
            <w:r w:rsidRPr="00616F0C">
              <w:rPr>
                <w:rFonts w:hint="eastAsia"/>
                <w:lang w:eastAsia="zh-CN"/>
              </w:rPr>
              <w:t>(NOTE 2)</w:t>
            </w:r>
          </w:p>
        </w:tc>
      </w:tr>
      <w:tr w:rsidR="00DB670A" w:rsidRPr="00616F0C" w14:paraId="6191C087"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231F70" w14:textId="77777777" w:rsidR="00DB670A" w:rsidRPr="00616F0C" w:rsidRDefault="00DB670A" w:rsidP="00687FC3">
            <w:pPr>
              <w:pStyle w:val="TAL"/>
            </w:pPr>
            <w:r w:rsidRPr="00616F0C">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7279C228" w14:textId="77777777" w:rsidR="00DB670A" w:rsidRPr="00616F0C" w:rsidRDefault="00DB670A" w:rsidP="00687FC3">
            <w:pPr>
              <w:pStyle w:val="TAC"/>
            </w:pPr>
            <w:r w:rsidRPr="00616F0C">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441A7AC2" w14:textId="77777777" w:rsidR="00DB670A" w:rsidRPr="00616F0C" w:rsidRDefault="00DB670A" w:rsidP="00687FC3">
            <w:pPr>
              <w:pStyle w:val="TAL"/>
            </w:pPr>
            <w:r w:rsidRPr="00616F0C">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46E432A0" w14:textId="77777777" w:rsidR="00DB670A" w:rsidRPr="00616F0C" w:rsidRDefault="00DB670A" w:rsidP="00687FC3">
            <w:pPr>
              <w:pStyle w:val="TAL"/>
            </w:pPr>
            <w:r w:rsidRPr="00616F0C">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B770F46" w14:textId="77777777" w:rsidR="00DB670A" w:rsidRPr="00616F0C" w:rsidRDefault="00DB670A" w:rsidP="00687FC3">
            <w:pPr>
              <w:pStyle w:val="TAL"/>
              <w:rPr>
                <w:lang w:val="en-US"/>
              </w:rPr>
            </w:pPr>
            <w:r w:rsidRPr="00616F0C">
              <w:rPr>
                <w:lang w:eastAsia="zh-CN"/>
              </w:rPr>
              <w:t>If one or more modification instructions have been discarded</w:t>
            </w:r>
            <w:r w:rsidRPr="00616F0C">
              <w:rPr>
                <w:rFonts w:hint="eastAsia"/>
                <w:lang w:eastAsia="zh-CN"/>
              </w:rPr>
              <w:t>, the execution report is returned. (NOTE 2)</w:t>
            </w:r>
          </w:p>
        </w:tc>
      </w:tr>
      <w:tr w:rsidR="00DB670A" w:rsidRPr="00616F0C" w14:paraId="5CC6A474"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93DB8D" w14:textId="77777777" w:rsidR="00DB670A" w:rsidRPr="00616F0C" w:rsidRDefault="00DB670A" w:rsidP="00687FC3">
            <w:pPr>
              <w:pStyle w:val="TAL"/>
              <w:rPr>
                <w:lang w:val="en-US" w:eastAsia="zh-CN"/>
              </w:rPr>
            </w:pPr>
            <w:r w:rsidRPr="00616F0C">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565A8843" w14:textId="77777777" w:rsidR="00DB670A" w:rsidRPr="00616F0C" w:rsidRDefault="0026457F" w:rsidP="00687FC3">
            <w:pPr>
              <w:pStyle w:val="TAC"/>
              <w:rPr>
                <w:lang w:val="en-US" w:eastAsia="zh-CN"/>
              </w:rPr>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tcPr>
          <w:p w14:paraId="6A2A5C96" w14:textId="77777777" w:rsidR="00DB670A" w:rsidRPr="00616F0C" w:rsidRDefault="0026457F" w:rsidP="00687FC3">
            <w:pPr>
              <w:pStyle w:val="TAL"/>
              <w:rPr>
                <w:lang w:val="en-US" w:eastAsia="zh-CN"/>
              </w:rPr>
            </w:pPr>
            <w:r>
              <w:rPr>
                <w:lang w:val="en-US" w:eastAsia="zh-CN"/>
              </w:rPr>
              <w:t>0..</w:t>
            </w:r>
            <w:r w:rsidR="00DB670A" w:rsidRPr="00616F0C">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tcPr>
          <w:p w14:paraId="762ED60F" w14:textId="77777777" w:rsidR="00DB670A" w:rsidRPr="00616F0C" w:rsidRDefault="00DB670A" w:rsidP="00687FC3">
            <w:pPr>
              <w:pStyle w:val="TAL"/>
              <w:rPr>
                <w:lang w:val="en-US" w:eastAsia="zh-CN"/>
              </w:rPr>
            </w:pPr>
            <w:r w:rsidRPr="00616F0C">
              <w:rPr>
                <w:lang w:val="en-US" w:eastAsia="zh-CN"/>
              </w:rPr>
              <w:t xml:space="preserve">404 </w:t>
            </w:r>
            <w:r w:rsidR="003E1750">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DD6E90B" w14:textId="77777777" w:rsidR="00DB670A" w:rsidRPr="00616F0C" w:rsidRDefault="00DB670A" w:rsidP="00687FC3">
            <w:pPr>
              <w:pStyle w:val="TAL"/>
            </w:pPr>
            <w:r w:rsidRPr="00616F0C">
              <w:t xml:space="preserve">The "cause" attribute </w:t>
            </w:r>
            <w:r w:rsidR="003E1750">
              <w:t>may</w:t>
            </w:r>
            <w:r w:rsidRPr="00616F0C">
              <w:t xml:space="preserve">be </w:t>
            </w:r>
            <w:r w:rsidR="003E1750">
              <w:t xml:space="preserve">used </w:t>
            </w:r>
            <w:r w:rsidRPr="00616F0C">
              <w:t xml:space="preserve">to </w:t>
            </w:r>
            <w:r w:rsidR="003E1750">
              <w:t xml:space="preserve">indicate </w:t>
            </w:r>
            <w:r w:rsidRPr="00616F0C">
              <w:t>one of the following application errors:</w:t>
            </w:r>
          </w:p>
          <w:p w14:paraId="38B744E8" w14:textId="77777777" w:rsidR="00DB670A" w:rsidRPr="00616F0C" w:rsidRDefault="00DB670A" w:rsidP="00687FC3">
            <w:pPr>
              <w:pStyle w:val="TAL"/>
            </w:pPr>
            <w:r w:rsidRPr="00616F0C">
              <w:t>-REALM_NOT_FOUND</w:t>
            </w:r>
          </w:p>
          <w:p w14:paraId="69DB4023" w14:textId="77777777" w:rsidR="00DB670A" w:rsidRPr="00616F0C" w:rsidRDefault="00DB670A" w:rsidP="00687FC3">
            <w:pPr>
              <w:pStyle w:val="TAL"/>
            </w:pPr>
            <w:r w:rsidRPr="00616F0C">
              <w:t>-STORAGE_NOT_FOUND</w:t>
            </w:r>
          </w:p>
          <w:p w14:paraId="1B385FF9" w14:textId="77777777" w:rsidR="00DB670A" w:rsidRPr="00616F0C" w:rsidRDefault="00DB670A" w:rsidP="00687FC3">
            <w:pPr>
              <w:pStyle w:val="TAL"/>
            </w:pPr>
            <w:r w:rsidRPr="00616F0C">
              <w:t>-RECORD_NOT_FOUND</w:t>
            </w:r>
          </w:p>
        </w:tc>
      </w:tr>
      <w:tr w:rsidR="00DB670A" w:rsidRPr="00616F0C" w14:paraId="3DE90629" w14:textId="77777777" w:rsidTr="00687FC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B9FDD8B" w14:textId="77777777" w:rsidR="00DB670A" w:rsidRPr="00616F0C" w:rsidRDefault="00DB670A" w:rsidP="00687FC3">
            <w:pPr>
              <w:pStyle w:val="TAN"/>
              <w:rPr>
                <w:noProof/>
                <w:lang w:val="en-US" w:eastAsia="zh-CN"/>
              </w:rPr>
            </w:pPr>
            <w:r w:rsidRPr="00616F0C">
              <w:rPr>
                <w:lang w:val="en-US"/>
              </w:rPr>
              <w:t>NOTE </w:t>
            </w:r>
            <w:r w:rsidRPr="00616F0C">
              <w:rPr>
                <w:rFonts w:hint="eastAsia"/>
                <w:lang w:val="en-US" w:eastAsia="zh-CN"/>
              </w:rPr>
              <w:t>1</w:t>
            </w:r>
            <w:r w:rsidRPr="00616F0C">
              <w:rPr>
                <w:lang w:val="en-US"/>
              </w:rPr>
              <w:t>:</w:t>
            </w:r>
            <w:r w:rsidRPr="00616F0C">
              <w:rPr>
                <w:lang w:val="en-US"/>
              </w:rPr>
              <w:tab/>
              <w:t xml:space="preserve">In addition common data structures as listed in table </w:t>
            </w:r>
            <w:r w:rsidRPr="00616F0C">
              <w:t>6.1.7.3-1</w:t>
            </w:r>
            <w:r w:rsidRPr="00616F0C">
              <w:rPr>
                <w:lang w:val="en-US"/>
              </w:rPr>
              <w:t>are supported.</w:t>
            </w:r>
          </w:p>
          <w:p w14:paraId="4F02EA72" w14:textId="77777777" w:rsidR="00DB670A" w:rsidRPr="00616F0C" w:rsidRDefault="00DB670A" w:rsidP="00687FC3">
            <w:pPr>
              <w:pStyle w:val="TAN"/>
            </w:pPr>
            <w:r w:rsidRPr="00616F0C">
              <w:rPr>
                <w:rFonts w:hint="eastAsia"/>
                <w:lang w:eastAsia="zh-CN"/>
              </w:rPr>
              <w:t>NOTE 2:</w:t>
            </w:r>
            <w:r w:rsidRPr="00616F0C">
              <w:rPr>
                <w:lang w:val="en-US" w:eastAsia="zh-CN"/>
              </w:rPr>
              <w:tab/>
            </w:r>
            <w:r w:rsidRPr="00616F0C">
              <w:rPr>
                <w:rFonts w:hint="eastAsia"/>
                <w:lang w:val="en-US" w:eastAsia="zh-CN"/>
              </w:rPr>
              <w:t xml:space="preserve">If all the modification instructions in the PATCH request have been implemented, the </w:t>
            </w:r>
            <w:r w:rsidRPr="00616F0C">
              <w:rPr>
                <w:lang w:val="en-US" w:eastAsia="zh-CN"/>
              </w:rPr>
              <w:t>UDSF</w:t>
            </w:r>
            <w:r w:rsidRPr="00616F0C">
              <w:rPr>
                <w:rFonts w:hint="eastAsia"/>
                <w:lang w:val="en-US" w:eastAsia="zh-CN"/>
              </w:rPr>
              <w:t xml:space="preserve"> shall respond with 204 No Content response; if some of the </w:t>
            </w:r>
            <w:r w:rsidRPr="00616F0C">
              <w:rPr>
                <w:lang w:val="en-US" w:eastAsia="zh-CN"/>
              </w:rPr>
              <w:t>modification</w:t>
            </w:r>
            <w:r w:rsidRPr="00616F0C">
              <w:rPr>
                <w:rFonts w:hint="eastAsia"/>
                <w:lang w:val="en-US" w:eastAsia="zh-CN"/>
              </w:rPr>
              <w:t xml:space="preserve"> instructions in the PATCH request have been discarded, the</w:t>
            </w:r>
            <w:r w:rsidRPr="00616F0C">
              <w:rPr>
                <w:lang w:val="en-US" w:eastAsia="zh-CN"/>
              </w:rPr>
              <w:t xml:space="preserve"> UDSF</w:t>
            </w:r>
            <w:r w:rsidRPr="00616F0C">
              <w:rPr>
                <w:rFonts w:hint="eastAsia"/>
                <w:lang w:val="en-US" w:eastAsia="zh-CN"/>
              </w:rPr>
              <w:t xml:space="preserve"> shall respond with PatchResult</w:t>
            </w:r>
            <w:r w:rsidRPr="00616F0C">
              <w:rPr>
                <w:lang w:val="en-US" w:eastAsia="zh-CN"/>
              </w:rPr>
              <w:t>.</w:t>
            </w:r>
          </w:p>
        </w:tc>
      </w:tr>
    </w:tbl>
    <w:p w14:paraId="2F9E1834" w14:textId="77777777" w:rsidR="00DB670A" w:rsidRPr="00616F0C" w:rsidRDefault="00DB670A" w:rsidP="00DB670A"/>
    <w:p w14:paraId="5F135D67" w14:textId="77777777" w:rsidR="00DB670A" w:rsidRPr="00616F0C" w:rsidRDefault="00DB670A" w:rsidP="00DB670A">
      <w:pPr>
        <w:pStyle w:val="Heading4"/>
      </w:pPr>
      <w:bookmarkStart w:id="1447" w:name="_Toc34227074"/>
      <w:bookmarkStart w:id="1448" w:name="_Toc34749789"/>
      <w:bookmarkStart w:id="1449" w:name="_Toc34750349"/>
      <w:bookmarkStart w:id="1450" w:name="_Toc34750539"/>
      <w:bookmarkStart w:id="1451" w:name="_Toc35940945"/>
      <w:bookmarkStart w:id="1452" w:name="_Toc35937378"/>
      <w:bookmarkStart w:id="1453" w:name="_Toc36463772"/>
      <w:bookmarkStart w:id="1454" w:name="_Toc43131704"/>
      <w:bookmarkStart w:id="1455" w:name="_Toc45032539"/>
      <w:bookmarkStart w:id="1456" w:name="_Toc49782233"/>
      <w:bookmarkStart w:id="1457" w:name="_Toc51873669"/>
      <w:bookmarkStart w:id="1458" w:name="_Toc57209676"/>
      <w:bookmarkStart w:id="1459" w:name="_Toc58588376"/>
      <w:bookmarkStart w:id="1460" w:name="_Toc67686080"/>
      <w:bookmarkStart w:id="1461" w:name="_Toc74994504"/>
      <w:bookmarkStart w:id="1462" w:name="_Toc82717144"/>
      <w:r w:rsidRPr="00616F0C">
        <w:t>6.1.3.5</w:t>
      </w:r>
      <w:r w:rsidRPr="00616F0C">
        <w:tab/>
        <w:t>Resource: BlockCollection (Collection)</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04F32272" w14:textId="77777777" w:rsidR="00DB670A" w:rsidRPr="00616F0C" w:rsidRDefault="00DB670A" w:rsidP="00DB670A">
      <w:pPr>
        <w:pStyle w:val="Heading5"/>
      </w:pPr>
      <w:bookmarkStart w:id="1463" w:name="_Toc34227075"/>
      <w:bookmarkStart w:id="1464" w:name="_Toc34749790"/>
      <w:bookmarkStart w:id="1465" w:name="_Toc34750350"/>
      <w:bookmarkStart w:id="1466" w:name="_Toc34750540"/>
      <w:bookmarkStart w:id="1467" w:name="_Toc35940946"/>
      <w:bookmarkStart w:id="1468" w:name="_Toc35937379"/>
      <w:bookmarkStart w:id="1469" w:name="_Toc36463773"/>
      <w:bookmarkStart w:id="1470" w:name="_Toc43131705"/>
      <w:bookmarkStart w:id="1471" w:name="_Toc45032540"/>
      <w:bookmarkStart w:id="1472" w:name="_Toc49782234"/>
      <w:bookmarkStart w:id="1473" w:name="_Toc51873670"/>
      <w:bookmarkStart w:id="1474" w:name="_Toc57209677"/>
      <w:bookmarkStart w:id="1475" w:name="_Toc58588377"/>
      <w:bookmarkStart w:id="1476" w:name="_Toc67686081"/>
      <w:bookmarkStart w:id="1477" w:name="_Toc74994505"/>
      <w:bookmarkStart w:id="1478" w:name="_Toc82717145"/>
      <w:r w:rsidRPr="00616F0C">
        <w:t>6.1.3.5.1</w:t>
      </w:r>
      <w:r w:rsidRPr="00616F0C">
        <w:tab/>
        <w:t>Description</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7E7D23B6" w14:textId="77777777" w:rsidR="00DB670A" w:rsidRPr="00616F0C" w:rsidRDefault="00DB670A" w:rsidP="00DB670A">
      <w:r w:rsidRPr="00616F0C">
        <w:t>This resource represents the collection of blocks of associated with a record.</w:t>
      </w:r>
    </w:p>
    <w:p w14:paraId="21CFF514" w14:textId="77777777" w:rsidR="00DB670A" w:rsidRPr="00616F0C" w:rsidRDefault="00DB670A" w:rsidP="00DB670A">
      <w:pPr>
        <w:pStyle w:val="Heading5"/>
      </w:pPr>
      <w:bookmarkStart w:id="1479" w:name="_Toc34227076"/>
      <w:bookmarkStart w:id="1480" w:name="_Toc34749791"/>
      <w:bookmarkStart w:id="1481" w:name="_Toc34750351"/>
      <w:bookmarkStart w:id="1482" w:name="_Toc34750541"/>
      <w:bookmarkStart w:id="1483" w:name="_Toc35940947"/>
      <w:bookmarkStart w:id="1484" w:name="_Toc35937380"/>
      <w:bookmarkStart w:id="1485" w:name="_Toc36463774"/>
      <w:bookmarkStart w:id="1486" w:name="_Toc43131706"/>
      <w:bookmarkStart w:id="1487" w:name="_Toc45032541"/>
      <w:bookmarkStart w:id="1488" w:name="_Toc49782235"/>
      <w:bookmarkStart w:id="1489" w:name="_Toc51873671"/>
      <w:bookmarkStart w:id="1490" w:name="_Toc57209678"/>
      <w:bookmarkStart w:id="1491" w:name="_Toc58588378"/>
      <w:bookmarkStart w:id="1492" w:name="_Toc67686082"/>
      <w:bookmarkStart w:id="1493" w:name="_Toc74994506"/>
      <w:bookmarkStart w:id="1494" w:name="_Toc82717146"/>
      <w:r w:rsidRPr="00616F0C">
        <w:t>6.1.3.5.2</w:t>
      </w:r>
      <w:r w:rsidRPr="00616F0C">
        <w:tab/>
        <w:t>Resource Definition</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41F9D2C3" w14:textId="77777777" w:rsidR="00DB670A" w:rsidRPr="00616F0C" w:rsidRDefault="00DB670A" w:rsidP="00DB670A">
      <w:r w:rsidRPr="00616F0C">
        <w:t xml:space="preserve">Resource URI: </w:t>
      </w:r>
      <w:r w:rsidR="006B4713" w:rsidRPr="00F204BA">
        <w:rPr>
          <w:b/>
        </w:rPr>
        <w:t>{apiRoot}/nudsf-dr/</w:t>
      </w:r>
      <w:r w:rsidR="00634C6B" w:rsidRPr="00F204BA">
        <w:rPr>
          <w:b/>
        </w:rPr>
        <w:t>&lt;apiVersion&gt;</w:t>
      </w:r>
      <w:r w:rsidR="006B4713" w:rsidRPr="00F204BA">
        <w:rPr>
          <w:b/>
        </w:rPr>
        <w:t>/{realmId}/{storageId}/records/{recordId}/blocks</w:t>
      </w:r>
    </w:p>
    <w:p w14:paraId="28175C28" w14:textId="77777777" w:rsidR="00DB670A" w:rsidRPr="00616F0C" w:rsidRDefault="00DB670A" w:rsidP="00DB670A">
      <w:pPr>
        <w:rPr>
          <w:rFonts w:ascii="Arial" w:hAnsi="Arial" w:cs="Arial"/>
        </w:rPr>
      </w:pPr>
      <w:r w:rsidRPr="00616F0C">
        <w:t>This resource shall support the resource URI variables defined in table 6.1.3.5.2-1</w:t>
      </w:r>
      <w:r w:rsidRPr="00616F0C">
        <w:rPr>
          <w:rFonts w:ascii="Arial" w:hAnsi="Arial" w:cs="Arial"/>
        </w:rPr>
        <w:t>.</w:t>
      </w:r>
    </w:p>
    <w:p w14:paraId="233731CA" w14:textId="77777777" w:rsidR="00DB670A" w:rsidRPr="00616F0C" w:rsidRDefault="00DB670A" w:rsidP="00DB670A">
      <w:pPr>
        <w:pStyle w:val="TH"/>
        <w:rPr>
          <w:rFonts w:cs="Arial"/>
        </w:rPr>
      </w:pPr>
      <w:r w:rsidRPr="00616F0C">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DB670A" w:rsidRPr="00616F0C" w14:paraId="500B172B"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77DE242" w14:textId="77777777" w:rsidR="00DB670A" w:rsidRPr="00616F0C" w:rsidRDefault="00DB670A" w:rsidP="00687FC3">
            <w:pPr>
              <w:pStyle w:val="TAH"/>
            </w:pPr>
            <w:r w:rsidRPr="00616F0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35DC994" w14:textId="77777777" w:rsidR="00DB670A" w:rsidRPr="00616F0C" w:rsidRDefault="00DB670A" w:rsidP="00687FC3">
            <w:pPr>
              <w:pStyle w:val="TAH"/>
            </w:pPr>
            <w:r w:rsidRPr="00616F0C">
              <w:t>Definition</w:t>
            </w:r>
          </w:p>
        </w:tc>
      </w:tr>
      <w:tr w:rsidR="00DB670A" w:rsidRPr="00616F0C" w14:paraId="0106BF39"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484B5BF" w14:textId="77777777" w:rsidR="00DB670A" w:rsidRPr="00616F0C" w:rsidRDefault="00DB670A" w:rsidP="00687FC3">
            <w:pPr>
              <w:pStyle w:val="TAL"/>
            </w:pPr>
            <w:r w:rsidRPr="00616F0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23D3429" w14:textId="77777777" w:rsidR="00DB670A" w:rsidRPr="00616F0C" w:rsidRDefault="00DB670A" w:rsidP="00687FC3">
            <w:pPr>
              <w:pStyle w:val="TAL"/>
            </w:pPr>
            <w:r w:rsidRPr="00616F0C">
              <w:t>See clause</w:t>
            </w:r>
            <w:r w:rsidRPr="00616F0C">
              <w:rPr>
                <w:lang w:val="en-US" w:eastAsia="zh-CN"/>
              </w:rPr>
              <w:t> </w:t>
            </w:r>
            <w:r w:rsidRPr="00616F0C">
              <w:t>6.1.1</w:t>
            </w:r>
          </w:p>
        </w:tc>
      </w:tr>
      <w:tr w:rsidR="00DB670A" w:rsidRPr="00616F0C" w14:paraId="558C4810"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tcPr>
          <w:p w14:paraId="7AE29545" w14:textId="77777777" w:rsidR="00DB670A" w:rsidRPr="00616F0C" w:rsidRDefault="00DB670A" w:rsidP="00687FC3">
            <w:pPr>
              <w:pStyle w:val="TAL"/>
            </w:pPr>
            <w:r w:rsidRPr="00616F0C">
              <w:t>real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185654E" w14:textId="77777777" w:rsidR="00DB670A" w:rsidRPr="00616F0C" w:rsidRDefault="00DB670A" w:rsidP="00687FC3">
            <w:pPr>
              <w:pStyle w:val="TAL"/>
            </w:pPr>
            <w:r w:rsidRPr="00616F0C">
              <w:rPr>
                <w:lang w:val="en-US"/>
              </w:rPr>
              <w:t>Represents the realm Id where the record is stored</w:t>
            </w:r>
          </w:p>
        </w:tc>
      </w:tr>
      <w:tr w:rsidR="00DB670A" w:rsidRPr="00616F0C" w14:paraId="29826E5C"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tcPr>
          <w:p w14:paraId="01B568C8" w14:textId="77777777" w:rsidR="00DB670A" w:rsidRPr="00616F0C" w:rsidDel="000A6CF1" w:rsidRDefault="00DB670A" w:rsidP="00634C6B">
            <w:pPr>
              <w:pStyle w:val="TAL"/>
            </w:pPr>
            <w:r w:rsidRPr="00616F0C">
              <w:t>storag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7816167" w14:textId="77777777" w:rsidR="00DB670A" w:rsidRPr="00616F0C" w:rsidRDefault="00DB670A" w:rsidP="00687FC3">
            <w:pPr>
              <w:pStyle w:val="TAL"/>
              <w:rPr>
                <w:lang w:val="en-US"/>
              </w:rPr>
            </w:pPr>
            <w:r w:rsidRPr="00616F0C">
              <w:rPr>
                <w:lang w:val="en-US"/>
              </w:rPr>
              <w:t>Represents the storage Id where the record is stored</w:t>
            </w:r>
          </w:p>
        </w:tc>
      </w:tr>
      <w:tr w:rsidR="00DB670A" w:rsidRPr="00616F0C" w14:paraId="015C76A5"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tcPr>
          <w:p w14:paraId="0BD083E9" w14:textId="77777777" w:rsidR="00DB670A" w:rsidRPr="00616F0C" w:rsidRDefault="00DB670A" w:rsidP="00634C6B">
            <w:pPr>
              <w:pStyle w:val="TAL"/>
            </w:pPr>
            <w:r w:rsidRPr="00616F0C">
              <w:t>record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96135DE" w14:textId="77777777" w:rsidR="00DB670A" w:rsidRPr="00616F0C" w:rsidRDefault="00DB670A" w:rsidP="00687FC3">
            <w:pPr>
              <w:pStyle w:val="TAL"/>
              <w:rPr>
                <w:lang w:val="en-US"/>
              </w:rPr>
            </w:pPr>
            <w:r w:rsidRPr="00616F0C">
              <w:rPr>
                <w:lang w:val="en-US"/>
              </w:rPr>
              <w:t>Represents the record Id of the record</w:t>
            </w:r>
          </w:p>
        </w:tc>
      </w:tr>
    </w:tbl>
    <w:p w14:paraId="5340481F" w14:textId="77777777" w:rsidR="00DB670A" w:rsidRPr="00616F0C" w:rsidRDefault="00DB670A" w:rsidP="00DB670A"/>
    <w:p w14:paraId="641B9F3C" w14:textId="77777777" w:rsidR="00DB670A" w:rsidRPr="00616F0C" w:rsidRDefault="00DB670A" w:rsidP="00DB670A">
      <w:pPr>
        <w:pStyle w:val="Heading5"/>
      </w:pPr>
      <w:bookmarkStart w:id="1495" w:name="_Toc34227077"/>
      <w:bookmarkStart w:id="1496" w:name="_Toc34749792"/>
      <w:bookmarkStart w:id="1497" w:name="_Toc34750352"/>
      <w:bookmarkStart w:id="1498" w:name="_Toc34750542"/>
      <w:bookmarkStart w:id="1499" w:name="_Toc35940948"/>
      <w:bookmarkStart w:id="1500" w:name="_Toc35937381"/>
      <w:bookmarkStart w:id="1501" w:name="_Toc36463775"/>
      <w:bookmarkStart w:id="1502" w:name="_Toc43131707"/>
      <w:bookmarkStart w:id="1503" w:name="_Toc45032542"/>
      <w:bookmarkStart w:id="1504" w:name="_Toc49782236"/>
      <w:bookmarkStart w:id="1505" w:name="_Toc51873672"/>
      <w:bookmarkStart w:id="1506" w:name="_Toc57209679"/>
      <w:bookmarkStart w:id="1507" w:name="_Toc58588379"/>
      <w:bookmarkStart w:id="1508" w:name="_Toc67686083"/>
      <w:bookmarkStart w:id="1509" w:name="_Toc74994507"/>
      <w:bookmarkStart w:id="1510" w:name="_Toc82717147"/>
      <w:r w:rsidRPr="00616F0C">
        <w:t>6.1.3.5.3</w:t>
      </w:r>
      <w:r w:rsidRPr="00616F0C">
        <w:tab/>
        <w:t>Resource Standard Methods</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12B89B2A" w14:textId="77777777" w:rsidR="00DB670A" w:rsidRPr="00616F0C" w:rsidRDefault="00DB670A" w:rsidP="00DB670A">
      <w:pPr>
        <w:pStyle w:val="Heading6"/>
      </w:pPr>
      <w:bookmarkStart w:id="1511" w:name="_Toc34227078"/>
      <w:bookmarkStart w:id="1512" w:name="_Toc34749793"/>
      <w:bookmarkStart w:id="1513" w:name="_Toc34750353"/>
      <w:bookmarkStart w:id="1514" w:name="_Toc34750543"/>
      <w:bookmarkStart w:id="1515" w:name="_Toc35940949"/>
      <w:bookmarkStart w:id="1516" w:name="_Toc35937382"/>
      <w:bookmarkStart w:id="1517" w:name="_Toc36463776"/>
      <w:bookmarkStart w:id="1518" w:name="_Toc43131708"/>
      <w:bookmarkStart w:id="1519" w:name="_Toc45032543"/>
      <w:bookmarkStart w:id="1520" w:name="_Toc49782237"/>
      <w:bookmarkStart w:id="1521" w:name="_Toc51873673"/>
      <w:bookmarkStart w:id="1522" w:name="_Toc57209680"/>
      <w:bookmarkStart w:id="1523" w:name="_Toc58588380"/>
      <w:bookmarkStart w:id="1524" w:name="_Toc67686084"/>
      <w:bookmarkStart w:id="1525" w:name="_Toc74994508"/>
      <w:bookmarkStart w:id="1526" w:name="_Toc82717148"/>
      <w:r w:rsidRPr="00616F0C">
        <w:t>6.1.3.5.3.1</w:t>
      </w:r>
      <w:r w:rsidRPr="00616F0C">
        <w:tab/>
        <w:t>GET</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4F254FFB" w14:textId="77777777" w:rsidR="00DB670A" w:rsidRPr="00616F0C" w:rsidRDefault="00DB670A" w:rsidP="00DB670A">
      <w:r w:rsidRPr="00616F0C">
        <w:t>This method shall support the URI query parameters specified in table 6.1.3.5.3.1-1.</w:t>
      </w:r>
    </w:p>
    <w:p w14:paraId="657A3316" w14:textId="77777777" w:rsidR="00DB670A" w:rsidRPr="00616F0C" w:rsidRDefault="00DB670A" w:rsidP="00DB670A">
      <w:pPr>
        <w:pStyle w:val="TH"/>
        <w:rPr>
          <w:rFonts w:cs="Arial"/>
        </w:rPr>
      </w:pPr>
      <w:r w:rsidRPr="00616F0C">
        <w:t>Table 6.1.3.5.3.1-1: URI query parameters supported by the GE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32"/>
        <w:gridCol w:w="421"/>
        <w:gridCol w:w="1136"/>
        <w:gridCol w:w="3627"/>
        <w:gridCol w:w="1559"/>
      </w:tblGrid>
      <w:tr w:rsidR="00DB670A" w:rsidRPr="00616F0C" w14:paraId="53563598" w14:textId="77777777" w:rsidTr="00687FC3">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1C06CA35" w14:textId="77777777" w:rsidR="00DB670A" w:rsidRPr="00616F0C" w:rsidRDefault="00DB670A" w:rsidP="00687FC3">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4B88065B" w14:textId="77777777" w:rsidR="00DB670A" w:rsidRPr="00616F0C" w:rsidRDefault="00DB670A" w:rsidP="00687FC3">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3C68A641" w14:textId="77777777" w:rsidR="00DB670A" w:rsidRPr="00616F0C" w:rsidRDefault="00DB670A" w:rsidP="00687FC3">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5BED33F" w14:textId="77777777" w:rsidR="00DB670A" w:rsidRPr="00616F0C" w:rsidRDefault="00DB670A" w:rsidP="00687FC3">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54BAE43D" w14:textId="77777777" w:rsidR="00DB670A" w:rsidRPr="00616F0C" w:rsidRDefault="00DB670A" w:rsidP="00687FC3">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0D2D586" w14:textId="77777777" w:rsidR="00DB670A" w:rsidRPr="00616F0C" w:rsidRDefault="00DB670A" w:rsidP="00687FC3">
            <w:pPr>
              <w:pStyle w:val="TAH"/>
            </w:pPr>
            <w:r w:rsidRPr="00616F0C">
              <w:t>Applicability</w:t>
            </w:r>
          </w:p>
        </w:tc>
      </w:tr>
      <w:tr w:rsidR="00DB670A" w:rsidRPr="00616F0C" w14:paraId="6EDF06EB" w14:textId="77777777" w:rsidTr="00687FC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2D52DFBD" w14:textId="77777777" w:rsidR="00DB670A" w:rsidRPr="00616F0C" w:rsidRDefault="00DB670A" w:rsidP="00687FC3">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5F5E0F21" w14:textId="77777777" w:rsidR="00DB670A" w:rsidRPr="00616F0C" w:rsidRDefault="00DB670A" w:rsidP="00687FC3">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36774B0B" w14:textId="77777777" w:rsidR="00DB670A" w:rsidRPr="00616F0C" w:rsidRDefault="00DB670A" w:rsidP="00687FC3">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1986A79C" w14:textId="77777777" w:rsidR="00DB670A" w:rsidRPr="00616F0C" w:rsidRDefault="00DB670A" w:rsidP="00687FC3">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5DD8D181" w14:textId="77777777" w:rsidR="00DB670A" w:rsidRPr="00616F0C" w:rsidRDefault="00DB670A" w:rsidP="00687FC3">
            <w:pPr>
              <w:pStyle w:val="TAL"/>
            </w:pPr>
            <w:r w:rsidRPr="00616F0C">
              <w:t>see 3GPP TS 29.500 [4] clause 6.6</w:t>
            </w:r>
          </w:p>
        </w:tc>
        <w:tc>
          <w:tcPr>
            <w:tcW w:w="796" w:type="pct"/>
            <w:tcBorders>
              <w:top w:val="single" w:sz="4" w:space="0" w:color="auto"/>
              <w:left w:val="single" w:sz="6" w:space="0" w:color="000000"/>
              <w:bottom w:val="single" w:sz="4" w:space="0" w:color="auto"/>
              <w:right w:val="single" w:sz="6" w:space="0" w:color="000000"/>
            </w:tcBorders>
          </w:tcPr>
          <w:p w14:paraId="61EA26CA" w14:textId="77777777" w:rsidR="00DB670A" w:rsidRPr="00616F0C" w:rsidRDefault="00DB670A" w:rsidP="00687FC3">
            <w:pPr>
              <w:pStyle w:val="TAL"/>
            </w:pPr>
          </w:p>
        </w:tc>
      </w:tr>
    </w:tbl>
    <w:p w14:paraId="7D196904" w14:textId="77777777" w:rsidR="00DB670A" w:rsidRPr="00616F0C" w:rsidRDefault="00DB670A" w:rsidP="00DB670A"/>
    <w:p w14:paraId="52DEC433" w14:textId="77777777" w:rsidR="00DB670A" w:rsidRPr="00616F0C" w:rsidRDefault="00DB670A" w:rsidP="00DB670A">
      <w:r w:rsidRPr="00616F0C">
        <w:t>This method shall support the request data structures specified in table 6.1.3.5.3.1-2 and the response data structures and response codes specified in table 6.1.3.5.3.1-3.</w:t>
      </w:r>
    </w:p>
    <w:p w14:paraId="4719BB35" w14:textId="77777777" w:rsidR="00DB670A" w:rsidRPr="00616F0C" w:rsidRDefault="00DB670A" w:rsidP="00DB670A">
      <w:pPr>
        <w:pStyle w:val="TH"/>
      </w:pPr>
      <w:r w:rsidRPr="00616F0C">
        <w:t>Table 6.1.3.5.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B670A" w:rsidRPr="00616F0C" w14:paraId="0829F4FE" w14:textId="77777777" w:rsidTr="00687FC3">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412FC28F" w14:textId="77777777" w:rsidR="00DB670A" w:rsidRPr="00616F0C" w:rsidRDefault="00DB670A"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047CDC6" w14:textId="77777777" w:rsidR="00DB670A" w:rsidRPr="00616F0C" w:rsidRDefault="00DB670A" w:rsidP="00687FC3">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AE1F5D" w14:textId="77777777" w:rsidR="00DB670A" w:rsidRPr="00616F0C" w:rsidRDefault="00DB670A" w:rsidP="00687FC3">
            <w:pPr>
              <w:pStyle w:val="TAH"/>
            </w:pPr>
            <w:r w:rsidRPr="00616F0C">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5BF604FB" w14:textId="77777777" w:rsidR="00DB670A" w:rsidRPr="00616F0C" w:rsidRDefault="00DB670A" w:rsidP="00687FC3">
            <w:pPr>
              <w:pStyle w:val="TAH"/>
            </w:pPr>
            <w:r w:rsidRPr="00616F0C">
              <w:t>Description</w:t>
            </w:r>
          </w:p>
        </w:tc>
      </w:tr>
      <w:tr w:rsidR="00DB670A" w:rsidRPr="00616F0C" w14:paraId="15FA9410" w14:textId="77777777" w:rsidTr="00687FC3">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4CA865A7" w14:textId="77777777" w:rsidR="00DB670A" w:rsidRPr="00616F0C" w:rsidRDefault="00DB670A" w:rsidP="00687FC3">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7350860A" w14:textId="77777777" w:rsidR="00DB670A" w:rsidRPr="00616F0C" w:rsidRDefault="00DB670A" w:rsidP="00687FC3">
            <w:pPr>
              <w:pStyle w:val="TAC"/>
            </w:pPr>
          </w:p>
        </w:tc>
        <w:tc>
          <w:tcPr>
            <w:tcW w:w="1276" w:type="dxa"/>
            <w:tcBorders>
              <w:top w:val="single" w:sz="4" w:space="0" w:color="auto"/>
              <w:left w:val="single" w:sz="6" w:space="0" w:color="000000"/>
              <w:bottom w:val="single" w:sz="6" w:space="0" w:color="000000"/>
              <w:right w:val="single" w:sz="6" w:space="0" w:color="000000"/>
            </w:tcBorders>
          </w:tcPr>
          <w:p w14:paraId="73332DAF" w14:textId="77777777" w:rsidR="00DB670A" w:rsidRPr="00616F0C" w:rsidRDefault="00DB670A" w:rsidP="00687FC3">
            <w:pPr>
              <w:pStyle w:val="TAL"/>
            </w:pPr>
          </w:p>
        </w:tc>
        <w:tc>
          <w:tcPr>
            <w:tcW w:w="6446" w:type="dxa"/>
            <w:tcBorders>
              <w:top w:val="single" w:sz="4" w:space="0" w:color="auto"/>
              <w:left w:val="single" w:sz="6" w:space="0" w:color="000000"/>
              <w:bottom w:val="single" w:sz="6" w:space="0" w:color="000000"/>
              <w:right w:val="single" w:sz="6" w:space="0" w:color="000000"/>
            </w:tcBorders>
            <w:shd w:val="clear" w:color="auto" w:fill="auto"/>
          </w:tcPr>
          <w:p w14:paraId="0D6C7CC0" w14:textId="77777777" w:rsidR="00DB670A" w:rsidRPr="00616F0C" w:rsidRDefault="00DB670A" w:rsidP="00687FC3">
            <w:pPr>
              <w:pStyle w:val="TAL"/>
            </w:pPr>
          </w:p>
        </w:tc>
      </w:tr>
    </w:tbl>
    <w:p w14:paraId="490EFA23" w14:textId="77777777" w:rsidR="00DB670A" w:rsidRPr="00616F0C" w:rsidRDefault="00DB670A" w:rsidP="00DB670A"/>
    <w:p w14:paraId="5E9EDFC3" w14:textId="77777777" w:rsidR="00DB670A" w:rsidRPr="00616F0C" w:rsidRDefault="00DB670A" w:rsidP="00DB670A">
      <w:pPr>
        <w:pStyle w:val="TH"/>
      </w:pPr>
      <w:r w:rsidRPr="00616F0C">
        <w:lastRenderedPageBreak/>
        <w:t>Table 6.1.3.5.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DB670A" w:rsidRPr="00616F0C" w14:paraId="61D341F6" w14:textId="77777777" w:rsidTr="00687FC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FB2DE2" w14:textId="77777777" w:rsidR="00DB670A" w:rsidRPr="00616F0C" w:rsidRDefault="00DB670A" w:rsidP="00687FC3">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1BFC1D" w14:textId="77777777" w:rsidR="00DB670A" w:rsidRPr="00616F0C" w:rsidRDefault="00DB670A" w:rsidP="00687FC3">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6A3A32C" w14:textId="77777777" w:rsidR="00DB670A" w:rsidRPr="00616F0C" w:rsidRDefault="00DB670A" w:rsidP="00687FC3">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EB7C97D" w14:textId="77777777" w:rsidR="00DB670A" w:rsidRPr="00616F0C" w:rsidRDefault="00DB670A" w:rsidP="00687FC3">
            <w:pPr>
              <w:pStyle w:val="TAH"/>
            </w:pPr>
            <w:r w:rsidRPr="00616F0C">
              <w:t>Response</w:t>
            </w:r>
          </w:p>
          <w:p w14:paraId="6BB9C003" w14:textId="77777777" w:rsidR="00DB670A" w:rsidRPr="00616F0C" w:rsidRDefault="00DB670A" w:rsidP="00687FC3">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00819D1" w14:textId="77777777" w:rsidR="00DB670A" w:rsidRPr="00616F0C" w:rsidRDefault="00DB670A" w:rsidP="00687FC3">
            <w:pPr>
              <w:pStyle w:val="TAH"/>
            </w:pPr>
            <w:r w:rsidRPr="00616F0C">
              <w:t>Description</w:t>
            </w:r>
          </w:p>
        </w:tc>
      </w:tr>
      <w:tr w:rsidR="00DB670A" w:rsidRPr="00616F0C" w14:paraId="046C1C0A"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966ECF" w14:textId="77777777" w:rsidR="00DB670A" w:rsidRPr="00616F0C" w:rsidRDefault="00DB670A" w:rsidP="00F676BD">
            <w:pPr>
              <w:pStyle w:val="TAL"/>
            </w:pPr>
            <w:r w:rsidRPr="00616F0C">
              <w:t>array(</w:t>
            </w:r>
            <w:r w:rsidR="00F676BD">
              <w:t>B</w:t>
            </w:r>
            <w:r w:rsidRPr="00616F0C">
              <w:t>lock)</w:t>
            </w:r>
          </w:p>
        </w:tc>
        <w:tc>
          <w:tcPr>
            <w:tcW w:w="225" w:type="pct"/>
            <w:tcBorders>
              <w:top w:val="single" w:sz="4" w:space="0" w:color="auto"/>
              <w:left w:val="single" w:sz="6" w:space="0" w:color="000000"/>
              <w:bottom w:val="single" w:sz="6" w:space="0" w:color="000000"/>
              <w:right w:val="single" w:sz="6" w:space="0" w:color="000000"/>
            </w:tcBorders>
          </w:tcPr>
          <w:p w14:paraId="2625B904" w14:textId="77777777" w:rsidR="00DB670A" w:rsidRPr="00616F0C" w:rsidRDefault="00DB670A" w:rsidP="00687FC3">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1037A2AD" w14:textId="77777777" w:rsidR="00DB670A" w:rsidRPr="00616F0C" w:rsidRDefault="00DB670A" w:rsidP="00687FC3">
            <w:pPr>
              <w:pStyle w:val="TAL"/>
            </w:pPr>
            <w:r w:rsidRPr="00616F0C">
              <w:t>1</w:t>
            </w:r>
            <w:r w:rsidR="00F676BD">
              <w:t>..N</w:t>
            </w:r>
          </w:p>
        </w:tc>
        <w:tc>
          <w:tcPr>
            <w:tcW w:w="583" w:type="pct"/>
            <w:tcBorders>
              <w:top w:val="single" w:sz="4" w:space="0" w:color="auto"/>
              <w:left w:val="single" w:sz="6" w:space="0" w:color="000000"/>
              <w:bottom w:val="single" w:sz="6" w:space="0" w:color="000000"/>
              <w:right w:val="single" w:sz="6" w:space="0" w:color="000000"/>
            </w:tcBorders>
          </w:tcPr>
          <w:p w14:paraId="41688C1E" w14:textId="77777777" w:rsidR="00DB670A" w:rsidRPr="00616F0C" w:rsidRDefault="00DB670A" w:rsidP="00687FC3">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2D4451C" w14:textId="77777777" w:rsidR="00DB670A" w:rsidRPr="00616F0C" w:rsidRDefault="00DB670A" w:rsidP="00687FC3">
            <w:pPr>
              <w:pStyle w:val="TAL"/>
            </w:pPr>
            <w:r w:rsidRPr="00616F0C">
              <w:rPr>
                <w:lang w:val="en-US"/>
              </w:rPr>
              <w:t>A response body containing one or more blocks.</w:t>
            </w:r>
          </w:p>
        </w:tc>
      </w:tr>
      <w:tr w:rsidR="00DB670A" w:rsidRPr="00616F0C" w14:paraId="28758B88"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7C6F71" w14:textId="77777777" w:rsidR="00DB670A" w:rsidRPr="00616F0C" w:rsidRDefault="00DB670A" w:rsidP="00687FC3">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3ACC2AA7" w14:textId="77777777" w:rsidR="00DB670A" w:rsidRPr="00616F0C" w:rsidRDefault="00DB670A" w:rsidP="00687FC3">
            <w:pPr>
              <w:pStyle w:val="TAC"/>
            </w:pPr>
          </w:p>
        </w:tc>
        <w:tc>
          <w:tcPr>
            <w:tcW w:w="649" w:type="pct"/>
            <w:tcBorders>
              <w:top w:val="single" w:sz="4" w:space="0" w:color="auto"/>
              <w:left w:val="single" w:sz="6" w:space="0" w:color="000000"/>
              <w:bottom w:val="single" w:sz="6" w:space="0" w:color="000000"/>
              <w:right w:val="single" w:sz="6" w:space="0" w:color="000000"/>
            </w:tcBorders>
          </w:tcPr>
          <w:p w14:paraId="458D1206" w14:textId="77777777" w:rsidR="00DB670A" w:rsidRPr="00616F0C" w:rsidRDefault="00DB670A" w:rsidP="00687FC3">
            <w:pPr>
              <w:pStyle w:val="TAL"/>
            </w:pPr>
          </w:p>
        </w:tc>
        <w:tc>
          <w:tcPr>
            <w:tcW w:w="583" w:type="pct"/>
            <w:tcBorders>
              <w:top w:val="single" w:sz="4" w:space="0" w:color="auto"/>
              <w:left w:val="single" w:sz="6" w:space="0" w:color="000000"/>
              <w:bottom w:val="single" w:sz="6" w:space="0" w:color="000000"/>
              <w:right w:val="single" w:sz="6" w:space="0" w:color="000000"/>
            </w:tcBorders>
          </w:tcPr>
          <w:p w14:paraId="4FF94359" w14:textId="77777777" w:rsidR="00DB670A" w:rsidRPr="00616F0C" w:rsidRDefault="00DB670A" w:rsidP="00687FC3">
            <w:pPr>
              <w:pStyle w:val="TAL"/>
            </w:pPr>
            <w:r w:rsidRPr="00616F0C">
              <w:rPr>
                <w:lang w:val="en-US" w:eastAsia="zh-CN"/>
              </w:rPr>
              <w:t xml:space="preserve">204 </w:t>
            </w:r>
            <w:r w:rsidR="006B4713">
              <w:rPr>
                <w:lang w:val="en-US" w:eastAsia="zh-CN"/>
              </w:rPr>
              <w:t>N</w:t>
            </w:r>
            <w:r w:rsidR="006B4713">
              <w:rPr>
                <w:rFonts w:hint="eastAsia"/>
                <w:lang w:val="en-US" w:eastAsia="zh-CN"/>
              </w:rPr>
              <w:t>o</w:t>
            </w:r>
            <w:r w:rsidR="006B4713">
              <w:rPr>
                <w:lang w:val="en-US" w:eastAsia="zh-CN"/>
              </w:rPr>
              <w:t xml:space="preserve">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8999F00" w14:textId="77777777" w:rsidR="00DB670A" w:rsidRPr="00616F0C" w:rsidRDefault="00DB670A" w:rsidP="00687FC3">
            <w:pPr>
              <w:pStyle w:val="TAL"/>
            </w:pPr>
            <w:r w:rsidRPr="00616F0C">
              <w:t>The BlockCollection did not contain any blocks.</w:t>
            </w:r>
          </w:p>
        </w:tc>
      </w:tr>
      <w:tr w:rsidR="00DB670A" w:rsidRPr="00616F0C" w14:paraId="24D6DFF1" w14:textId="77777777" w:rsidTr="00687FC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076B3A7" w14:textId="77777777" w:rsidR="00DB670A" w:rsidRPr="00616F0C" w:rsidRDefault="00DB670A" w:rsidP="00687FC3">
            <w:pPr>
              <w:pStyle w:val="TAN"/>
            </w:pPr>
            <w:r w:rsidRPr="00616F0C">
              <w:t>NOTE:</w:t>
            </w:r>
            <w:r w:rsidRPr="00616F0C">
              <w:rPr>
                <w:noProof/>
              </w:rPr>
              <w:tab/>
              <w:t xml:space="preserve">The mandatory </w:t>
            </w:r>
            <w:r w:rsidRPr="00616F0C">
              <w:t>HTTP error status code for the GET method listed in Table 5.2.7.1-1 of 3GPP TS 29.500 [4] also apply.</w:t>
            </w:r>
          </w:p>
        </w:tc>
      </w:tr>
    </w:tbl>
    <w:p w14:paraId="6259E4F5" w14:textId="77777777" w:rsidR="00DB670A" w:rsidRPr="00616F0C" w:rsidRDefault="00DB670A" w:rsidP="00DB670A"/>
    <w:p w14:paraId="2DB184FD" w14:textId="77777777" w:rsidR="00DB670A" w:rsidRPr="00616F0C" w:rsidRDefault="00DB670A" w:rsidP="00DB670A">
      <w:pPr>
        <w:pStyle w:val="Heading4"/>
      </w:pPr>
      <w:bookmarkStart w:id="1527" w:name="_Toc34227079"/>
      <w:bookmarkStart w:id="1528" w:name="_Toc34749794"/>
      <w:bookmarkStart w:id="1529" w:name="_Toc34750354"/>
      <w:bookmarkStart w:id="1530" w:name="_Toc34750544"/>
      <w:bookmarkStart w:id="1531" w:name="_Toc35940950"/>
      <w:bookmarkStart w:id="1532" w:name="_Toc35937383"/>
      <w:bookmarkStart w:id="1533" w:name="_Toc36463777"/>
      <w:bookmarkStart w:id="1534" w:name="_Toc43131709"/>
      <w:bookmarkStart w:id="1535" w:name="_Toc45032544"/>
      <w:bookmarkStart w:id="1536" w:name="_Toc49782238"/>
      <w:bookmarkStart w:id="1537" w:name="_Toc51873674"/>
      <w:bookmarkStart w:id="1538" w:name="_Toc57209681"/>
      <w:bookmarkStart w:id="1539" w:name="_Toc58588381"/>
      <w:bookmarkStart w:id="1540" w:name="_Toc67686085"/>
      <w:bookmarkStart w:id="1541" w:name="_Toc74994509"/>
      <w:bookmarkStart w:id="1542" w:name="_Toc82717149"/>
      <w:r w:rsidRPr="00616F0C">
        <w:t>6.1.3.6</w:t>
      </w:r>
      <w:r w:rsidRPr="00616F0C">
        <w:tab/>
        <w:t>Resource: Block (Document)</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0E47ACAA" w14:textId="77777777" w:rsidR="00DB670A" w:rsidRPr="00616F0C" w:rsidRDefault="00DB670A" w:rsidP="00DB670A">
      <w:pPr>
        <w:pStyle w:val="Heading5"/>
      </w:pPr>
      <w:bookmarkStart w:id="1543" w:name="_Toc34227080"/>
      <w:bookmarkStart w:id="1544" w:name="_Toc34749795"/>
      <w:bookmarkStart w:id="1545" w:name="_Toc34750355"/>
      <w:bookmarkStart w:id="1546" w:name="_Toc34750545"/>
      <w:bookmarkStart w:id="1547" w:name="_Toc35940951"/>
      <w:bookmarkStart w:id="1548" w:name="_Toc35937384"/>
      <w:bookmarkStart w:id="1549" w:name="_Toc36463778"/>
      <w:bookmarkStart w:id="1550" w:name="_Toc43131710"/>
      <w:bookmarkStart w:id="1551" w:name="_Toc45032545"/>
      <w:bookmarkStart w:id="1552" w:name="_Toc49782239"/>
      <w:bookmarkStart w:id="1553" w:name="_Toc51873675"/>
      <w:bookmarkStart w:id="1554" w:name="_Toc57209682"/>
      <w:bookmarkStart w:id="1555" w:name="_Toc58588382"/>
      <w:bookmarkStart w:id="1556" w:name="_Toc67686086"/>
      <w:bookmarkStart w:id="1557" w:name="_Toc74994510"/>
      <w:bookmarkStart w:id="1558" w:name="_Toc82717150"/>
      <w:r w:rsidRPr="00616F0C">
        <w:t>6.1.3.6.1</w:t>
      </w:r>
      <w:r w:rsidRPr="00616F0C">
        <w:tab/>
        <w:t>Description</w:t>
      </w:r>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14:paraId="6EB7A58F" w14:textId="77777777" w:rsidR="00DB670A" w:rsidRPr="00616F0C" w:rsidRDefault="00DB670A" w:rsidP="00DB670A">
      <w:r w:rsidRPr="00616F0C">
        <w:t>This resource represents a record within a storage.</w:t>
      </w:r>
    </w:p>
    <w:p w14:paraId="16575ACF" w14:textId="77777777" w:rsidR="00DB670A" w:rsidRPr="00616F0C" w:rsidRDefault="00DB670A" w:rsidP="00DB670A">
      <w:pPr>
        <w:pStyle w:val="Heading5"/>
      </w:pPr>
      <w:bookmarkStart w:id="1559" w:name="_Toc34227081"/>
      <w:bookmarkStart w:id="1560" w:name="_Toc34749796"/>
      <w:bookmarkStart w:id="1561" w:name="_Toc34750356"/>
      <w:bookmarkStart w:id="1562" w:name="_Toc34750546"/>
      <w:bookmarkStart w:id="1563" w:name="_Toc35940952"/>
      <w:bookmarkStart w:id="1564" w:name="_Toc35937385"/>
      <w:bookmarkStart w:id="1565" w:name="_Toc36463779"/>
      <w:bookmarkStart w:id="1566" w:name="_Toc43131711"/>
      <w:bookmarkStart w:id="1567" w:name="_Toc45032546"/>
      <w:bookmarkStart w:id="1568" w:name="_Toc49782240"/>
      <w:bookmarkStart w:id="1569" w:name="_Toc51873676"/>
      <w:bookmarkStart w:id="1570" w:name="_Toc57209683"/>
      <w:bookmarkStart w:id="1571" w:name="_Toc58588383"/>
      <w:bookmarkStart w:id="1572" w:name="_Toc67686087"/>
      <w:bookmarkStart w:id="1573" w:name="_Toc74994511"/>
      <w:bookmarkStart w:id="1574" w:name="_Toc82717151"/>
      <w:r w:rsidRPr="00616F0C">
        <w:t>6.1.3.6.2</w:t>
      </w:r>
      <w:r w:rsidRPr="00616F0C">
        <w:tab/>
        <w:t>Resource Definition</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3043746B" w14:textId="77777777" w:rsidR="00DB670A" w:rsidRPr="00616F0C" w:rsidRDefault="00DB670A" w:rsidP="00DB670A">
      <w:r w:rsidRPr="00616F0C">
        <w:t xml:space="preserve">Resource URI: </w:t>
      </w:r>
      <w:r w:rsidR="006B4713" w:rsidRPr="00F204BA">
        <w:rPr>
          <w:b/>
        </w:rPr>
        <w:t>{apiRoot}/nudsf-dr/</w:t>
      </w:r>
      <w:r w:rsidR="00634C6B" w:rsidRPr="00F204BA">
        <w:rPr>
          <w:b/>
        </w:rPr>
        <w:t>&lt;apiVersion&gt;</w:t>
      </w:r>
      <w:r w:rsidR="006B4713" w:rsidRPr="00F204BA">
        <w:rPr>
          <w:b/>
        </w:rPr>
        <w:t>/{realmId}/{storageId}/records/{recordId}/blocks/{blockId}</w:t>
      </w:r>
    </w:p>
    <w:p w14:paraId="26D5EFB6" w14:textId="77777777" w:rsidR="00DB670A" w:rsidRPr="00616F0C" w:rsidRDefault="00DB670A" w:rsidP="00DB670A">
      <w:pPr>
        <w:rPr>
          <w:rFonts w:ascii="Arial" w:hAnsi="Arial" w:cs="Arial"/>
        </w:rPr>
      </w:pPr>
      <w:r w:rsidRPr="00616F0C">
        <w:t>This resource shall support the resource URI variables defined in table 6.1.3.6.2-1</w:t>
      </w:r>
      <w:r w:rsidRPr="00616F0C">
        <w:rPr>
          <w:rFonts w:ascii="Arial" w:hAnsi="Arial" w:cs="Arial"/>
        </w:rPr>
        <w:t>.</w:t>
      </w:r>
    </w:p>
    <w:p w14:paraId="7859CD7D" w14:textId="77777777" w:rsidR="00DB670A" w:rsidRPr="00616F0C" w:rsidRDefault="00DB670A" w:rsidP="00DB670A">
      <w:pPr>
        <w:pStyle w:val="TH"/>
        <w:rPr>
          <w:rFonts w:cs="Arial"/>
        </w:rPr>
      </w:pPr>
      <w:r w:rsidRPr="00616F0C">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DB670A" w:rsidRPr="00616F0C" w14:paraId="40A67CBE"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82D3357" w14:textId="77777777" w:rsidR="00DB670A" w:rsidRPr="00616F0C" w:rsidRDefault="00DB670A" w:rsidP="00687FC3">
            <w:pPr>
              <w:pStyle w:val="TAH"/>
            </w:pPr>
            <w:r w:rsidRPr="00616F0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9175F0E" w14:textId="77777777" w:rsidR="00DB670A" w:rsidRPr="00616F0C" w:rsidRDefault="00DB670A" w:rsidP="00687FC3">
            <w:pPr>
              <w:pStyle w:val="TAH"/>
            </w:pPr>
            <w:r w:rsidRPr="00616F0C">
              <w:t>Definition</w:t>
            </w:r>
          </w:p>
        </w:tc>
      </w:tr>
      <w:tr w:rsidR="00DB670A" w:rsidRPr="00616F0C" w14:paraId="200633AF"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E0C6B00" w14:textId="77777777" w:rsidR="00DB670A" w:rsidRPr="00616F0C" w:rsidRDefault="00DB670A" w:rsidP="00687FC3">
            <w:pPr>
              <w:pStyle w:val="TAL"/>
            </w:pPr>
            <w:r w:rsidRPr="00616F0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D71C101" w14:textId="77777777" w:rsidR="00DB670A" w:rsidRPr="00616F0C" w:rsidRDefault="00DB670A" w:rsidP="00687FC3">
            <w:pPr>
              <w:pStyle w:val="TAL"/>
            </w:pPr>
            <w:r w:rsidRPr="00616F0C">
              <w:t>See clause</w:t>
            </w:r>
            <w:r w:rsidRPr="00616F0C">
              <w:rPr>
                <w:lang w:val="en-US" w:eastAsia="zh-CN"/>
              </w:rPr>
              <w:t> </w:t>
            </w:r>
            <w:r w:rsidRPr="00616F0C">
              <w:t>6.1.1</w:t>
            </w:r>
          </w:p>
        </w:tc>
      </w:tr>
      <w:tr w:rsidR="00DB670A" w:rsidRPr="00616F0C" w14:paraId="1C666A73"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tcPr>
          <w:p w14:paraId="28F97EC4" w14:textId="77777777" w:rsidR="00DB670A" w:rsidRPr="00616F0C" w:rsidRDefault="00DB670A" w:rsidP="00687FC3">
            <w:pPr>
              <w:pStyle w:val="TAL"/>
            </w:pPr>
            <w:r w:rsidRPr="00616F0C">
              <w:t>real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680F5E8" w14:textId="77777777" w:rsidR="00DB670A" w:rsidRPr="00616F0C" w:rsidRDefault="00DB670A" w:rsidP="00687FC3">
            <w:pPr>
              <w:pStyle w:val="TAL"/>
            </w:pPr>
            <w:r w:rsidRPr="00616F0C">
              <w:rPr>
                <w:lang w:val="en-US"/>
              </w:rPr>
              <w:t>Represents the realm Id where the record is stored</w:t>
            </w:r>
          </w:p>
        </w:tc>
      </w:tr>
      <w:tr w:rsidR="00DB670A" w:rsidRPr="00616F0C" w14:paraId="1C7B50AA"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tcPr>
          <w:p w14:paraId="200E74DA" w14:textId="77777777" w:rsidR="00DB670A" w:rsidRPr="00616F0C" w:rsidDel="000A6CF1" w:rsidRDefault="00DB670A" w:rsidP="00033438">
            <w:pPr>
              <w:pStyle w:val="TAL"/>
            </w:pPr>
            <w:r w:rsidRPr="00616F0C">
              <w:t>storag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5A59613" w14:textId="77777777" w:rsidR="00DB670A" w:rsidRPr="00616F0C" w:rsidRDefault="00DB670A" w:rsidP="00687FC3">
            <w:pPr>
              <w:pStyle w:val="TAL"/>
              <w:rPr>
                <w:lang w:val="en-US"/>
              </w:rPr>
            </w:pPr>
            <w:r w:rsidRPr="00616F0C">
              <w:rPr>
                <w:lang w:val="en-US"/>
              </w:rPr>
              <w:t>Represents the storage Id where the record is stored</w:t>
            </w:r>
          </w:p>
        </w:tc>
      </w:tr>
      <w:tr w:rsidR="00DB670A" w:rsidRPr="00616F0C" w14:paraId="344115B1"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tcPr>
          <w:p w14:paraId="41D2439A" w14:textId="77777777" w:rsidR="00DB670A" w:rsidRPr="00616F0C" w:rsidRDefault="00DB670A" w:rsidP="00033438">
            <w:pPr>
              <w:pStyle w:val="TAL"/>
            </w:pPr>
            <w:r w:rsidRPr="00616F0C">
              <w:t>record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A784D7A" w14:textId="77777777" w:rsidR="00DB670A" w:rsidRPr="00616F0C" w:rsidRDefault="00DB670A" w:rsidP="00687FC3">
            <w:pPr>
              <w:pStyle w:val="TAL"/>
              <w:rPr>
                <w:lang w:val="en-US"/>
              </w:rPr>
            </w:pPr>
            <w:r w:rsidRPr="00616F0C">
              <w:rPr>
                <w:lang w:val="en-US"/>
              </w:rPr>
              <w:t>Represents the record Id of the record</w:t>
            </w:r>
          </w:p>
        </w:tc>
      </w:tr>
      <w:tr w:rsidR="00DB670A" w:rsidRPr="00616F0C" w14:paraId="16B2EC9A" w14:textId="77777777" w:rsidTr="00687FC3">
        <w:trPr>
          <w:jc w:val="center"/>
        </w:trPr>
        <w:tc>
          <w:tcPr>
            <w:tcW w:w="1005" w:type="pct"/>
            <w:tcBorders>
              <w:top w:val="single" w:sz="6" w:space="0" w:color="000000"/>
              <w:left w:val="single" w:sz="6" w:space="0" w:color="000000"/>
              <w:bottom w:val="single" w:sz="6" w:space="0" w:color="000000"/>
              <w:right w:val="single" w:sz="6" w:space="0" w:color="000000"/>
            </w:tcBorders>
          </w:tcPr>
          <w:p w14:paraId="3FE9EF02" w14:textId="77777777" w:rsidR="00DB670A" w:rsidRPr="00616F0C" w:rsidRDefault="00DB670A" w:rsidP="00033438">
            <w:pPr>
              <w:pStyle w:val="TAL"/>
            </w:pPr>
            <w:r w:rsidRPr="00616F0C">
              <w:t>block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C82F30D" w14:textId="77777777" w:rsidR="00DB670A" w:rsidRPr="00616F0C" w:rsidRDefault="00DB670A" w:rsidP="00687FC3">
            <w:pPr>
              <w:pStyle w:val="TAL"/>
              <w:rPr>
                <w:lang w:val="en-US"/>
              </w:rPr>
            </w:pPr>
            <w:r w:rsidRPr="00616F0C">
              <w:rPr>
                <w:lang w:val="en-US"/>
              </w:rPr>
              <w:t>Represents the block Id of the block</w:t>
            </w:r>
          </w:p>
        </w:tc>
      </w:tr>
    </w:tbl>
    <w:p w14:paraId="692B903B" w14:textId="77777777" w:rsidR="00DB670A" w:rsidRPr="00616F0C" w:rsidRDefault="00DB670A" w:rsidP="00DB670A"/>
    <w:p w14:paraId="474921CB" w14:textId="77777777" w:rsidR="00DB670A" w:rsidRPr="00616F0C" w:rsidRDefault="00DB670A" w:rsidP="00DB670A">
      <w:pPr>
        <w:pStyle w:val="Heading5"/>
      </w:pPr>
      <w:bookmarkStart w:id="1575" w:name="_Toc34227082"/>
      <w:bookmarkStart w:id="1576" w:name="_Toc34749797"/>
      <w:bookmarkStart w:id="1577" w:name="_Toc34750357"/>
      <w:bookmarkStart w:id="1578" w:name="_Toc34750547"/>
      <w:bookmarkStart w:id="1579" w:name="_Toc35940953"/>
      <w:bookmarkStart w:id="1580" w:name="_Toc35937386"/>
      <w:bookmarkStart w:id="1581" w:name="_Toc36463780"/>
      <w:bookmarkStart w:id="1582" w:name="_Toc43131712"/>
      <w:bookmarkStart w:id="1583" w:name="_Toc45032547"/>
      <w:bookmarkStart w:id="1584" w:name="_Toc49782241"/>
      <w:bookmarkStart w:id="1585" w:name="_Toc51873677"/>
      <w:bookmarkStart w:id="1586" w:name="_Toc57209684"/>
      <w:bookmarkStart w:id="1587" w:name="_Toc58588384"/>
      <w:bookmarkStart w:id="1588" w:name="_Toc67686088"/>
      <w:bookmarkStart w:id="1589" w:name="_Toc74994512"/>
      <w:bookmarkStart w:id="1590" w:name="_Toc82717152"/>
      <w:r w:rsidRPr="00616F0C">
        <w:t>6.1.3.6.3</w:t>
      </w:r>
      <w:r w:rsidRPr="00616F0C">
        <w:tab/>
        <w:t>Resource Standard Methods</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5BA233F9" w14:textId="77777777" w:rsidR="00DB670A" w:rsidRPr="00616F0C" w:rsidRDefault="00DB670A" w:rsidP="00DB670A">
      <w:pPr>
        <w:pStyle w:val="Heading6"/>
      </w:pPr>
      <w:bookmarkStart w:id="1591" w:name="_Toc34227083"/>
      <w:bookmarkStart w:id="1592" w:name="_Toc34749798"/>
      <w:bookmarkStart w:id="1593" w:name="_Toc34750358"/>
      <w:bookmarkStart w:id="1594" w:name="_Toc34750548"/>
      <w:bookmarkStart w:id="1595" w:name="_Toc35940954"/>
      <w:bookmarkStart w:id="1596" w:name="_Toc35937387"/>
      <w:bookmarkStart w:id="1597" w:name="_Toc36463781"/>
      <w:bookmarkStart w:id="1598" w:name="_Toc43131713"/>
      <w:bookmarkStart w:id="1599" w:name="_Toc45032548"/>
      <w:bookmarkStart w:id="1600" w:name="_Toc49782242"/>
      <w:bookmarkStart w:id="1601" w:name="_Toc51873678"/>
      <w:bookmarkStart w:id="1602" w:name="_Toc57209685"/>
      <w:bookmarkStart w:id="1603" w:name="_Toc58588385"/>
      <w:bookmarkStart w:id="1604" w:name="_Toc67686089"/>
      <w:bookmarkStart w:id="1605" w:name="_Toc74994513"/>
      <w:bookmarkStart w:id="1606" w:name="_Toc82717153"/>
      <w:r w:rsidRPr="00616F0C">
        <w:t>6.1.3.6.3.1</w:t>
      </w:r>
      <w:r w:rsidRPr="00616F0C">
        <w:tab/>
        <w:t>GET</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78B0BF61" w14:textId="77777777" w:rsidR="00DB670A" w:rsidRPr="00616F0C" w:rsidRDefault="00DB670A" w:rsidP="00DB670A">
      <w:r w:rsidRPr="00616F0C">
        <w:t>This method shall support the URI query parameters specified in table 6.1.3.6.3.1-1.</w:t>
      </w:r>
    </w:p>
    <w:p w14:paraId="2FAAE9F8" w14:textId="77777777" w:rsidR="00DB670A" w:rsidRPr="00616F0C" w:rsidRDefault="00DB670A" w:rsidP="00DB670A">
      <w:pPr>
        <w:pStyle w:val="TH"/>
        <w:rPr>
          <w:rFonts w:cs="Arial"/>
        </w:rPr>
      </w:pPr>
      <w:r w:rsidRPr="00616F0C">
        <w:t>Table 6.1.3.6.3.1-1: URI query parameters supported by the GE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32"/>
        <w:gridCol w:w="421"/>
        <w:gridCol w:w="1136"/>
        <w:gridCol w:w="3627"/>
        <w:gridCol w:w="1559"/>
      </w:tblGrid>
      <w:tr w:rsidR="00DB670A" w:rsidRPr="00616F0C" w14:paraId="1C90A786" w14:textId="77777777" w:rsidTr="00687FC3">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4ADEA124" w14:textId="77777777" w:rsidR="00DB670A" w:rsidRPr="00616F0C" w:rsidRDefault="00DB670A" w:rsidP="00687FC3">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9D8B7F2" w14:textId="77777777" w:rsidR="00DB670A" w:rsidRPr="00616F0C" w:rsidRDefault="00DB670A" w:rsidP="00687FC3">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A159EE5" w14:textId="77777777" w:rsidR="00DB670A" w:rsidRPr="00616F0C" w:rsidRDefault="00DB670A" w:rsidP="00687FC3">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A7DAB2E" w14:textId="77777777" w:rsidR="00DB670A" w:rsidRPr="00616F0C" w:rsidRDefault="00DB670A" w:rsidP="00687FC3">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21CE472" w14:textId="77777777" w:rsidR="00DB670A" w:rsidRPr="00616F0C" w:rsidRDefault="00DB670A" w:rsidP="00687FC3">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974AFFF" w14:textId="77777777" w:rsidR="00DB670A" w:rsidRPr="00616F0C" w:rsidRDefault="00DB670A" w:rsidP="00687FC3">
            <w:pPr>
              <w:pStyle w:val="TAH"/>
            </w:pPr>
            <w:r w:rsidRPr="00616F0C">
              <w:t>Applicability</w:t>
            </w:r>
          </w:p>
        </w:tc>
      </w:tr>
      <w:tr w:rsidR="00DB670A" w:rsidRPr="00616F0C" w14:paraId="772F8DA1" w14:textId="77777777" w:rsidTr="00687FC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74778A01" w14:textId="77777777" w:rsidR="00DB670A" w:rsidRPr="00616F0C" w:rsidRDefault="00DB670A" w:rsidP="00687FC3">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28F64FC3" w14:textId="77777777" w:rsidR="00DB670A" w:rsidRPr="00616F0C" w:rsidRDefault="00DB670A" w:rsidP="00687FC3">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0C5EA803" w14:textId="77777777" w:rsidR="00DB670A" w:rsidRPr="00616F0C" w:rsidRDefault="00DB670A" w:rsidP="00687FC3">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26602919" w14:textId="77777777" w:rsidR="00DB670A" w:rsidRPr="00616F0C" w:rsidRDefault="00DB670A" w:rsidP="00687FC3">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52156BCA" w14:textId="77777777" w:rsidR="00DB670A" w:rsidRPr="00616F0C" w:rsidRDefault="00DB670A" w:rsidP="006E66D8">
            <w:pPr>
              <w:pStyle w:val="TAL"/>
            </w:pPr>
            <w:r w:rsidRPr="00616F0C">
              <w:rPr>
                <w:rFonts w:cs="Arial"/>
                <w:szCs w:val="18"/>
              </w:rPr>
              <w:t>see 3GPP </w:t>
            </w:r>
            <w:r w:rsidR="006E66D8">
              <w:rPr>
                <w:rFonts w:cs="Arial"/>
                <w:szCs w:val="18"/>
              </w:rPr>
              <w:t>TS </w:t>
            </w:r>
            <w:r w:rsidR="00616F0C" w:rsidRPr="00616F0C">
              <w:rPr>
                <w:rFonts w:cs="Arial"/>
                <w:szCs w:val="18"/>
              </w:rPr>
              <w:t>29.500</w:t>
            </w:r>
            <w:r w:rsidR="00616F0C">
              <w:rPr>
                <w:rFonts w:cs="Arial"/>
                <w:szCs w:val="18"/>
              </w:rPr>
              <w:t> </w:t>
            </w:r>
            <w:r w:rsidR="00616F0C" w:rsidRPr="00616F0C">
              <w:rPr>
                <w:rFonts w:cs="Arial"/>
                <w:szCs w:val="18"/>
              </w:rPr>
              <w:t>[</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1AD4F7B5" w14:textId="77777777" w:rsidR="00DB670A" w:rsidRPr="00616F0C" w:rsidRDefault="00DB670A" w:rsidP="00687FC3">
            <w:pPr>
              <w:pStyle w:val="TAL"/>
            </w:pPr>
          </w:p>
        </w:tc>
      </w:tr>
    </w:tbl>
    <w:p w14:paraId="76594023" w14:textId="77777777" w:rsidR="00DB670A" w:rsidRPr="00616F0C" w:rsidRDefault="00DB670A" w:rsidP="00DB670A"/>
    <w:p w14:paraId="58FE7939" w14:textId="77777777" w:rsidR="00DB670A" w:rsidRPr="00616F0C" w:rsidRDefault="00DB670A" w:rsidP="00DB670A">
      <w:r w:rsidRPr="00616F0C">
        <w:t>This method shall support the request data structures specified in table 6.1.3.6.3.1-2 and the response data structures and response codes specified in table 6.1.3.6.3.1-3.</w:t>
      </w:r>
    </w:p>
    <w:p w14:paraId="357D58F3" w14:textId="77777777" w:rsidR="00DB670A" w:rsidRPr="00616F0C" w:rsidRDefault="00DB670A" w:rsidP="00DB670A">
      <w:pPr>
        <w:pStyle w:val="TH"/>
      </w:pPr>
      <w:r w:rsidRPr="00616F0C">
        <w:t>Table 6.1.3.6.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B670A" w:rsidRPr="00616F0C" w14:paraId="1620945E" w14:textId="77777777" w:rsidTr="00687FC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4CA2291" w14:textId="77777777" w:rsidR="00DB670A" w:rsidRPr="00616F0C" w:rsidRDefault="00DB670A"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99CE8AB" w14:textId="77777777" w:rsidR="00DB670A" w:rsidRPr="00616F0C" w:rsidRDefault="00DB670A" w:rsidP="00687FC3">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396D9B7" w14:textId="77777777" w:rsidR="00DB670A" w:rsidRPr="00616F0C" w:rsidRDefault="00DB670A" w:rsidP="00687FC3">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D2B030C" w14:textId="77777777" w:rsidR="00DB670A" w:rsidRPr="00616F0C" w:rsidRDefault="00DB670A" w:rsidP="00687FC3">
            <w:pPr>
              <w:pStyle w:val="TAH"/>
            </w:pPr>
            <w:r w:rsidRPr="00616F0C">
              <w:t>Description</w:t>
            </w:r>
          </w:p>
        </w:tc>
      </w:tr>
      <w:tr w:rsidR="00DB670A" w:rsidRPr="00616F0C" w14:paraId="4E922135" w14:textId="77777777" w:rsidTr="00687FC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E885AE" w14:textId="77777777" w:rsidR="00DB670A" w:rsidRPr="00616F0C" w:rsidRDefault="00DB670A" w:rsidP="00687FC3">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455D5281" w14:textId="77777777" w:rsidR="00DB670A" w:rsidRPr="00616F0C" w:rsidRDefault="00DB670A" w:rsidP="00687FC3">
            <w:pPr>
              <w:pStyle w:val="TAC"/>
            </w:pPr>
          </w:p>
        </w:tc>
        <w:tc>
          <w:tcPr>
            <w:tcW w:w="1276" w:type="dxa"/>
            <w:tcBorders>
              <w:top w:val="single" w:sz="4" w:space="0" w:color="auto"/>
              <w:left w:val="single" w:sz="6" w:space="0" w:color="000000"/>
              <w:bottom w:val="single" w:sz="6" w:space="0" w:color="000000"/>
              <w:right w:val="single" w:sz="6" w:space="0" w:color="000000"/>
            </w:tcBorders>
          </w:tcPr>
          <w:p w14:paraId="28330717" w14:textId="77777777" w:rsidR="00DB670A" w:rsidRPr="00616F0C" w:rsidRDefault="00DB670A" w:rsidP="00687FC3">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8A3CA3B" w14:textId="77777777" w:rsidR="00DB670A" w:rsidRPr="00616F0C" w:rsidRDefault="00DB670A" w:rsidP="00687FC3">
            <w:pPr>
              <w:pStyle w:val="TAL"/>
            </w:pPr>
          </w:p>
        </w:tc>
      </w:tr>
    </w:tbl>
    <w:p w14:paraId="5710DE0C" w14:textId="77777777" w:rsidR="00DB670A" w:rsidRPr="00616F0C" w:rsidRDefault="00DB670A" w:rsidP="00DB670A"/>
    <w:p w14:paraId="3D234C80" w14:textId="77777777" w:rsidR="00DB670A" w:rsidRPr="00616F0C" w:rsidRDefault="00DB670A" w:rsidP="00DB670A">
      <w:pPr>
        <w:pStyle w:val="TH"/>
      </w:pPr>
      <w:r w:rsidRPr="00616F0C">
        <w:lastRenderedPageBreak/>
        <w:t>Table 6.1.3.6.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DB670A" w:rsidRPr="00616F0C" w14:paraId="3317DE48" w14:textId="77777777" w:rsidTr="00687FC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3A91AF" w14:textId="77777777" w:rsidR="00DB670A" w:rsidRPr="00616F0C" w:rsidRDefault="00DB670A" w:rsidP="00687FC3">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7F3AF7A" w14:textId="77777777" w:rsidR="00DB670A" w:rsidRPr="00616F0C" w:rsidRDefault="00DB670A" w:rsidP="00687FC3">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A9FD168" w14:textId="77777777" w:rsidR="00DB670A" w:rsidRPr="00616F0C" w:rsidRDefault="00DB670A" w:rsidP="00687FC3">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03166D0" w14:textId="77777777" w:rsidR="00DB670A" w:rsidRPr="00616F0C" w:rsidRDefault="00DB670A" w:rsidP="00687FC3">
            <w:pPr>
              <w:pStyle w:val="TAH"/>
            </w:pPr>
            <w:r w:rsidRPr="00616F0C">
              <w:t>Response</w:t>
            </w:r>
          </w:p>
          <w:p w14:paraId="4241FFD8" w14:textId="77777777" w:rsidR="00DB670A" w:rsidRPr="00616F0C" w:rsidRDefault="00DB670A" w:rsidP="00687FC3">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900E9D7" w14:textId="77777777" w:rsidR="00DB670A" w:rsidRPr="00616F0C" w:rsidRDefault="00DB670A" w:rsidP="00687FC3">
            <w:pPr>
              <w:pStyle w:val="TAH"/>
            </w:pPr>
            <w:r w:rsidRPr="00616F0C">
              <w:t>Description</w:t>
            </w:r>
          </w:p>
        </w:tc>
      </w:tr>
      <w:tr w:rsidR="00DB670A" w:rsidRPr="00616F0C" w14:paraId="3B1096F8"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B74FB1" w14:textId="77777777" w:rsidR="00DB670A" w:rsidRPr="00616F0C" w:rsidRDefault="00DB670A" w:rsidP="00687FC3">
            <w:pPr>
              <w:pStyle w:val="TAL"/>
            </w:pPr>
            <w:r w:rsidRPr="00616F0C">
              <w:t>BlockBody</w:t>
            </w:r>
          </w:p>
        </w:tc>
        <w:tc>
          <w:tcPr>
            <w:tcW w:w="225" w:type="pct"/>
            <w:tcBorders>
              <w:top w:val="single" w:sz="4" w:space="0" w:color="auto"/>
              <w:left w:val="single" w:sz="6" w:space="0" w:color="000000"/>
              <w:bottom w:val="single" w:sz="6" w:space="0" w:color="000000"/>
              <w:right w:val="single" w:sz="6" w:space="0" w:color="000000"/>
            </w:tcBorders>
          </w:tcPr>
          <w:p w14:paraId="5479037B" w14:textId="77777777" w:rsidR="00DB670A" w:rsidRPr="00616F0C" w:rsidRDefault="00DB670A" w:rsidP="00687FC3">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418758C8" w14:textId="77777777" w:rsidR="00DB670A" w:rsidRPr="00616F0C" w:rsidRDefault="00DB670A" w:rsidP="00687FC3">
            <w:pPr>
              <w:pStyle w:val="TAL"/>
            </w:pP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0065B4FF" w14:textId="77777777" w:rsidR="00DB670A" w:rsidRPr="00616F0C" w:rsidRDefault="00DB670A" w:rsidP="00687FC3">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8DD40ED" w14:textId="77777777" w:rsidR="00DB670A" w:rsidRPr="00616F0C" w:rsidRDefault="00DB670A" w:rsidP="00687FC3">
            <w:pPr>
              <w:pStyle w:val="TAL"/>
            </w:pPr>
            <w:r w:rsidRPr="00616F0C">
              <w:rPr>
                <w:lang w:val="en-US"/>
              </w:rPr>
              <w:t>Upon success, a response body containing the requested block is returned.</w:t>
            </w:r>
          </w:p>
        </w:tc>
      </w:tr>
      <w:tr w:rsidR="00DB670A" w:rsidRPr="00616F0C" w14:paraId="5525A823"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7C8C47" w14:textId="77777777" w:rsidR="00DB670A" w:rsidRPr="00616F0C" w:rsidRDefault="00DB670A" w:rsidP="00687FC3">
            <w:pPr>
              <w:pStyle w:val="TAL"/>
            </w:pPr>
            <w:r w:rsidRPr="00616F0C">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731E2DA5" w14:textId="77777777" w:rsidR="00DB670A" w:rsidRPr="00616F0C" w:rsidRDefault="0026457F" w:rsidP="00687FC3">
            <w:pPr>
              <w:pStyle w:val="TAC"/>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tcPr>
          <w:p w14:paraId="67CA1970" w14:textId="77777777" w:rsidR="00DB670A" w:rsidRPr="00616F0C" w:rsidRDefault="0026457F" w:rsidP="00687FC3">
            <w:pPr>
              <w:pStyle w:val="TAL"/>
            </w:pPr>
            <w:r>
              <w:rPr>
                <w:lang w:val="en-US" w:eastAsia="zh-CN"/>
              </w:rPr>
              <w:t>0..</w:t>
            </w:r>
            <w:r w:rsidR="00DB670A" w:rsidRPr="00616F0C">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tcPr>
          <w:p w14:paraId="4F3EB953" w14:textId="77777777" w:rsidR="00DB670A" w:rsidRPr="00616F0C" w:rsidRDefault="00DB670A" w:rsidP="00687FC3">
            <w:pPr>
              <w:pStyle w:val="TAL"/>
            </w:pPr>
            <w:r w:rsidRPr="00616F0C">
              <w:rPr>
                <w:lang w:val="en-US" w:eastAsia="zh-CN"/>
              </w:rPr>
              <w:t xml:space="preserve">404 </w:t>
            </w:r>
            <w:r w:rsidR="006B4713">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458849D" w14:textId="77777777" w:rsidR="00DB670A" w:rsidRPr="00616F0C" w:rsidRDefault="00DB670A" w:rsidP="00687FC3">
            <w:pPr>
              <w:pStyle w:val="TAL"/>
            </w:pPr>
            <w:r w:rsidRPr="00616F0C">
              <w:t xml:space="preserve">The "cause" attribute </w:t>
            </w:r>
            <w:r w:rsidR="006B4713">
              <w:rPr>
                <w:lang w:eastAsia="zh-CN"/>
              </w:rPr>
              <w:t>may</w:t>
            </w:r>
            <w:r w:rsidRPr="00616F0C">
              <w:t xml:space="preserve">be </w:t>
            </w:r>
            <w:r w:rsidR="006B4713">
              <w:t xml:space="preserve"> used </w:t>
            </w:r>
            <w:r w:rsidRPr="00616F0C">
              <w:t xml:space="preserve">to </w:t>
            </w:r>
            <w:r w:rsidR="006B4713">
              <w:t xml:space="preserve">indicate </w:t>
            </w:r>
            <w:r w:rsidRPr="00616F0C">
              <w:t>one of the following application errors:</w:t>
            </w:r>
          </w:p>
          <w:p w14:paraId="42E43E3F" w14:textId="77777777" w:rsidR="00DB670A" w:rsidRPr="00616F0C" w:rsidRDefault="00DB670A" w:rsidP="00687FC3">
            <w:pPr>
              <w:pStyle w:val="TAL"/>
            </w:pPr>
            <w:r w:rsidRPr="00616F0C">
              <w:t>-REALM_NOT_FOUND</w:t>
            </w:r>
          </w:p>
          <w:p w14:paraId="4934CE1A" w14:textId="77777777" w:rsidR="00DB670A" w:rsidRPr="00616F0C" w:rsidRDefault="00DB670A" w:rsidP="00687FC3">
            <w:pPr>
              <w:pStyle w:val="TAL"/>
            </w:pPr>
            <w:r w:rsidRPr="00616F0C">
              <w:t>-STORAGE_NOT_FOUND</w:t>
            </w:r>
          </w:p>
          <w:p w14:paraId="09D3A5C6" w14:textId="77777777" w:rsidR="00DB670A" w:rsidRPr="00616F0C" w:rsidRDefault="00DB670A" w:rsidP="00687FC3">
            <w:pPr>
              <w:pStyle w:val="TAL"/>
            </w:pPr>
            <w:r w:rsidRPr="00616F0C">
              <w:t>-RECORD_NOT_FOUND</w:t>
            </w:r>
          </w:p>
          <w:p w14:paraId="178B46BE" w14:textId="77777777" w:rsidR="00DB670A" w:rsidRPr="00616F0C" w:rsidRDefault="00DB670A" w:rsidP="00687FC3">
            <w:pPr>
              <w:pStyle w:val="TAL"/>
              <w:rPr>
                <w:lang w:val="en-US"/>
              </w:rPr>
            </w:pPr>
            <w:r w:rsidRPr="00616F0C">
              <w:t>-BLOCK_NOT_FOUND</w:t>
            </w:r>
          </w:p>
        </w:tc>
      </w:tr>
      <w:tr w:rsidR="00DB670A" w:rsidRPr="00616F0C" w14:paraId="1EFAA37A" w14:textId="77777777" w:rsidTr="00687FC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0B01AA3" w14:textId="77777777" w:rsidR="00DB670A" w:rsidRPr="00616F0C" w:rsidRDefault="00DB670A" w:rsidP="00687FC3">
            <w:pPr>
              <w:pStyle w:val="TAN"/>
            </w:pPr>
            <w:r w:rsidRPr="00616F0C">
              <w:t>NOTE:</w:t>
            </w:r>
            <w:r w:rsidRPr="00616F0C">
              <w:rPr>
                <w:noProof/>
              </w:rPr>
              <w:tab/>
              <w:t xml:space="preserve">The mandatory </w:t>
            </w:r>
            <w:r w:rsidRPr="00616F0C">
              <w:t>HTTP error status code for the GET method listed in Table 5.2.7.1-1 of 3GPP TS 29.500 [4] also apply.</w:t>
            </w:r>
          </w:p>
        </w:tc>
      </w:tr>
    </w:tbl>
    <w:p w14:paraId="105E4502" w14:textId="77777777" w:rsidR="00DB670A" w:rsidRPr="00616F0C" w:rsidRDefault="00DB670A" w:rsidP="00DB670A"/>
    <w:p w14:paraId="0B8A0E5C" w14:textId="77777777" w:rsidR="00DB670A" w:rsidRPr="00616F0C" w:rsidRDefault="00DB670A" w:rsidP="00DB670A">
      <w:pPr>
        <w:pStyle w:val="Heading6"/>
      </w:pPr>
      <w:bookmarkStart w:id="1607" w:name="_Toc34227084"/>
      <w:bookmarkStart w:id="1608" w:name="_Toc34749799"/>
      <w:bookmarkStart w:id="1609" w:name="_Toc34750359"/>
      <w:bookmarkStart w:id="1610" w:name="_Toc34750549"/>
      <w:bookmarkStart w:id="1611" w:name="_Toc35940955"/>
      <w:bookmarkStart w:id="1612" w:name="_Toc35937388"/>
      <w:bookmarkStart w:id="1613" w:name="_Toc36463782"/>
      <w:bookmarkStart w:id="1614" w:name="_Toc43131714"/>
      <w:bookmarkStart w:id="1615" w:name="_Toc45032549"/>
      <w:bookmarkStart w:id="1616" w:name="_Toc49782243"/>
      <w:bookmarkStart w:id="1617" w:name="_Toc51873679"/>
      <w:bookmarkStart w:id="1618" w:name="_Toc57209686"/>
      <w:bookmarkStart w:id="1619" w:name="_Toc58588386"/>
      <w:bookmarkStart w:id="1620" w:name="_Toc67686090"/>
      <w:bookmarkStart w:id="1621" w:name="_Toc74994514"/>
      <w:bookmarkStart w:id="1622" w:name="_Toc82717154"/>
      <w:r w:rsidRPr="00616F0C">
        <w:t>6.1.3.6.3.2</w:t>
      </w:r>
      <w:r w:rsidRPr="00616F0C">
        <w:tab/>
        <w:t>PUT</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4A558E7A" w14:textId="77777777" w:rsidR="00DB670A" w:rsidRPr="00616F0C" w:rsidRDefault="00DB670A" w:rsidP="00DB670A">
      <w:r w:rsidRPr="00616F0C">
        <w:t>This method shall support the URI query parameters specified in table 6.1.3.6.3.2-1.</w:t>
      </w:r>
    </w:p>
    <w:p w14:paraId="4F47BADB" w14:textId="77777777" w:rsidR="00DB670A" w:rsidRPr="00616F0C" w:rsidRDefault="00DB670A" w:rsidP="00DB670A">
      <w:pPr>
        <w:pStyle w:val="TH"/>
        <w:rPr>
          <w:rFonts w:cs="Arial"/>
        </w:rPr>
      </w:pPr>
      <w:r w:rsidRPr="00616F0C">
        <w:t>Table 6.1.3.6.3.2-1: URI query parameters supported by the PU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32"/>
        <w:gridCol w:w="421"/>
        <w:gridCol w:w="1136"/>
        <w:gridCol w:w="3627"/>
        <w:gridCol w:w="1559"/>
      </w:tblGrid>
      <w:tr w:rsidR="00DB670A" w:rsidRPr="00616F0C" w14:paraId="305B4101" w14:textId="77777777" w:rsidTr="00687FC3">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0DD849EA" w14:textId="77777777" w:rsidR="00DB670A" w:rsidRPr="00616F0C" w:rsidRDefault="00DB670A" w:rsidP="00687FC3">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3D984E21" w14:textId="77777777" w:rsidR="00DB670A" w:rsidRPr="00616F0C" w:rsidRDefault="00DB670A" w:rsidP="00687FC3">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16FA23B4" w14:textId="77777777" w:rsidR="00DB670A" w:rsidRPr="00616F0C" w:rsidRDefault="00DB670A" w:rsidP="00687FC3">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5387075" w14:textId="77777777" w:rsidR="00DB670A" w:rsidRPr="00616F0C" w:rsidRDefault="00DB670A" w:rsidP="00687FC3">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13EF798" w14:textId="77777777" w:rsidR="00DB670A" w:rsidRPr="00616F0C" w:rsidRDefault="00DB670A" w:rsidP="00687FC3">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7AD59CF" w14:textId="77777777" w:rsidR="00DB670A" w:rsidRPr="00616F0C" w:rsidRDefault="00DB670A" w:rsidP="00687FC3">
            <w:pPr>
              <w:pStyle w:val="TAH"/>
            </w:pPr>
            <w:r w:rsidRPr="00616F0C">
              <w:t>Applicability</w:t>
            </w:r>
          </w:p>
        </w:tc>
      </w:tr>
      <w:tr w:rsidR="00DB670A" w:rsidRPr="00616F0C" w14:paraId="4F126413" w14:textId="77777777" w:rsidTr="00687FC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37D97EEF" w14:textId="77777777" w:rsidR="00DB670A" w:rsidRPr="00616F0C" w:rsidRDefault="00DB670A" w:rsidP="00687FC3">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2DE759D0" w14:textId="77777777" w:rsidR="00DB670A" w:rsidRPr="00616F0C" w:rsidRDefault="00DB670A" w:rsidP="00687FC3">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1F6D42E0" w14:textId="77777777" w:rsidR="00DB670A" w:rsidRPr="00616F0C" w:rsidRDefault="00DB670A" w:rsidP="00687FC3">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3DAB5BB3" w14:textId="77777777" w:rsidR="00DB670A" w:rsidRPr="00616F0C" w:rsidRDefault="00DB670A" w:rsidP="00687FC3">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71E9B113" w14:textId="77777777" w:rsidR="00DB670A" w:rsidRPr="00616F0C" w:rsidRDefault="00DB670A" w:rsidP="006E66D8">
            <w:pPr>
              <w:pStyle w:val="TAL"/>
            </w:pPr>
            <w:r w:rsidRPr="00616F0C">
              <w:rPr>
                <w:rFonts w:cs="Arial"/>
                <w:szCs w:val="18"/>
              </w:rPr>
              <w:t>see 3GPP </w:t>
            </w:r>
            <w:r w:rsidR="006E66D8">
              <w:rPr>
                <w:rFonts w:cs="Arial"/>
                <w:szCs w:val="18"/>
              </w:rPr>
              <w:t>TS </w:t>
            </w:r>
            <w:r w:rsidR="00616F0C" w:rsidRPr="00616F0C">
              <w:rPr>
                <w:rFonts w:cs="Arial"/>
                <w:szCs w:val="18"/>
              </w:rPr>
              <w:t>29.500</w:t>
            </w:r>
            <w:r w:rsidR="00616F0C">
              <w:rPr>
                <w:rFonts w:cs="Arial"/>
                <w:szCs w:val="18"/>
              </w:rPr>
              <w:t> </w:t>
            </w:r>
            <w:r w:rsidR="00616F0C" w:rsidRPr="00616F0C">
              <w:rPr>
                <w:rFonts w:cs="Arial"/>
                <w:szCs w:val="18"/>
              </w:rPr>
              <w:t>[</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2D3B17F2" w14:textId="77777777" w:rsidR="00DB670A" w:rsidRPr="00616F0C" w:rsidRDefault="00DB670A" w:rsidP="00687FC3">
            <w:pPr>
              <w:pStyle w:val="TAL"/>
            </w:pPr>
          </w:p>
        </w:tc>
      </w:tr>
      <w:tr w:rsidR="00DB670A" w:rsidRPr="00616F0C" w14:paraId="66513576" w14:textId="77777777" w:rsidTr="00687FC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0F95F97B" w14:textId="77777777" w:rsidR="00DB670A" w:rsidRPr="00616F0C" w:rsidRDefault="00DB670A" w:rsidP="00687FC3">
            <w:pPr>
              <w:pStyle w:val="TAL"/>
            </w:pPr>
            <w:r w:rsidRPr="00616F0C">
              <w:rPr>
                <w:lang w:val="en-US"/>
              </w:rPr>
              <w:t>get-previous</w:t>
            </w:r>
          </w:p>
        </w:tc>
        <w:tc>
          <w:tcPr>
            <w:tcW w:w="731" w:type="pct"/>
            <w:tcBorders>
              <w:top w:val="single" w:sz="4" w:space="0" w:color="auto"/>
              <w:left w:val="single" w:sz="6" w:space="0" w:color="000000"/>
              <w:bottom w:val="single" w:sz="4" w:space="0" w:color="auto"/>
              <w:right w:val="single" w:sz="6" w:space="0" w:color="000000"/>
            </w:tcBorders>
          </w:tcPr>
          <w:p w14:paraId="0790AF97" w14:textId="77777777" w:rsidR="00DB670A" w:rsidRPr="00616F0C" w:rsidRDefault="00F676BD" w:rsidP="00687FC3">
            <w:pPr>
              <w:pStyle w:val="TAL"/>
            </w:pPr>
            <w:r>
              <w:rPr>
                <w:lang w:val="en-US"/>
              </w:rPr>
              <w:t>b</w:t>
            </w:r>
            <w:r w:rsidR="00DB670A" w:rsidRPr="00616F0C">
              <w:rPr>
                <w:lang w:val="en-US"/>
              </w:rPr>
              <w:t>oolean</w:t>
            </w:r>
          </w:p>
        </w:tc>
        <w:tc>
          <w:tcPr>
            <w:tcW w:w="215" w:type="pct"/>
            <w:tcBorders>
              <w:top w:val="single" w:sz="4" w:space="0" w:color="auto"/>
              <w:left w:val="single" w:sz="6" w:space="0" w:color="000000"/>
              <w:bottom w:val="single" w:sz="4" w:space="0" w:color="auto"/>
              <w:right w:val="single" w:sz="6" w:space="0" w:color="000000"/>
            </w:tcBorders>
          </w:tcPr>
          <w:p w14:paraId="54ACE768" w14:textId="77777777" w:rsidR="00DB670A" w:rsidRPr="00616F0C" w:rsidRDefault="00DB670A" w:rsidP="00687FC3">
            <w:pPr>
              <w:pStyle w:val="TAC"/>
            </w:pPr>
            <w:r w:rsidRPr="00616F0C">
              <w:rPr>
                <w:lang w:val="en-US"/>
              </w:rPr>
              <w:t>O</w:t>
            </w:r>
          </w:p>
        </w:tc>
        <w:tc>
          <w:tcPr>
            <w:tcW w:w="580" w:type="pct"/>
            <w:tcBorders>
              <w:top w:val="single" w:sz="4" w:space="0" w:color="auto"/>
              <w:left w:val="single" w:sz="6" w:space="0" w:color="000000"/>
              <w:bottom w:val="single" w:sz="4" w:space="0" w:color="auto"/>
              <w:right w:val="single" w:sz="6" w:space="0" w:color="000000"/>
            </w:tcBorders>
          </w:tcPr>
          <w:p w14:paraId="0836596D" w14:textId="77777777" w:rsidR="00DB670A" w:rsidRPr="00616F0C" w:rsidRDefault="00DB670A" w:rsidP="00687FC3">
            <w:pPr>
              <w:pStyle w:val="TAL"/>
            </w:pPr>
            <w:r w:rsidRPr="00616F0C">
              <w:rPr>
                <w:lang w:val="en-US"/>
              </w:rPr>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28115981" w14:textId="77777777" w:rsidR="00DB670A" w:rsidRPr="00616F0C" w:rsidRDefault="00DB670A" w:rsidP="00687FC3">
            <w:pPr>
              <w:pStyle w:val="TAL"/>
              <w:rPr>
                <w:rFonts w:cs="Arial"/>
                <w:szCs w:val="18"/>
              </w:rPr>
            </w:pPr>
            <w:r w:rsidRPr="00616F0C">
              <w:rPr>
                <w:rFonts w:cs="Arial"/>
                <w:szCs w:val="18"/>
                <w:lang w:val="en-US"/>
              </w:rPr>
              <w:t>Request to return the previous block content if a block already exists in the targeted storage for the same block identifier.</w:t>
            </w:r>
          </w:p>
        </w:tc>
        <w:tc>
          <w:tcPr>
            <w:tcW w:w="796" w:type="pct"/>
            <w:tcBorders>
              <w:top w:val="single" w:sz="4" w:space="0" w:color="auto"/>
              <w:left w:val="single" w:sz="6" w:space="0" w:color="000000"/>
              <w:bottom w:val="single" w:sz="4" w:space="0" w:color="auto"/>
              <w:right w:val="single" w:sz="6" w:space="0" w:color="000000"/>
            </w:tcBorders>
          </w:tcPr>
          <w:p w14:paraId="3CA37877" w14:textId="77777777" w:rsidR="00DB670A" w:rsidRPr="00616F0C" w:rsidRDefault="00DB670A" w:rsidP="00687FC3">
            <w:pPr>
              <w:pStyle w:val="TAL"/>
            </w:pPr>
          </w:p>
        </w:tc>
      </w:tr>
    </w:tbl>
    <w:p w14:paraId="547CCD9A" w14:textId="77777777" w:rsidR="00DB670A" w:rsidRPr="00616F0C" w:rsidRDefault="00DB670A" w:rsidP="00DB670A"/>
    <w:p w14:paraId="52E86FB3" w14:textId="77777777" w:rsidR="00DB670A" w:rsidRPr="00616F0C" w:rsidRDefault="00DB670A" w:rsidP="00DB670A">
      <w:r w:rsidRPr="00616F0C">
        <w:t>If the operation updates an existing block, then the existing block shall be discarded and replaced by the block supplied with the request.</w:t>
      </w:r>
    </w:p>
    <w:p w14:paraId="3A120F4D" w14:textId="77777777" w:rsidR="00DB670A" w:rsidRPr="00616F0C" w:rsidRDefault="00DB670A" w:rsidP="00DB670A">
      <w:r w:rsidRPr="00616F0C">
        <w:t>This method shall support the request data structures specified in table 6.1.3.6.3.2-2 and the response data structures and response codes specified in table 6.1.3.6.3.2-3.</w:t>
      </w:r>
    </w:p>
    <w:p w14:paraId="61E1DEAD" w14:textId="77777777" w:rsidR="00DB670A" w:rsidRPr="00616F0C" w:rsidRDefault="00DB670A" w:rsidP="00DB670A">
      <w:pPr>
        <w:pStyle w:val="TH"/>
      </w:pPr>
      <w:r w:rsidRPr="00616F0C">
        <w:t>Table 6.1.3.6.3.2-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B670A" w:rsidRPr="00616F0C" w14:paraId="5884E49D" w14:textId="77777777" w:rsidTr="00687FC3">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31288DA8" w14:textId="77777777" w:rsidR="00DB670A" w:rsidRPr="00616F0C" w:rsidRDefault="00DB670A"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BCF34B4" w14:textId="77777777" w:rsidR="00DB670A" w:rsidRPr="00616F0C" w:rsidRDefault="00DB670A" w:rsidP="00687FC3">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725D2F4" w14:textId="77777777" w:rsidR="00DB670A" w:rsidRPr="00616F0C" w:rsidRDefault="00DB670A" w:rsidP="00687FC3">
            <w:pPr>
              <w:pStyle w:val="TAH"/>
            </w:pPr>
            <w:r w:rsidRPr="00616F0C">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611AB454" w14:textId="77777777" w:rsidR="00DB670A" w:rsidRPr="00616F0C" w:rsidRDefault="00DB670A" w:rsidP="00687FC3">
            <w:pPr>
              <w:pStyle w:val="TAH"/>
            </w:pPr>
            <w:r w:rsidRPr="00616F0C">
              <w:t>Description</w:t>
            </w:r>
          </w:p>
        </w:tc>
      </w:tr>
      <w:tr w:rsidR="00DB670A" w:rsidRPr="00616F0C" w14:paraId="085CEBE2" w14:textId="77777777" w:rsidTr="00687FC3">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7D433CAA" w14:textId="77777777" w:rsidR="00DB670A" w:rsidRPr="00616F0C" w:rsidRDefault="00DB670A" w:rsidP="00687FC3">
            <w:pPr>
              <w:pStyle w:val="TAL"/>
            </w:pPr>
            <w:r w:rsidRPr="00616F0C">
              <w:t>Block</w:t>
            </w:r>
          </w:p>
        </w:tc>
        <w:tc>
          <w:tcPr>
            <w:tcW w:w="425" w:type="dxa"/>
            <w:tcBorders>
              <w:top w:val="single" w:sz="4" w:space="0" w:color="auto"/>
              <w:left w:val="single" w:sz="6" w:space="0" w:color="000000"/>
              <w:bottom w:val="single" w:sz="6" w:space="0" w:color="000000"/>
              <w:right w:val="single" w:sz="6" w:space="0" w:color="000000"/>
            </w:tcBorders>
          </w:tcPr>
          <w:p w14:paraId="177B399A" w14:textId="77777777" w:rsidR="00DB670A" w:rsidRPr="00616F0C" w:rsidRDefault="00DB670A" w:rsidP="00687FC3">
            <w:pPr>
              <w:pStyle w:val="TAC"/>
            </w:pPr>
            <w:r w:rsidRPr="00616F0C">
              <w:t>M</w:t>
            </w:r>
          </w:p>
        </w:tc>
        <w:tc>
          <w:tcPr>
            <w:tcW w:w="1276" w:type="dxa"/>
            <w:tcBorders>
              <w:top w:val="single" w:sz="4" w:space="0" w:color="auto"/>
              <w:left w:val="single" w:sz="6" w:space="0" w:color="000000"/>
              <w:bottom w:val="single" w:sz="6" w:space="0" w:color="000000"/>
              <w:right w:val="single" w:sz="6" w:space="0" w:color="000000"/>
            </w:tcBorders>
          </w:tcPr>
          <w:p w14:paraId="6D5D7586" w14:textId="77777777" w:rsidR="00DB670A" w:rsidRPr="00616F0C" w:rsidRDefault="00DB670A" w:rsidP="00687FC3">
            <w:pPr>
              <w:pStyle w:val="TAL"/>
            </w:pPr>
            <w:r w:rsidRPr="00616F0C">
              <w:t>1</w:t>
            </w:r>
          </w:p>
        </w:tc>
        <w:tc>
          <w:tcPr>
            <w:tcW w:w="6446" w:type="dxa"/>
            <w:tcBorders>
              <w:top w:val="single" w:sz="4" w:space="0" w:color="auto"/>
              <w:left w:val="single" w:sz="6" w:space="0" w:color="000000"/>
              <w:bottom w:val="single" w:sz="6" w:space="0" w:color="000000"/>
              <w:right w:val="single" w:sz="6" w:space="0" w:color="000000"/>
            </w:tcBorders>
            <w:shd w:val="clear" w:color="auto" w:fill="auto"/>
          </w:tcPr>
          <w:p w14:paraId="357298CE" w14:textId="77777777" w:rsidR="00DB670A" w:rsidRPr="00616F0C" w:rsidRDefault="00DB670A" w:rsidP="00687FC3">
            <w:pPr>
              <w:pStyle w:val="TAL"/>
            </w:pPr>
            <w:r w:rsidRPr="00616F0C">
              <w:rPr>
                <w:lang w:val="en-US"/>
              </w:rPr>
              <w:t>The block definition that shall be created. A Content-Type http header can be set to specify the media type of the block's opaque content. If the media-type is not included, the media-type shall be set to application/octet-stream.</w:t>
            </w:r>
          </w:p>
        </w:tc>
      </w:tr>
    </w:tbl>
    <w:p w14:paraId="6FD1F6CB" w14:textId="77777777" w:rsidR="00DB670A" w:rsidRPr="00616F0C" w:rsidRDefault="00DB670A" w:rsidP="00DB670A"/>
    <w:p w14:paraId="64F5C4B4" w14:textId="77777777" w:rsidR="00DB670A" w:rsidRPr="00616F0C" w:rsidRDefault="00DB670A" w:rsidP="00DB670A">
      <w:pPr>
        <w:pStyle w:val="TH"/>
      </w:pPr>
      <w:r w:rsidRPr="00616F0C">
        <w:lastRenderedPageBreak/>
        <w:t>Table 6.1.3.6.3.2-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DB670A" w:rsidRPr="00616F0C" w14:paraId="54B732E0" w14:textId="77777777" w:rsidTr="00687FC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880A14" w14:textId="77777777" w:rsidR="00DB670A" w:rsidRPr="00616F0C" w:rsidRDefault="00DB670A" w:rsidP="00687FC3">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4F76F31" w14:textId="77777777" w:rsidR="00DB670A" w:rsidRPr="00616F0C" w:rsidRDefault="00DB670A" w:rsidP="00687FC3">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371810B" w14:textId="77777777" w:rsidR="00DB670A" w:rsidRPr="00616F0C" w:rsidRDefault="00DB670A" w:rsidP="00687FC3">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4705F76" w14:textId="77777777" w:rsidR="00DB670A" w:rsidRPr="00616F0C" w:rsidRDefault="00DB670A" w:rsidP="00687FC3">
            <w:pPr>
              <w:pStyle w:val="TAH"/>
            </w:pPr>
            <w:r w:rsidRPr="00616F0C">
              <w:t>Response</w:t>
            </w:r>
          </w:p>
          <w:p w14:paraId="060AEAE4" w14:textId="77777777" w:rsidR="00DB670A" w:rsidRPr="00616F0C" w:rsidRDefault="00DB670A" w:rsidP="00687FC3">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BE1E911" w14:textId="77777777" w:rsidR="00DB670A" w:rsidRPr="00616F0C" w:rsidRDefault="00DB670A" w:rsidP="00687FC3">
            <w:pPr>
              <w:pStyle w:val="TAH"/>
            </w:pPr>
            <w:r w:rsidRPr="00616F0C">
              <w:t>Description</w:t>
            </w:r>
          </w:p>
        </w:tc>
      </w:tr>
      <w:tr w:rsidR="00DB670A" w:rsidRPr="00616F0C" w14:paraId="11865A9C"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27A567" w14:textId="77777777" w:rsidR="00DB670A" w:rsidRPr="00616F0C" w:rsidRDefault="00DB670A" w:rsidP="00687FC3">
            <w:pPr>
              <w:pStyle w:val="TAL"/>
            </w:pPr>
            <w:r w:rsidRPr="00616F0C">
              <w:t>BlockBody</w:t>
            </w:r>
          </w:p>
        </w:tc>
        <w:tc>
          <w:tcPr>
            <w:tcW w:w="225" w:type="pct"/>
            <w:tcBorders>
              <w:top w:val="single" w:sz="4" w:space="0" w:color="auto"/>
              <w:left w:val="single" w:sz="6" w:space="0" w:color="000000"/>
              <w:bottom w:val="single" w:sz="6" w:space="0" w:color="000000"/>
              <w:right w:val="single" w:sz="6" w:space="0" w:color="000000"/>
            </w:tcBorders>
          </w:tcPr>
          <w:p w14:paraId="730114B7" w14:textId="77777777" w:rsidR="00DB670A" w:rsidRPr="00616F0C" w:rsidRDefault="00DB670A" w:rsidP="00687FC3">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0B84A872" w14:textId="77777777" w:rsidR="00DB670A" w:rsidRPr="00616F0C" w:rsidRDefault="00DB670A" w:rsidP="00687FC3">
            <w:pPr>
              <w:pStyle w:val="TAL"/>
            </w:pP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7B3EC98B" w14:textId="77777777" w:rsidR="00DB670A" w:rsidRPr="00616F0C" w:rsidRDefault="00DB670A" w:rsidP="00687FC3">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2C6D92D" w14:textId="77777777" w:rsidR="00DB670A" w:rsidRPr="00616F0C" w:rsidRDefault="00DB670A" w:rsidP="00687FC3">
            <w:pPr>
              <w:pStyle w:val="TAL"/>
            </w:pPr>
            <w:r w:rsidRPr="00616F0C">
              <w:rPr>
                <w:lang w:val="en-US"/>
              </w:rPr>
              <w:t>Upon successful update of a block, a response body containing the previous record value ((if get-previous was indicated in the request and if one exists) will be returned</w:t>
            </w:r>
          </w:p>
        </w:tc>
      </w:tr>
      <w:tr w:rsidR="00DB670A" w:rsidRPr="00616F0C" w14:paraId="58808BA0"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A4EBC2E" w14:textId="77777777" w:rsidR="00DB670A" w:rsidRPr="00616F0C" w:rsidRDefault="00DB670A" w:rsidP="00687FC3">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699622AD" w14:textId="77777777" w:rsidR="00DB670A" w:rsidRPr="00616F0C" w:rsidRDefault="00DB670A" w:rsidP="00687FC3">
            <w:pPr>
              <w:pStyle w:val="TAC"/>
            </w:pPr>
          </w:p>
        </w:tc>
        <w:tc>
          <w:tcPr>
            <w:tcW w:w="649" w:type="pct"/>
            <w:tcBorders>
              <w:top w:val="single" w:sz="4" w:space="0" w:color="auto"/>
              <w:left w:val="single" w:sz="6" w:space="0" w:color="000000"/>
              <w:bottom w:val="single" w:sz="6" w:space="0" w:color="000000"/>
              <w:right w:val="single" w:sz="6" w:space="0" w:color="000000"/>
            </w:tcBorders>
          </w:tcPr>
          <w:p w14:paraId="3FBD2B40" w14:textId="77777777" w:rsidR="00DB670A" w:rsidRPr="00616F0C" w:rsidRDefault="00DB670A" w:rsidP="00687FC3">
            <w:pPr>
              <w:pStyle w:val="TAL"/>
            </w:pPr>
          </w:p>
        </w:tc>
        <w:tc>
          <w:tcPr>
            <w:tcW w:w="583" w:type="pct"/>
            <w:tcBorders>
              <w:top w:val="single" w:sz="4" w:space="0" w:color="auto"/>
              <w:left w:val="single" w:sz="6" w:space="0" w:color="000000"/>
              <w:bottom w:val="single" w:sz="6" w:space="0" w:color="000000"/>
              <w:right w:val="single" w:sz="6" w:space="0" w:color="000000"/>
            </w:tcBorders>
          </w:tcPr>
          <w:p w14:paraId="57311F60" w14:textId="77777777" w:rsidR="00DB670A" w:rsidRPr="00616F0C" w:rsidRDefault="00DB670A" w:rsidP="00687FC3">
            <w:pPr>
              <w:pStyle w:val="TAL"/>
            </w:pPr>
            <w:r w:rsidRPr="00616F0C">
              <w:t xml:space="preserve">201 </w:t>
            </w:r>
            <w:r w:rsidR="006B4713">
              <w:t>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28D79A6" w14:textId="77777777" w:rsidR="00DB670A" w:rsidRPr="00616F0C" w:rsidRDefault="00DB670A" w:rsidP="00687FC3">
            <w:pPr>
              <w:pStyle w:val="TAL"/>
              <w:rPr>
                <w:lang w:val="en-US"/>
              </w:rPr>
            </w:pPr>
            <w:r w:rsidRPr="00616F0C">
              <w:rPr>
                <w:lang w:val="en-US"/>
              </w:rPr>
              <w:t>Upon successful creation of a record, an empty response shall be returned.</w:t>
            </w:r>
          </w:p>
        </w:tc>
      </w:tr>
      <w:tr w:rsidR="00DB670A" w:rsidRPr="00616F0C" w14:paraId="747F69A5"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796D6A" w14:textId="77777777" w:rsidR="00DB670A" w:rsidRPr="00616F0C" w:rsidRDefault="00DB670A" w:rsidP="00687FC3">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0B6751C1" w14:textId="77777777" w:rsidR="00DB670A" w:rsidRPr="00616F0C" w:rsidRDefault="00DB670A" w:rsidP="00687FC3">
            <w:pPr>
              <w:pStyle w:val="TAC"/>
            </w:pPr>
          </w:p>
        </w:tc>
        <w:tc>
          <w:tcPr>
            <w:tcW w:w="649" w:type="pct"/>
            <w:tcBorders>
              <w:top w:val="single" w:sz="4" w:space="0" w:color="auto"/>
              <w:left w:val="single" w:sz="6" w:space="0" w:color="000000"/>
              <w:bottom w:val="single" w:sz="6" w:space="0" w:color="000000"/>
              <w:right w:val="single" w:sz="6" w:space="0" w:color="000000"/>
            </w:tcBorders>
          </w:tcPr>
          <w:p w14:paraId="15B80F37" w14:textId="77777777" w:rsidR="00DB670A" w:rsidRPr="00616F0C" w:rsidRDefault="00DB670A" w:rsidP="00687FC3">
            <w:pPr>
              <w:pStyle w:val="TAL"/>
            </w:pPr>
          </w:p>
        </w:tc>
        <w:tc>
          <w:tcPr>
            <w:tcW w:w="583" w:type="pct"/>
            <w:tcBorders>
              <w:top w:val="single" w:sz="4" w:space="0" w:color="auto"/>
              <w:left w:val="single" w:sz="6" w:space="0" w:color="000000"/>
              <w:bottom w:val="single" w:sz="6" w:space="0" w:color="000000"/>
              <w:right w:val="single" w:sz="6" w:space="0" w:color="000000"/>
            </w:tcBorders>
          </w:tcPr>
          <w:p w14:paraId="512C6A00" w14:textId="77777777" w:rsidR="00DB670A" w:rsidRPr="00616F0C" w:rsidRDefault="00DB670A" w:rsidP="00687FC3">
            <w:pPr>
              <w:pStyle w:val="TAL"/>
            </w:pPr>
            <w:r w:rsidRPr="00616F0C">
              <w:t xml:space="preserve">204 </w:t>
            </w:r>
            <w:r w:rsidR="006B4713">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FEB649B" w14:textId="77777777" w:rsidR="00DB670A" w:rsidRPr="00616F0C" w:rsidRDefault="00DB670A" w:rsidP="00687FC3">
            <w:pPr>
              <w:pStyle w:val="TAL"/>
              <w:rPr>
                <w:lang w:val="en-US"/>
              </w:rPr>
            </w:pPr>
            <w:r w:rsidRPr="00616F0C">
              <w:rPr>
                <w:lang w:val="en-US"/>
              </w:rPr>
              <w:t>Upon successful update of a record, an empty response is returned if no previous record value was requested.</w:t>
            </w:r>
          </w:p>
        </w:tc>
      </w:tr>
      <w:tr w:rsidR="00DB670A" w:rsidRPr="00616F0C" w14:paraId="36649866"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04C8E4" w14:textId="77777777" w:rsidR="00DB670A" w:rsidRPr="00616F0C" w:rsidRDefault="00DB670A" w:rsidP="00687FC3">
            <w:pPr>
              <w:pStyle w:val="TAL"/>
            </w:pPr>
            <w:r w:rsidRPr="00616F0C">
              <w:t>ProblemDetails</w:t>
            </w:r>
          </w:p>
        </w:tc>
        <w:tc>
          <w:tcPr>
            <w:tcW w:w="225" w:type="pct"/>
            <w:tcBorders>
              <w:top w:val="single" w:sz="4" w:space="0" w:color="auto"/>
              <w:left w:val="single" w:sz="6" w:space="0" w:color="000000"/>
              <w:bottom w:val="single" w:sz="6" w:space="0" w:color="000000"/>
              <w:right w:val="single" w:sz="6" w:space="0" w:color="000000"/>
            </w:tcBorders>
          </w:tcPr>
          <w:p w14:paraId="6D9BA6AC" w14:textId="77777777" w:rsidR="00DB670A" w:rsidRPr="00616F0C" w:rsidRDefault="006B4713" w:rsidP="00687FC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755F825" w14:textId="77777777" w:rsidR="00DB670A" w:rsidRPr="00616F0C" w:rsidRDefault="006B4713" w:rsidP="00687FC3">
            <w:pPr>
              <w:pStyle w:val="TAL"/>
            </w:pPr>
            <w:r>
              <w:t>0..</w:t>
            </w:r>
            <w:r w:rsidR="00DB670A" w:rsidRPr="00616F0C">
              <w:t>1</w:t>
            </w:r>
          </w:p>
        </w:tc>
        <w:tc>
          <w:tcPr>
            <w:tcW w:w="583" w:type="pct"/>
            <w:tcBorders>
              <w:top w:val="single" w:sz="4" w:space="0" w:color="auto"/>
              <w:left w:val="single" w:sz="6" w:space="0" w:color="000000"/>
              <w:bottom w:val="single" w:sz="6" w:space="0" w:color="000000"/>
              <w:right w:val="single" w:sz="6" w:space="0" w:color="000000"/>
            </w:tcBorders>
          </w:tcPr>
          <w:p w14:paraId="081D4709" w14:textId="77777777" w:rsidR="00DB670A" w:rsidRPr="00616F0C" w:rsidRDefault="00DB670A" w:rsidP="00687FC3">
            <w:pPr>
              <w:pStyle w:val="TAL"/>
            </w:pPr>
            <w:r w:rsidRPr="00616F0C">
              <w:t xml:space="preserve">404 </w:t>
            </w:r>
            <w:r w:rsidR="006B4713">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63AE275" w14:textId="77777777" w:rsidR="00DB670A" w:rsidRPr="00616F0C" w:rsidRDefault="00DB670A" w:rsidP="00687FC3">
            <w:pPr>
              <w:pStyle w:val="TAL"/>
              <w:rPr>
                <w:lang w:val="en-US"/>
              </w:rPr>
            </w:pPr>
            <w:r w:rsidRPr="00616F0C">
              <w:rPr>
                <w:lang w:val="en-US"/>
              </w:rPr>
              <w:t xml:space="preserve">The "cause" attribute </w:t>
            </w:r>
            <w:r w:rsidR="006B4713">
              <w:rPr>
                <w:lang w:val="en-US"/>
              </w:rPr>
              <w:t>may</w:t>
            </w:r>
            <w:r w:rsidR="006B4713" w:rsidRPr="00616F0C">
              <w:rPr>
                <w:lang w:val="en-US"/>
              </w:rPr>
              <w:t xml:space="preserve"> </w:t>
            </w:r>
            <w:r w:rsidRPr="00616F0C">
              <w:rPr>
                <w:lang w:val="en-US"/>
              </w:rPr>
              <w:t xml:space="preserve">be </w:t>
            </w:r>
            <w:r w:rsidR="006B4713">
              <w:rPr>
                <w:lang w:val="en-US"/>
              </w:rPr>
              <w:t>used</w:t>
            </w:r>
            <w:r w:rsidR="006B4713" w:rsidRPr="00616F0C">
              <w:rPr>
                <w:lang w:val="en-US"/>
              </w:rPr>
              <w:t xml:space="preserve"> </w:t>
            </w:r>
            <w:r w:rsidRPr="00616F0C">
              <w:rPr>
                <w:lang w:val="en-US"/>
              </w:rPr>
              <w:t xml:space="preserve">to </w:t>
            </w:r>
            <w:r w:rsidR="006B4713">
              <w:rPr>
                <w:lang w:val="en-US"/>
              </w:rPr>
              <w:t xml:space="preserve">indicate </w:t>
            </w:r>
            <w:r w:rsidRPr="00616F0C">
              <w:rPr>
                <w:lang w:val="en-US"/>
              </w:rPr>
              <w:t>one of the following application errors:</w:t>
            </w:r>
          </w:p>
          <w:p w14:paraId="7C0E9990" w14:textId="77777777" w:rsidR="00DB670A" w:rsidRPr="00616F0C" w:rsidRDefault="00DB670A" w:rsidP="00687FC3">
            <w:pPr>
              <w:pStyle w:val="TAL"/>
              <w:rPr>
                <w:lang w:val="en-US"/>
              </w:rPr>
            </w:pPr>
            <w:r w:rsidRPr="00616F0C">
              <w:rPr>
                <w:lang w:val="en-US"/>
              </w:rPr>
              <w:t>-REALM_NOT_FOUND</w:t>
            </w:r>
          </w:p>
          <w:p w14:paraId="57261B34" w14:textId="77777777" w:rsidR="00DB670A" w:rsidRPr="00616F0C" w:rsidRDefault="00DB670A" w:rsidP="00687FC3">
            <w:pPr>
              <w:pStyle w:val="TAL"/>
              <w:rPr>
                <w:lang w:val="en-US"/>
              </w:rPr>
            </w:pPr>
            <w:r w:rsidRPr="00616F0C">
              <w:rPr>
                <w:lang w:val="en-US"/>
              </w:rPr>
              <w:t>-STORAGE_NOT_FOUND</w:t>
            </w:r>
          </w:p>
          <w:p w14:paraId="6BEE7753" w14:textId="77777777" w:rsidR="00DB670A" w:rsidRPr="00616F0C" w:rsidRDefault="00DB670A" w:rsidP="00687FC3">
            <w:pPr>
              <w:pStyle w:val="TAL"/>
              <w:rPr>
                <w:lang w:val="en-US"/>
              </w:rPr>
            </w:pPr>
            <w:r w:rsidRPr="00616F0C">
              <w:rPr>
                <w:lang w:val="en-US"/>
              </w:rPr>
              <w:t>-RECORD_NOT_FOUND</w:t>
            </w:r>
          </w:p>
        </w:tc>
      </w:tr>
      <w:tr w:rsidR="00DB670A" w:rsidRPr="00616F0C" w14:paraId="41E5CB2A"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375499" w14:textId="77777777" w:rsidR="00DB670A" w:rsidRPr="00616F0C" w:rsidRDefault="00DB670A" w:rsidP="00687FC3">
            <w:pPr>
              <w:pStyle w:val="TAL"/>
            </w:pPr>
            <w:r w:rsidRPr="00616F0C">
              <w:t>BlockBody</w:t>
            </w:r>
          </w:p>
        </w:tc>
        <w:tc>
          <w:tcPr>
            <w:tcW w:w="225" w:type="pct"/>
            <w:tcBorders>
              <w:top w:val="single" w:sz="4" w:space="0" w:color="auto"/>
              <w:left w:val="single" w:sz="6" w:space="0" w:color="000000"/>
              <w:bottom w:val="single" w:sz="6" w:space="0" w:color="000000"/>
              <w:right w:val="single" w:sz="6" w:space="0" w:color="000000"/>
            </w:tcBorders>
          </w:tcPr>
          <w:p w14:paraId="01B55FBB" w14:textId="77777777" w:rsidR="00DB670A" w:rsidRPr="00616F0C" w:rsidRDefault="00E93017" w:rsidP="00687FC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26263CDC" w14:textId="77777777" w:rsidR="00DB670A" w:rsidRPr="00616F0C" w:rsidRDefault="00E93017" w:rsidP="00687FC3">
            <w:pPr>
              <w:pStyle w:val="TAL"/>
            </w:pPr>
            <w:r>
              <w:t>0..</w:t>
            </w:r>
            <w:r w:rsidR="00DB670A" w:rsidRPr="00616F0C">
              <w:t>1</w:t>
            </w:r>
          </w:p>
        </w:tc>
        <w:tc>
          <w:tcPr>
            <w:tcW w:w="583" w:type="pct"/>
            <w:tcBorders>
              <w:top w:val="single" w:sz="4" w:space="0" w:color="auto"/>
              <w:left w:val="single" w:sz="6" w:space="0" w:color="000000"/>
              <w:bottom w:val="single" w:sz="6" w:space="0" w:color="000000"/>
              <w:right w:val="single" w:sz="6" w:space="0" w:color="000000"/>
            </w:tcBorders>
          </w:tcPr>
          <w:p w14:paraId="23F9990B" w14:textId="77777777" w:rsidR="00DB670A" w:rsidRPr="00616F0C" w:rsidRDefault="00DB670A" w:rsidP="00687FC3">
            <w:pPr>
              <w:pStyle w:val="TAL"/>
            </w:pPr>
            <w:r w:rsidRPr="00616F0C">
              <w:t xml:space="preserve">412 </w:t>
            </w:r>
            <w:r w:rsidR="006B4713">
              <w:t>Precondition Fail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97112AA" w14:textId="77777777" w:rsidR="00DB670A" w:rsidRPr="00616F0C" w:rsidRDefault="00DB670A" w:rsidP="00687FC3">
            <w:pPr>
              <w:pStyle w:val="TAL"/>
              <w:rPr>
                <w:lang w:val="en-US"/>
              </w:rPr>
            </w:pPr>
            <w:r w:rsidRPr="00616F0C">
              <w:t xml:space="preserve">If </w:t>
            </w:r>
            <w:r w:rsidRPr="00616F0C">
              <w:rPr>
                <w:lang w:eastAsia="zh-CN"/>
              </w:rPr>
              <w:t xml:space="preserve">one or more conditions given in the request header fields evaluated to false and </w:t>
            </w:r>
            <w:r w:rsidRPr="00616F0C">
              <w:rPr>
                <w:lang w:val="en-US"/>
              </w:rPr>
              <w:t>get-previous was indicated in the request, the UDSF shall include the BlockBody in the response.</w:t>
            </w:r>
          </w:p>
        </w:tc>
      </w:tr>
      <w:tr w:rsidR="00DB670A" w:rsidRPr="00616F0C" w14:paraId="2266BDE7" w14:textId="77777777" w:rsidTr="00687FC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7AFE812" w14:textId="77777777" w:rsidR="00DB670A" w:rsidRPr="00616F0C" w:rsidRDefault="00DB670A" w:rsidP="00687FC3">
            <w:pPr>
              <w:pStyle w:val="TAN"/>
            </w:pPr>
            <w:r w:rsidRPr="00616F0C">
              <w:t>NOTE:</w:t>
            </w:r>
            <w:r w:rsidRPr="00616F0C">
              <w:rPr>
                <w:noProof/>
              </w:rPr>
              <w:tab/>
              <w:t xml:space="preserve">The mandatory </w:t>
            </w:r>
            <w:r w:rsidRPr="00616F0C">
              <w:t>HTTP error status code for the PUT method listed in Table 5.2.7.1-1 of 3GPP TS 29.500 [4] also apply.</w:t>
            </w:r>
          </w:p>
        </w:tc>
      </w:tr>
    </w:tbl>
    <w:p w14:paraId="5A9005B5" w14:textId="77777777" w:rsidR="00DB670A" w:rsidRPr="00616F0C" w:rsidRDefault="00DB670A" w:rsidP="00DB670A"/>
    <w:p w14:paraId="6237D2D5" w14:textId="77777777" w:rsidR="00DB670A" w:rsidRPr="00616F0C" w:rsidRDefault="00DB670A" w:rsidP="00DB670A">
      <w:pPr>
        <w:pStyle w:val="Heading6"/>
      </w:pPr>
      <w:bookmarkStart w:id="1623" w:name="_Toc34227085"/>
      <w:bookmarkStart w:id="1624" w:name="_Toc34749800"/>
      <w:bookmarkStart w:id="1625" w:name="_Toc34750360"/>
      <w:bookmarkStart w:id="1626" w:name="_Toc34750550"/>
      <w:bookmarkStart w:id="1627" w:name="_Toc35940956"/>
      <w:bookmarkStart w:id="1628" w:name="_Toc35937389"/>
      <w:bookmarkStart w:id="1629" w:name="_Toc36463783"/>
      <w:bookmarkStart w:id="1630" w:name="_Toc43131715"/>
      <w:bookmarkStart w:id="1631" w:name="_Toc45032550"/>
      <w:bookmarkStart w:id="1632" w:name="_Toc49782244"/>
      <w:bookmarkStart w:id="1633" w:name="_Toc51873680"/>
      <w:bookmarkStart w:id="1634" w:name="_Toc57209687"/>
      <w:bookmarkStart w:id="1635" w:name="_Toc58588387"/>
      <w:bookmarkStart w:id="1636" w:name="_Toc67686091"/>
      <w:bookmarkStart w:id="1637" w:name="_Toc74994515"/>
      <w:bookmarkStart w:id="1638" w:name="_Toc82717155"/>
      <w:r w:rsidRPr="00616F0C">
        <w:t>6.1.3.6.3.3</w:t>
      </w:r>
      <w:r w:rsidRPr="00616F0C">
        <w:tab/>
        <w:t>DELETE</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12A02CAB" w14:textId="77777777" w:rsidR="00DB670A" w:rsidRPr="00616F0C" w:rsidRDefault="00DB670A" w:rsidP="00DB670A">
      <w:r w:rsidRPr="00616F0C">
        <w:t>This method shall support the URI query parameters specified in table 6.1.3.6.3.3-1.</w:t>
      </w:r>
    </w:p>
    <w:p w14:paraId="25DE5631" w14:textId="77777777" w:rsidR="00DB670A" w:rsidRPr="00616F0C" w:rsidRDefault="00DB670A" w:rsidP="00DB670A">
      <w:pPr>
        <w:pStyle w:val="TH"/>
        <w:rPr>
          <w:rFonts w:cs="Arial"/>
        </w:rPr>
      </w:pPr>
      <w:r w:rsidRPr="00616F0C">
        <w:t>Table 6.1.3.6.3.3-1: URI query parameters supported by the DELET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32"/>
        <w:gridCol w:w="421"/>
        <w:gridCol w:w="1136"/>
        <w:gridCol w:w="3627"/>
        <w:gridCol w:w="1559"/>
      </w:tblGrid>
      <w:tr w:rsidR="00DB670A" w:rsidRPr="00616F0C" w14:paraId="2AA05D31" w14:textId="77777777" w:rsidTr="00687FC3">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5D9D66DF" w14:textId="77777777" w:rsidR="00DB670A" w:rsidRPr="00616F0C" w:rsidRDefault="00DB670A" w:rsidP="00687FC3">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A806761" w14:textId="77777777" w:rsidR="00DB670A" w:rsidRPr="00616F0C" w:rsidRDefault="00DB670A" w:rsidP="00687FC3">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2B0AE36F" w14:textId="77777777" w:rsidR="00DB670A" w:rsidRPr="00616F0C" w:rsidRDefault="00DB670A" w:rsidP="00687FC3">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BC3E214" w14:textId="77777777" w:rsidR="00DB670A" w:rsidRPr="00616F0C" w:rsidRDefault="00DB670A" w:rsidP="00687FC3">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04C5016B" w14:textId="77777777" w:rsidR="00DB670A" w:rsidRPr="00616F0C" w:rsidRDefault="00DB670A" w:rsidP="00687FC3">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14D42BC8" w14:textId="77777777" w:rsidR="00DB670A" w:rsidRPr="00616F0C" w:rsidRDefault="00DB670A" w:rsidP="00687FC3">
            <w:pPr>
              <w:pStyle w:val="TAH"/>
            </w:pPr>
            <w:r w:rsidRPr="00616F0C">
              <w:t>Applicability</w:t>
            </w:r>
          </w:p>
        </w:tc>
      </w:tr>
      <w:tr w:rsidR="00DB670A" w:rsidRPr="00616F0C" w14:paraId="7D079FA9" w14:textId="77777777" w:rsidTr="00687FC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6523E9DB" w14:textId="77777777" w:rsidR="00DB670A" w:rsidRPr="00616F0C" w:rsidRDefault="00DB670A" w:rsidP="00687FC3">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2DCF5438" w14:textId="77777777" w:rsidR="00DB670A" w:rsidRPr="00616F0C" w:rsidRDefault="00DB670A" w:rsidP="00687FC3">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05DEC423" w14:textId="77777777" w:rsidR="00DB670A" w:rsidRPr="00616F0C" w:rsidRDefault="00DB670A" w:rsidP="00687FC3">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4E171362" w14:textId="77777777" w:rsidR="00DB670A" w:rsidRPr="00616F0C" w:rsidRDefault="00DB670A" w:rsidP="00687FC3">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664F77EE" w14:textId="77777777" w:rsidR="00DB670A" w:rsidRPr="00616F0C" w:rsidRDefault="00DB670A" w:rsidP="00687FC3">
            <w:pPr>
              <w:pStyle w:val="TAL"/>
            </w:pPr>
            <w:r w:rsidRPr="00616F0C">
              <w:rPr>
                <w:rFonts w:cs="Arial"/>
                <w:szCs w:val="18"/>
              </w:rPr>
              <w:t>see 3GPP </w:t>
            </w:r>
            <w:r w:rsidR="006E66D8">
              <w:rPr>
                <w:rFonts w:cs="Arial"/>
                <w:szCs w:val="18"/>
              </w:rPr>
              <w:t>TS</w:t>
            </w:r>
            <w:r w:rsidR="00616F0C">
              <w:rPr>
                <w:rFonts w:cs="Arial"/>
                <w:szCs w:val="18"/>
              </w:rPr>
              <w:t> </w:t>
            </w:r>
            <w:r w:rsidR="00616F0C" w:rsidRPr="00616F0C">
              <w:rPr>
                <w:rFonts w:cs="Arial"/>
                <w:szCs w:val="18"/>
              </w:rPr>
              <w:t>29.500</w:t>
            </w:r>
            <w:r w:rsidR="00616F0C">
              <w:rPr>
                <w:rFonts w:cs="Arial"/>
                <w:szCs w:val="18"/>
              </w:rPr>
              <w:t> </w:t>
            </w:r>
            <w:r w:rsidR="00616F0C" w:rsidRPr="00616F0C">
              <w:rPr>
                <w:rFonts w:cs="Arial"/>
                <w:szCs w:val="18"/>
              </w:rPr>
              <w:t>[</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11B8E3CB" w14:textId="77777777" w:rsidR="00DB670A" w:rsidRPr="00616F0C" w:rsidRDefault="00DB670A" w:rsidP="00687FC3">
            <w:pPr>
              <w:pStyle w:val="TAL"/>
            </w:pPr>
          </w:p>
        </w:tc>
      </w:tr>
      <w:tr w:rsidR="00DB670A" w:rsidRPr="00616F0C" w14:paraId="22223365" w14:textId="77777777" w:rsidTr="00687FC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28850A16" w14:textId="77777777" w:rsidR="00DB670A" w:rsidRPr="00616F0C" w:rsidRDefault="00DB670A" w:rsidP="00687FC3">
            <w:pPr>
              <w:pStyle w:val="TAL"/>
            </w:pPr>
            <w:r w:rsidRPr="00616F0C">
              <w:rPr>
                <w:lang w:val="en-US"/>
              </w:rPr>
              <w:t>get-previous</w:t>
            </w:r>
          </w:p>
        </w:tc>
        <w:tc>
          <w:tcPr>
            <w:tcW w:w="731" w:type="pct"/>
            <w:tcBorders>
              <w:top w:val="single" w:sz="4" w:space="0" w:color="auto"/>
              <w:left w:val="single" w:sz="6" w:space="0" w:color="000000"/>
              <w:bottom w:val="single" w:sz="4" w:space="0" w:color="auto"/>
              <w:right w:val="single" w:sz="6" w:space="0" w:color="000000"/>
            </w:tcBorders>
          </w:tcPr>
          <w:p w14:paraId="12E0B2DB" w14:textId="77777777" w:rsidR="00DB670A" w:rsidRPr="00616F0C" w:rsidRDefault="00F676BD" w:rsidP="00687FC3">
            <w:pPr>
              <w:pStyle w:val="TAL"/>
            </w:pPr>
            <w:r>
              <w:rPr>
                <w:lang w:val="en-US"/>
              </w:rPr>
              <w:t>b</w:t>
            </w:r>
            <w:r w:rsidR="00DB670A" w:rsidRPr="00616F0C">
              <w:rPr>
                <w:lang w:val="en-US"/>
              </w:rPr>
              <w:t>oolean</w:t>
            </w:r>
          </w:p>
        </w:tc>
        <w:tc>
          <w:tcPr>
            <w:tcW w:w="215" w:type="pct"/>
            <w:tcBorders>
              <w:top w:val="single" w:sz="4" w:space="0" w:color="auto"/>
              <w:left w:val="single" w:sz="6" w:space="0" w:color="000000"/>
              <w:bottom w:val="single" w:sz="4" w:space="0" w:color="auto"/>
              <w:right w:val="single" w:sz="6" w:space="0" w:color="000000"/>
            </w:tcBorders>
          </w:tcPr>
          <w:p w14:paraId="513A2C43" w14:textId="77777777" w:rsidR="00DB670A" w:rsidRPr="00616F0C" w:rsidRDefault="00DB670A" w:rsidP="00687FC3">
            <w:pPr>
              <w:pStyle w:val="TAC"/>
            </w:pPr>
            <w:r w:rsidRPr="00616F0C">
              <w:rPr>
                <w:lang w:val="en-US"/>
              </w:rPr>
              <w:t>O</w:t>
            </w:r>
          </w:p>
        </w:tc>
        <w:tc>
          <w:tcPr>
            <w:tcW w:w="580" w:type="pct"/>
            <w:tcBorders>
              <w:top w:val="single" w:sz="4" w:space="0" w:color="auto"/>
              <w:left w:val="single" w:sz="6" w:space="0" w:color="000000"/>
              <w:bottom w:val="single" w:sz="4" w:space="0" w:color="auto"/>
              <w:right w:val="single" w:sz="6" w:space="0" w:color="000000"/>
            </w:tcBorders>
          </w:tcPr>
          <w:p w14:paraId="3FC0E2BA" w14:textId="77777777" w:rsidR="00DB670A" w:rsidRPr="00616F0C" w:rsidRDefault="00DB670A" w:rsidP="00687FC3">
            <w:pPr>
              <w:pStyle w:val="TAL"/>
            </w:pPr>
            <w:r w:rsidRPr="00616F0C">
              <w:rPr>
                <w:lang w:val="en-US"/>
              </w:rPr>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65C6D1FC" w14:textId="77777777" w:rsidR="00DB670A" w:rsidRPr="00616F0C" w:rsidRDefault="00DB670A" w:rsidP="00687FC3">
            <w:pPr>
              <w:pStyle w:val="TAL"/>
              <w:rPr>
                <w:rFonts w:cs="Arial"/>
                <w:szCs w:val="18"/>
              </w:rPr>
            </w:pPr>
            <w:r w:rsidRPr="00616F0C">
              <w:rPr>
                <w:rFonts w:cs="Arial"/>
                <w:szCs w:val="18"/>
                <w:lang w:val="en-US"/>
              </w:rPr>
              <w:t>Request to return the previous block content (if any).</w:t>
            </w:r>
          </w:p>
        </w:tc>
        <w:tc>
          <w:tcPr>
            <w:tcW w:w="796" w:type="pct"/>
            <w:tcBorders>
              <w:top w:val="single" w:sz="4" w:space="0" w:color="auto"/>
              <w:left w:val="single" w:sz="6" w:space="0" w:color="000000"/>
              <w:bottom w:val="single" w:sz="4" w:space="0" w:color="auto"/>
              <w:right w:val="single" w:sz="6" w:space="0" w:color="000000"/>
            </w:tcBorders>
          </w:tcPr>
          <w:p w14:paraId="17729747" w14:textId="77777777" w:rsidR="00DB670A" w:rsidRPr="00616F0C" w:rsidRDefault="00DB670A" w:rsidP="00687FC3">
            <w:pPr>
              <w:pStyle w:val="TAL"/>
            </w:pPr>
          </w:p>
        </w:tc>
      </w:tr>
    </w:tbl>
    <w:p w14:paraId="151A70CD" w14:textId="77777777" w:rsidR="00DB670A" w:rsidRPr="00616F0C" w:rsidRDefault="00DB670A" w:rsidP="00DB670A"/>
    <w:p w14:paraId="32662A69" w14:textId="77777777" w:rsidR="00DB670A" w:rsidRPr="00616F0C" w:rsidRDefault="00DB670A" w:rsidP="00DB670A">
      <w:r w:rsidRPr="00616F0C">
        <w:t>This method shall support the request data structures specified in table 6.1.3.6.3.3-2 and the response data structures and response codes specified in table 6.1.3.6.3.3-3.</w:t>
      </w:r>
    </w:p>
    <w:p w14:paraId="1475D1FE" w14:textId="77777777" w:rsidR="00DB670A" w:rsidRPr="00616F0C" w:rsidRDefault="00DB670A" w:rsidP="00DB670A">
      <w:pPr>
        <w:pStyle w:val="TH"/>
      </w:pPr>
      <w:r w:rsidRPr="00616F0C">
        <w:t>Table 6.1.3.6.3.3-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B670A" w:rsidRPr="00616F0C" w14:paraId="026527CB" w14:textId="77777777" w:rsidTr="00687FC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05BA92" w14:textId="77777777" w:rsidR="00DB670A" w:rsidRPr="00616F0C" w:rsidRDefault="00DB670A"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D3167C" w14:textId="77777777" w:rsidR="00DB670A" w:rsidRPr="00616F0C" w:rsidRDefault="00DB670A" w:rsidP="00687FC3">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A12434E" w14:textId="77777777" w:rsidR="00DB670A" w:rsidRPr="00616F0C" w:rsidRDefault="00DB670A" w:rsidP="00687FC3">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9ACB9EA" w14:textId="77777777" w:rsidR="00DB670A" w:rsidRPr="00616F0C" w:rsidRDefault="00DB670A" w:rsidP="00687FC3">
            <w:pPr>
              <w:pStyle w:val="TAH"/>
            </w:pPr>
            <w:r w:rsidRPr="00616F0C">
              <w:t>Description</w:t>
            </w:r>
          </w:p>
        </w:tc>
      </w:tr>
      <w:tr w:rsidR="00DB670A" w:rsidRPr="00616F0C" w14:paraId="4FA47D6A" w14:textId="77777777" w:rsidTr="00687FC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DB44BCB" w14:textId="77777777" w:rsidR="00DB670A" w:rsidRPr="00616F0C" w:rsidRDefault="00DB670A" w:rsidP="00687FC3">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08CC9BAB" w14:textId="77777777" w:rsidR="00DB670A" w:rsidRPr="00616F0C" w:rsidRDefault="00DB670A" w:rsidP="00687FC3">
            <w:pPr>
              <w:pStyle w:val="TAC"/>
            </w:pPr>
          </w:p>
        </w:tc>
        <w:tc>
          <w:tcPr>
            <w:tcW w:w="1276" w:type="dxa"/>
            <w:tcBorders>
              <w:top w:val="single" w:sz="4" w:space="0" w:color="auto"/>
              <w:left w:val="single" w:sz="6" w:space="0" w:color="000000"/>
              <w:bottom w:val="single" w:sz="6" w:space="0" w:color="000000"/>
              <w:right w:val="single" w:sz="6" w:space="0" w:color="000000"/>
            </w:tcBorders>
          </w:tcPr>
          <w:p w14:paraId="2C7CAF56" w14:textId="77777777" w:rsidR="00DB670A" w:rsidRPr="00616F0C" w:rsidRDefault="00DB670A" w:rsidP="00687FC3">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5F4345" w14:textId="77777777" w:rsidR="00DB670A" w:rsidRPr="00616F0C" w:rsidRDefault="00DB670A" w:rsidP="00687FC3">
            <w:pPr>
              <w:pStyle w:val="TAL"/>
            </w:pPr>
          </w:p>
        </w:tc>
      </w:tr>
    </w:tbl>
    <w:p w14:paraId="746C330E" w14:textId="77777777" w:rsidR="00DB670A" w:rsidRPr="00616F0C" w:rsidRDefault="00DB670A" w:rsidP="00DB670A"/>
    <w:p w14:paraId="75EFA156" w14:textId="77777777" w:rsidR="00DB670A" w:rsidRPr="00616F0C" w:rsidRDefault="00DB670A" w:rsidP="00DB670A">
      <w:pPr>
        <w:pStyle w:val="TH"/>
      </w:pPr>
      <w:r w:rsidRPr="00616F0C">
        <w:t>Table 6.1.3.6.3.3-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DB670A" w:rsidRPr="00616F0C" w14:paraId="5665A176" w14:textId="77777777" w:rsidTr="00687FC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0D46D3" w14:textId="77777777" w:rsidR="00DB670A" w:rsidRPr="00616F0C" w:rsidRDefault="00DB670A" w:rsidP="00687FC3">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962B363" w14:textId="77777777" w:rsidR="00DB670A" w:rsidRPr="00616F0C" w:rsidRDefault="00DB670A" w:rsidP="00687FC3">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A88D9A6" w14:textId="77777777" w:rsidR="00DB670A" w:rsidRPr="00616F0C" w:rsidRDefault="00DB670A" w:rsidP="00687FC3">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F12725F" w14:textId="77777777" w:rsidR="00DB670A" w:rsidRPr="00616F0C" w:rsidRDefault="00DB670A" w:rsidP="00687FC3">
            <w:pPr>
              <w:pStyle w:val="TAH"/>
            </w:pPr>
            <w:r w:rsidRPr="00616F0C">
              <w:t>Response</w:t>
            </w:r>
          </w:p>
          <w:p w14:paraId="41BA81C6" w14:textId="77777777" w:rsidR="00DB670A" w:rsidRPr="00616F0C" w:rsidRDefault="00DB670A" w:rsidP="00687FC3">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B116BE9" w14:textId="77777777" w:rsidR="00DB670A" w:rsidRPr="00616F0C" w:rsidRDefault="00DB670A" w:rsidP="00687FC3">
            <w:pPr>
              <w:pStyle w:val="TAH"/>
            </w:pPr>
            <w:r w:rsidRPr="00616F0C">
              <w:t>Description</w:t>
            </w:r>
          </w:p>
        </w:tc>
      </w:tr>
      <w:tr w:rsidR="00DB670A" w:rsidRPr="00616F0C" w14:paraId="6316E513"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F00137" w14:textId="77777777" w:rsidR="00DB670A" w:rsidRPr="00616F0C" w:rsidRDefault="00DB670A" w:rsidP="00687FC3">
            <w:pPr>
              <w:pStyle w:val="TAL"/>
            </w:pPr>
            <w:r w:rsidRPr="00616F0C">
              <w:t>BlockBody</w:t>
            </w:r>
          </w:p>
        </w:tc>
        <w:tc>
          <w:tcPr>
            <w:tcW w:w="225" w:type="pct"/>
            <w:tcBorders>
              <w:top w:val="single" w:sz="4" w:space="0" w:color="auto"/>
              <w:left w:val="single" w:sz="6" w:space="0" w:color="000000"/>
              <w:bottom w:val="single" w:sz="6" w:space="0" w:color="000000"/>
              <w:right w:val="single" w:sz="6" w:space="0" w:color="000000"/>
            </w:tcBorders>
          </w:tcPr>
          <w:p w14:paraId="796B4A2F" w14:textId="77777777" w:rsidR="00DB670A" w:rsidRPr="00616F0C" w:rsidRDefault="00DB670A" w:rsidP="00687FC3">
            <w:pPr>
              <w:pStyle w:val="TAC"/>
            </w:pPr>
            <w:r w:rsidRPr="00616F0C">
              <w:t>O</w:t>
            </w:r>
          </w:p>
        </w:tc>
        <w:tc>
          <w:tcPr>
            <w:tcW w:w="649" w:type="pct"/>
            <w:tcBorders>
              <w:top w:val="single" w:sz="4" w:space="0" w:color="auto"/>
              <w:left w:val="single" w:sz="6" w:space="0" w:color="000000"/>
              <w:bottom w:val="single" w:sz="6" w:space="0" w:color="000000"/>
              <w:right w:val="single" w:sz="6" w:space="0" w:color="000000"/>
            </w:tcBorders>
          </w:tcPr>
          <w:p w14:paraId="2409D78D" w14:textId="77777777" w:rsidR="00DB670A" w:rsidRPr="00616F0C" w:rsidRDefault="00B673A5" w:rsidP="00687FC3">
            <w:pPr>
              <w:pStyle w:val="TAL"/>
            </w:pPr>
            <w:r>
              <w:t>0..</w:t>
            </w:r>
            <w:r w:rsidR="00DB670A" w:rsidRPr="00616F0C">
              <w:t>1</w:t>
            </w:r>
          </w:p>
        </w:tc>
        <w:tc>
          <w:tcPr>
            <w:tcW w:w="583" w:type="pct"/>
            <w:tcBorders>
              <w:top w:val="single" w:sz="4" w:space="0" w:color="auto"/>
              <w:left w:val="single" w:sz="6" w:space="0" w:color="000000"/>
              <w:bottom w:val="single" w:sz="6" w:space="0" w:color="000000"/>
              <w:right w:val="single" w:sz="6" w:space="0" w:color="000000"/>
            </w:tcBorders>
          </w:tcPr>
          <w:p w14:paraId="289EF40C" w14:textId="77777777" w:rsidR="00DB670A" w:rsidRPr="00616F0C" w:rsidRDefault="00DB670A" w:rsidP="00687FC3">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5053032" w14:textId="77777777" w:rsidR="00DB670A" w:rsidRPr="00616F0C" w:rsidRDefault="00DB670A" w:rsidP="00687FC3">
            <w:pPr>
              <w:pStyle w:val="TAL"/>
            </w:pPr>
            <w:r w:rsidRPr="00616F0C">
              <w:rPr>
                <w:lang w:val="en-US"/>
              </w:rPr>
              <w:t>Upon success, and a response body containing the block was requested.</w:t>
            </w:r>
          </w:p>
        </w:tc>
      </w:tr>
      <w:tr w:rsidR="00DB670A" w:rsidRPr="00616F0C" w14:paraId="18BB4A30"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5EEDF0" w14:textId="77777777" w:rsidR="00DB670A" w:rsidRPr="00616F0C" w:rsidRDefault="00DB670A" w:rsidP="00687FC3">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54DAB01B" w14:textId="77777777" w:rsidR="00DB670A" w:rsidRPr="00616F0C" w:rsidRDefault="00DB670A" w:rsidP="00687FC3">
            <w:pPr>
              <w:pStyle w:val="TAC"/>
            </w:pPr>
          </w:p>
        </w:tc>
        <w:tc>
          <w:tcPr>
            <w:tcW w:w="649" w:type="pct"/>
            <w:tcBorders>
              <w:top w:val="single" w:sz="4" w:space="0" w:color="auto"/>
              <w:left w:val="single" w:sz="6" w:space="0" w:color="000000"/>
              <w:bottom w:val="single" w:sz="6" w:space="0" w:color="000000"/>
              <w:right w:val="single" w:sz="6" w:space="0" w:color="000000"/>
            </w:tcBorders>
          </w:tcPr>
          <w:p w14:paraId="64A2E42F" w14:textId="77777777" w:rsidR="00DB670A" w:rsidRPr="00616F0C" w:rsidRDefault="00DB670A" w:rsidP="00687FC3">
            <w:pPr>
              <w:pStyle w:val="TAL"/>
            </w:pPr>
          </w:p>
        </w:tc>
        <w:tc>
          <w:tcPr>
            <w:tcW w:w="583" w:type="pct"/>
            <w:tcBorders>
              <w:top w:val="single" w:sz="4" w:space="0" w:color="auto"/>
              <w:left w:val="single" w:sz="6" w:space="0" w:color="000000"/>
              <w:bottom w:val="single" w:sz="6" w:space="0" w:color="000000"/>
              <w:right w:val="single" w:sz="6" w:space="0" w:color="000000"/>
            </w:tcBorders>
          </w:tcPr>
          <w:p w14:paraId="5818C846" w14:textId="77777777" w:rsidR="00DB670A" w:rsidRPr="00616F0C" w:rsidRDefault="00DB670A" w:rsidP="00687FC3">
            <w:pPr>
              <w:pStyle w:val="TAL"/>
            </w:pPr>
            <w:r w:rsidRPr="00616F0C">
              <w:t xml:space="preserve">204 </w:t>
            </w:r>
            <w:r w:rsidR="006B4713">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C8002B" w14:textId="77777777" w:rsidR="00DB670A" w:rsidRPr="00616F0C" w:rsidRDefault="00DB670A" w:rsidP="00687FC3">
            <w:pPr>
              <w:pStyle w:val="TAL"/>
              <w:rPr>
                <w:lang w:val="en-US"/>
              </w:rPr>
            </w:pPr>
            <w:r w:rsidRPr="00616F0C">
              <w:rPr>
                <w:lang w:val="en-US"/>
              </w:rPr>
              <w:t>Upon success, and no response body containing the block was requested.</w:t>
            </w:r>
          </w:p>
        </w:tc>
      </w:tr>
      <w:tr w:rsidR="00DB670A" w:rsidRPr="00616F0C" w14:paraId="535A8438"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419E1BC" w14:textId="77777777" w:rsidR="00DB670A" w:rsidRPr="00616F0C" w:rsidRDefault="00DB670A" w:rsidP="00687FC3">
            <w:pPr>
              <w:pStyle w:val="TAL"/>
            </w:pPr>
            <w:r w:rsidRPr="00616F0C">
              <w:t>BlockBody</w:t>
            </w:r>
          </w:p>
        </w:tc>
        <w:tc>
          <w:tcPr>
            <w:tcW w:w="225" w:type="pct"/>
            <w:tcBorders>
              <w:top w:val="single" w:sz="4" w:space="0" w:color="auto"/>
              <w:left w:val="single" w:sz="6" w:space="0" w:color="000000"/>
              <w:bottom w:val="single" w:sz="6" w:space="0" w:color="000000"/>
              <w:right w:val="single" w:sz="6" w:space="0" w:color="000000"/>
            </w:tcBorders>
          </w:tcPr>
          <w:p w14:paraId="4FF5E261" w14:textId="77777777" w:rsidR="00DB670A" w:rsidRPr="00616F0C" w:rsidRDefault="00B673A5" w:rsidP="00B673A5">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26FA9176" w14:textId="77777777" w:rsidR="00DB670A" w:rsidRPr="00616F0C" w:rsidRDefault="00B673A5" w:rsidP="00687FC3">
            <w:pPr>
              <w:pStyle w:val="TAL"/>
            </w:pPr>
            <w:r>
              <w:t>0..</w:t>
            </w:r>
            <w:r w:rsidR="00DB670A" w:rsidRPr="00616F0C">
              <w:t>1</w:t>
            </w:r>
          </w:p>
        </w:tc>
        <w:tc>
          <w:tcPr>
            <w:tcW w:w="583" w:type="pct"/>
            <w:tcBorders>
              <w:top w:val="single" w:sz="4" w:space="0" w:color="auto"/>
              <w:left w:val="single" w:sz="6" w:space="0" w:color="000000"/>
              <w:bottom w:val="single" w:sz="6" w:space="0" w:color="000000"/>
              <w:right w:val="single" w:sz="6" w:space="0" w:color="000000"/>
            </w:tcBorders>
          </w:tcPr>
          <w:p w14:paraId="75AB16C2" w14:textId="77777777" w:rsidR="00DB670A" w:rsidRPr="00616F0C" w:rsidRDefault="00DB670A" w:rsidP="00687FC3">
            <w:pPr>
              <w:pStyle w:val="TAL"/>
            </w:pPr>
            <w:r w:rsidRPr="00616F0C">
              <w:t xml:space="preserve">412 </w:t>
            </w:r>
            <w:r w:rsidR="006B4713">
              <w:t>Precondition Fail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F9507D6" w14:textId="77777777" w:rsidR="00DB670A" w:rsidRPr="00616F0C" w:rsidRDefault="00DB670A" w:rsidP="00687FC3">
            <w:pPr>
              <w:pStyle w:val="TAL"/>
              <w:rPr>
                <w:lang w:val="en-US"/>
              </w:rPr>
            </w:pPr>
            <w:r w:rsidRPr="00616F0C">
              <w:t xml:space="preserve">If </w:t>
            </w:r>
            <w:r w:rsidRPr="00616F0C">
              <w:rPr>
                <w:lang w:eastAsia="zh-CN"/>
              </w:rPr>
              <w:t xml:space="preserve">one or more conditions given in the request header fields evaluated to false and </w:t>
            </w:r>
            <w:r w:rsidRPr="00616F0C">
              <w:rPr>
                <w:lang w:val="en-US"/>
              </w:rPr>
              <w:t>get-previous was indicated in the request, the UDSF shall include the BlockBody in the response.</w:t>
            </w:r>
          </w:p>
        </w:tc>
      </w:tr>
      <w:tr w:rsidR="00DB670A" w:rsidRPr="00616F0C" w14:paraId="3546A412" w14:textId="77777777" w:rsidTr="00687F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28F2C43" w14:textId="77777777" w:rsidR="00DB670A" w:rsidRPr="00616F0C" w:rsidRDefault="00DB670A" w:rsidP="00687FC3">
            <w:pPr>
              <w:pStyle w:val="TAL"/>
            </w:pPr>
            <w:r w:rsidRPr="00616F0C">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59A1F0F6" w14:textId="77777777" w:rsidR="00DB670A" w:rsidRPr="00616F0C" w:rsidRDefault="006B4713" w:rsidP="00687FC3">
            <w:pPr>
              <w:pStyle w:val="TAC"/>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tcPr>
          <w:p w14:paraId="34A5F96A" w14:textId="77777777" w:rsidR="00DB670A" w:rsidRPr="00616F0C" w:rsidRDefault="006B4713" w:rsidP="00687FC3">
            <w:pPr>
              <w:pStyle w:val="TAL"/>
            </w:pPr>
            <w:r>
              <w:rPr>
                <w:lang w:val="en-US" w:eastAsia="zh-CN"/>
              </w:rPr>
              <w:t>0..</w:t>
            </w:r>
            <w:r w:rsidR="00DB670A" w:rsidRPr="00616F0C">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tcPr>
          <w:p w14:paraId="5E5E2E7F" w14:textId="77777777" w:rsidR="00DB670A" w:rsidRPr="00616F0C" w:rsidRDefault="00DB670A" w:rsidP="00687FC3">
            <w:pPr>
              <w:pStyle w:val="TAL"/>
            </w:pPr>
            <w:r w:rsidRPr="00616F0C">
              <w:rPr>
                <w:lang w:val="en-US" w:eastAsia="zh-CN"/>
              </w:rPr>
              <w:t xml:space="preserve">404 </w:t>
            </w:r>
            <w:r w:rsidR="006B4713">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2AB9EB" w14:textId="77777777" w:rsidR="00DB670A" w:rsidRPr="00616F0C" w:rsidRDefault="00DB670A" w:rsidP="00687FC3">
            <w:pPr>
              <w:pStyle w:val="TAL"/>
            </w:pPr>
            <w:r w:rsidRPr="00616F0C">
              <w:t xml:space="preserve">The "cause" attribute </w:t>
            </w:r>
            <w:r w:rsidR="006B4713">
              <w:t>may</w:t>
            </w:r>
            <w:r w:rsidR="006B4713" w:rsidRPr="00616F0C">
              <w:t xml:space="preserve"> </w:t>
            </w:r>
            <w:r w:rsidRPr="00616F0C">
              <w:t xml:space="preserve">be </w:t>
            </w:r>
            <w:r w:rsidR="006B4713">
              <w:t>used</w:t>
            </w:r>
            <w:r w:rsidR="006B4713" w:rsidRPr="00616F0C">
              <w:t xml:space="preserve"> </w:t>
            </w:r>
            <w:r w:rsidRPr="00616F0C">
              <w:t xml:space="preserve">to </w:t>
            </w:r>
            <w:r w:rsidR="006B4713">
              <w:t xml:space="preserve">indicate </w:t>
            </w:r>
            <w:r w:rsidRPr="00616F0C">
              <w:t>one of the following application errors:</w:t>
            </w:r>
          </w:p>
          <w:p w14:paraId="282B48E9" w14:textId="77777777" w:rsidR="00DB670A" w:rsidRPr="00616F0C" w:rsidRDefault="00DB670A" w:rsidP="00687FC3">
            <w:pPr>
              <w:pStyle w:val="TAL"/>
            </w:pPr>
            <w:r w:rsidRPr="00616F0C">
              <w:t>-REALM_NOT_FOUND</w:t>
            </w:r>
          </w:p>
          <w:p w14:paraId="1F98D2A3" w14:textId="77777777" w:rsidR="00DB670A" w:rsidRPr="00616F0C" w:rsidRDefault="00DB670A" w:rsidP="00687FC3">
            <w:pPr>
              <w:pStyle w:val="TAL"/>
            </w:pPr>
            <w:r w:rsidRPr="00616F0C">
              <w:t>-STORAGE_NOT_FOUND</w:t>
            </w:r>
          </w:p>
          <w:p w14:paraId="44D56F56" w14:textId="77777777" w:rsidR="00DB670A" w:rsidRPr="00616F0C" w:rsidRDefault="00DB670A" w:rsidP="00687FC3">
            <w:pPr>
              <w:pStyle w:val="TAL"/>
            </w:pPr>
            <w:r w:rsidRPr="00616F0C">
              <w:t>-RECORD_NOT_FOUND</w:t>
            </w:r>
          </w:p>
          <w:p w14:paraId="4B1D11F4" w14:textId="77777777" w:rsidR="00DB670A" w:rsidRPr="00616F0C" w:rsidRDefault="00DB670A" w:rsidP="00687FC3">
            <w:pPr>
              <w:pStyle w:val="TAL"/>
              <w:rPr>
                <w:lang w:val="en-US"/>
              </w:rPr>
            </w:pPr>
            <w:r w:rsidRPr="00616F0C">
              <w:t>-BLOCK_NOT_FOUND</w:t>
            </w:r>
          </w:p>
        </w:tc>
      </w:tr>
      <w:tr w:rsidR="00DB670A" w:rsidRPr="00616F0C" w14:paraId="1211C915" w14:textId="77777777" w:rsidTr="00687FC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21105A0" w14:textId="77777777" w:rsidR="00DB670A" w:rsidRPr="00616F0C" w:rsidRDefault="00DB670A" w:rsidP="00687FC3">
            <w:pPr>
              <w:pStyle w:val="TAN"/>
            </w:pPr>
            <w:r w:rsidRPr="00616F0C">
              <w:t>NOTE:</w:t>
            </w:r>
            <w:r w:rsidRPr="00616F0C">
              <w:rPr>
                <w:noProof/>
              </w:rPr>
              <w:tab/>
              <w:t xml:space="preserve">The mandatory </w:t>
            </w:r>
            <w:r w:rsidRPr="00616F0C">
              <w:t>HTTP error status code for the DELETE method listed in Table 5.2.7.1-1 of 3GPP TS 29.500 [4] also apply.</w:t>
            </w:r>
          </w:p>
        </w:tc>
      </w:tr>
    </w:tbl>
    <w:p w14:paraId="4F5BEB24" w14:textId="77777777" w:rsidR="00DB670A" w:rsidRPr="00616F0C" w:rsidRDefault="00DB670A" w:rsidP="00DB670A"/>
    <w:p w14:paraId="1458ACFB" w14:textId="77777777" w:rsidR="00BE1F99" w:rsidRPr="00616F0C" w:rsidRDefault="00BE1F99" w:rsidP="00BE1F99">
      <w:pPr>
        <w:pStyle w:val="Heading4"/>
      </w:pPr>
      <w:bookmarkStart w:id="1639" w:name="_Toc43131716"/>
      <w:bookmarkStart w:id="1640" w:name="_Toc45032551"/>
      <w:bookmarkStart w:id="1641" w:name="_Toc49782245"/>
      <w:bookmarkStart w:id="1642" w:name="_Toc51873681"/>
      <w:bookmarkStart w:id="1643" w:name="_Toc57209688"/>
      <w:bookmarkStart w:id="1644" w:name="_Toc58588388"/>
      <w:bookmarkStart w:id="1645" w:name="_Toc67686092"/>
      <w:bookmarkStart w:id="1646" w:name="_Toc74994516"/>
      <w:bookmarkStart w:id="1647" w:name="_Toc22187567"/>
      <w:bookmarkStart w:id="1648" w:name="_Toc22630789"/>
      <w:bookmarkStart w:id="1649" w:name="_Toc34227086"/>
      <w:bookmarkStart w:id="1650" w:name="_Toc34749801"/>
      <w:bookmarkStart w:id="1651" w:name="_Toc34750361"/>
      <w:bookmarkStart w:id="1652" w:name="_Toc34750551"/>
      <w:bookmarkStart w:id="1653" w:name="_Toc35940957"/>
      <w:bookmarkStart w:id="1654" w:name="_Toc35937390"/>
      <w:bookmarkStart w:id="1655" w:name="_Toc36463784"/>
      <w:bookmarkStart w:id="1656" w:name="_Toc82717156"/>
      <w:r w:rsidRPr="00CF6BF3">
        <w:lastRenderedPageBreak/>
        <w:t>6.1.</w:t>
      </w:r>
      <w:r>
        <w:t>3.7</w:t>
      </w:r>
      <w:r w:rsidRPr="006C6608">
        <w:tab/>
      </w:r>
      <w:r>
        <w:t xml:space="preserve">Resource: </w:t>
      </w:r>
      <w:r w:rsidRPr="006C6608">
        <w:t>Notification</w:t>
      </w:r>
      <w:r>
        <w:t>Subscriptions</w:t>
      </w:r>
      <w:bookmarkEnd w:id="1639"/>
      <w:bookmarkEnd w:id="1640"/>
      <w:bookmarkEnd w:id="1641"/>
      <w:bookmarkEnd w:id="1642"/>
      <w:bookmarkEnd w:id="1643"/>
      <w:bookmarkEnd w:id="1644"/>
      <w:bookmarkEnd w:id="1645"/>
      <w:bookmarkEnd w:id="1646"/>
      <w:bookmarkEnd w:id="1656"/>
    </w:p>
    <w:p w14:paraId="28F0D80D" w14:textId="77777777" w:rsidR="00BE1F99" w:rsidRPr="00533C32" w:rsidRDefault="00BE1F99" w:rsidP="00BE1F99">
      <w:pPr>
        <w:pStyle w:val="Heading5"/>
        <w:rPr>
          <w:rFonts w:eastAsia="DengXian"/>
        </w:rPr>
      </w:pPr>
      <w:bookmarkStart w:id="1657" w:name="_Toc43131717"/>
      <w:bookmarkStart w:id="1658" w:name="_Toc45032552"/>
      <w:bookmarkStart w:id="1659" w:name="_Toc49782246"/>
      <w:bookmarkStart w:id="1660" w:name="_Toc51873682"/>
      <w:bookmarkStart w:id="1661" w:name="_Toc57209689"/>
      <w:bookmarkStart w:id="1662" w:name="_Toc58588389"/>
      <w:bookmarkStart w:id="1663" w:name="_Toc67686093"/>
      <w:bookmarkStart w:id="1664" w:name="_Toc74994517"/>
      <w:bookmarkStart w:id="1665" w:name="_Toc82717157"/>
      <w:r>
        <w:rPr>
          <w:rFonts w:eastAsia="DengXian"/>
        </w:rPr>
        <w:t>6.1.3</w:t>
      </w:r>
      <w:r>
        <w:t>.7</w:t>
      </w:r>
      <w:r w:rsidRPr="00533C32">
        <w:rPr>
          <w:rFonts w:eastAsia="DengXian"/>
        </w:rPr>
        <w:t>.1</w:t>
      </w:r>
      <w:r w:rsidRPr="00533C32">
        <w:rPr>
          <w:rFonts w:eastAsia="DengXian"/>
        </w:rPr>
        <w:tab/>
        <w:t>Description</w:t>
      </w:r>
      <w:bookmarkEnd w:id="1657"/>
      <w:bookmarkEnd w:id="1658"/>
      <w:bookmarkEnd w:id="1659"/>
      <w:bookmarkEnd w:id="1660"/>
      <w:bookmarkEnd w:id="1661"/>
      <w:bookmarkEnd w:id="1662"/>
      <w:bookmarkEnd w:id="1663"/>
      <w:bookmarkEnd w:id="1664"/>
      <w:bookmarkEnd w:id="1665"/>
    </w:p>
    <w:p w14:paraId="3A9D2D69" w14:textId="77777777" w:rsidR="00BE1F99" w:rsidRPr="00533C32" w:rsidRDefault="00BE1F99" w:rsidP="00BE1F99">
      <w:pPr>
        <w:rPr>
          <w:rFonts w:eastAsia="DengXian"/>
        </w:rPr>
      </w:pPr>
      <w:r w:rsidRPr="00533C32">
        <w:t xml:space="preserve">This resource is used to represent </w:t>
      </w:r>
      <w:r>
        <w:t>notification subscriptions</w:t>
      </w:r>
      <w:r w:rsidRPr="00533C32">
        <w:t>.</w:t>
      </w:r>
    </w:p>
    <w:p w14:paraId="3AE3E1F2" w14:textId="77777777" w:rsidR="00BE1F99" w:rsidRPr="00533C32" w:rsidRDefault="00BE1F99" w:rsidP="00BE1F99">
      <w:pPr>
        <w:pStyle w:val="Heading5"/>
        <w:rPr>
          <w:rFonts w:eastAsia="DengXian"/>
        </w:rPr>
      </w:pPr>
      <w:bookmarkStart w:id="1666" w:name="_Toc43131718"/>
      <w:bookmarkStart w:id="1667" w:name="_Toc45032553"/>
      <w:bookmarkStart w:id="1668" w:name="_Toc49782247"/>
      <w:bookmarkStart w:id="1669" w:name="_Toc51873683"/>
      <w:bookmarkStart w:id="1670" w:name="_Toc57209690"/>
      <w:bookmarkStart w:id="1671" w:name="_Toc58588390"/>
      <w:bookmarkStart w:id="1672" w:name="_Toc67686094"/>
      <w:bookmarkStart w:id="1673" w:name="_Toc74994518"/>
      <w:bookmarkStart w:id="1674" w:name="_Toc82717158"/>
      <w:r>
        <w:rPr>
          <w:rFonts w:eastAsia="DengXian"/>
        </w:rPr>
        <w:t>6.1.3</w:t>
      </w:r>
      <w:r>
        <w:t>.7</w:t>
      </w:r>
      <w:r w:rsidRPr="00533C32">
        <w:rPr>
          <w:rFonts w:eastAsia="DengXian"/>
        </w:rPr>
        <w:t>.2</w:t>
      </w:r>
      <w:r w:rsidRPr="00533C32">
        <w:rPr>
          <w:rFonts w:eastAsia="DengXian"/>
        </w:rPr>
        <w:tab/>
        <w:t>Resource Definition</w:t>
      </w:r>
      <w:bookmarkEnd w:id="1666"/>
      <w:bookmarkEnd w:id="1667"/>
      <w:bookmarkEnd w:id="1668"/>
      <w:bookmarkEnd w:id="1669"/>
      <w:bookmarkEnd w:id="1670"/>
      <w:bookmarkEnd w:id="1671"/>
      <w:bookmarkEnd w:id="1672"/>
      <w:bookmarkEnd w:id="1673"/>
      <w:bookmarkEnd w:id="1674"/>
    </w:p>
    <w:p w14:paraId="535FE1B8" w14:textId="77777777" w:rsidR="00BE1F99" w:rsidRPr="00616F0C" w:rsidRDefault="00BE1F99" w:rsidP="00BE1F99">
      <w:r w:rsidRPr="00616F0C">
        <w:t xml:space="preserve">Resource URI: </w:t>
      </w:r>
      <w:r w:rsidRPr="00616F0C">
        <w:rPr>
          <w:b/>
          <w:noProof/>
        </w:rPr>
        <w:t>{apiRoot}/nudsf-dr/</w:t>
      </w:r>
      <w:r w:rsidR="00634C6B" w:rsidRPr="00E82C2D">
        <w:rPr>
          <w:b/>
          <w:noProof/>
        </w:rPr>
        <w:t>&lt;apiVersion&gt;</w:t>
      </w:r>
      <w:r w:rsidRPr="00616F0C">
        <w:rPr>
          <w:b/>
          <w:noProof/>
        </w:rPr>
        <w:t>/{realmId}</w:t>
      </w:r>
      <w:r>
        <w:rPr>
          <w:b/>
          <w:noProof/>
        </w:rPr>
        <w:t>/{storageId}/subs-to-notify</w:t>
      </w:r>
    </w:p>
    <w:p w14:paraId="206343C3" w14:textId="77777777" w:rsidR="00BE1F99" w:rsidRPr="00533C32" w:rsidRDefault="00BE1F99" w:rsidP="00BE1F99">
      <w:pPr>
        <w:rPr>
          <w:rFonts w:ascii="Arial" w:hAnsi="Arial" w:cs="Arial"/>
        </w:rPr>
      </w:pPr>
      <w:r w:rsidRPr="00533C32">
        <w:t xml:space="preserve">This resource shall support the resource URI variables defined in </w:t>
      </w:r>
      <w:r>
        <w:t>t</w:t>
      </w:r>
      <w:r w:rsidRPr="00533C32">
        <w:t>able </w:t>
      </w:r>
      <w:r>
        <w:rPr>
          <w:rFonts w:eastAsia="DengXian"/>
        </w:rPr>
        <w:t>6.1.3</w:t>
      </w:r>
      <w:r>
        <w:t>.7</w:t>
      </w:r>
      <w:r w:rsidRPr="00533C32">
        <w:t>.2-1</w:t>
      </w:r>
      <w:r w:rsidRPr="00533C32">
        <w:rPr>
          <w:rFonts w:ascii="Arial" w:hAnsi="Arial" w:cs="Arial"/>
        </w:rPr>
        <w:t>.</w:t>
      </w:r>
    </w:p>
    <w:p w14:paraId="1B2B433E" w14:textId="77777777" w:rsidR="00BE1F99" w:rsidRDefault="00BE1F99" w:rsidP="00BE1F99">
      <w:pPr>
        <w:pStyle w:val="TH"/>
        <w:outlineLvl w:val="0"/>
      </w:pPr>
      <w:r>
        <w:t>T</w:t>
      </w:r>
      <w:r w:rsidRPr="00533C32">
        <w:t>able </w:t>
      </w:r>
      <w:r>
        <w:rPr>
          <w:rFonts w:eastAsia="DengXian"/>
        </w:rPr>
        <w:t>6.1.3</w:t>
      </w:r>
      <w:r>
        <w:t>.7</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BE1F99" w:rsidRPr="00616F0C" w14:paraId="6F1383FA" w14:textId="77777777" w:rsidTr="00815A2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5BF6C3A" w14:textId="77777777" w:rsidR="00BE1F99" w:rsidRPr="00616F0C" w:rsidRDefault="00BE1F99" w:rsidP="00815A23">
            <w:pPr>
              <w:pStyle w:val="TAH"/>
            </w:pPr>
            <w:r w:rsidRPr="00616F0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BA7CA94" w14:textId="77777777" w:rsidR="00BE1F99" w:rsidRPr="00616F0C" w:rsidRDefault="00BE1F99" w:rsidP="00815A23">
            <w:pPr>
              <w:pStyle w:val="TAH"/>
            </w:pPr>
            <w:r w:rsidRPr="00616F0C">
              <w:t>Definition</w:t>
            </w:r>
          </w:p>
        </w:tc>
      </w:tr>
      <w:tr w:rsidR="00BE1F99" w:rsidRPr="00616F0C" w14:paraId="7207F4C3" w14:textId="77777777" w:rsidTr="00815A23">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ABB0388" w14:textId="77777777" w:rsidR="00BE1F99" w:rsidRPr="00616F0C" w:rsidRDefault="00BE1F99" w:rsidP="00815A23">
            <w:pPr>
              <w:pStyle w:val="TAL"/>
            </w:pPr>
            <w:r w:rsidRPr="00616F0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3836008" w14:textId="77777777" w:rsidR="00BE1F99" w:rsidRPr="00616F0C" w:rsidRDefault="00BE1F99" w:rsidP="00815A23">
            <w:pPr>
              <w:pStyle w:val="TAL"/>
            </w:pPr>
            <w:r w:rsidRPr="00616F0C">
              <w:t>See clause</w:t>
            </w:r>
            <w:r w:rsidRPr="00616F0C">
              <w:rPr>
                <w:lang w:val="en-US" w:eastAsia="zh-CN"/>
              </w:rPr>
              <w:t> </w:t>
            </w:r>
            <w:r w:rsidRPr="00616F0C">
              <w:t>6.1.1</w:t>
            </w:r>
          </w:p>
        </w:tc>
      </w:tr>
      <w:tr w:rsidR="00BE1F99" w:rsidRPr="00616F0C" w14:paraId="379F78E6" w14:textId="77777777" w:rsidTr="00815A23">
        <w:trPr>
          <w:jc w:val="center"/>
        </w:trPr>
        <w:tc>
          <w:tcPr>
            <w:tcW w:w="1005" w:type="pct"/>
            <w:tcBorders>
              <w:top w:val="single" w:sz="6" w:space="0" w:color="000000"/>
              <w:left w:val="single" w:sz="6" w:space="0" w:color="000000"/>
              <w:bottom w:val="single" w:sz="6" w:space="0" w:color="000000"/>
              <w:right w:val="single" w:sz="6" w:space="0" w:color="000000"/>
            </w:tcBorders>
          </w:tcPr>
          <w:p w14:paraId="3645BF39" w14:textId="77777777" w:rsidR="00BE1F99" w:rsidRPr="00616F0C" w:rsidRDefault="00BE1F99" w:rsidP="00815A23">
            <w:pPr>
              <w:pStyle w:val="TAL"/>
            </w:pPr>
            <w:r w:rsidRPr="00616F0C">
              <w:t>real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CC5B437" w14:textId="77777777" w:rsidR="00BE1F99" w:rsidRPr="00616F0C" w:rsidRDefault="00BE1F99" w:rsidP="00815A23">
            <w:pPr>
              <w:pStyle w:val="TAL"/>
            </w:pPr>
            <w:r w:rsidRPr="00616F0C">
              <w:rPr>
                <w:lang w:val="en-US"/>
              </w:rPr>
              <w:t>Represents the realm Id</w:t>
            </w:r>
            <w:r w:rsidRPr="00616F0C">
              <w:t>.</w:t>
            </w:r>
          </w:p>
        </w:tc>
      </w:tr>
      <w:tr w:rsidR="00BE1F99" w:rsidRPr="00616F0C" w14:paraId="6A7C7EF1" w14:textId="77777777" w:rsidTr="00815A23">
        <w:trPr>
          <w:jc w:val="center"/>
        </w:trPr>
        <w:tc>
          <w:tcPr>
            <w:tcW w:w="1005" w:type="pct"/>
            <w:tcBorders>
              <w:top w:val="single" w:sz="6" w:space="0" w:color="000000"/>
              <w:left w:val="single" w:sz="6" w:space="0" w:color="000000"/>
              <w:bottom w:val="single" w:sz="6" w:space="0" w:color="000000"/>
              <w:right w:val="single" w:sz="6" w:space="0" w:color="000000"/>
            </w:tcBorders>
          </w:tcPr>
          <w:p w14:paraId="7BEDDE00" w14:textId="77777777" w:rsidR="00BE1F99" w:rsidRPr="00616F0C" w:rsidRDefault="00BE1F99" w:rsidP="00815A23">
            <w:pPr>
              <w:pStyle w:val="TAL"/>
            </w:pPr>
            <w:r w:rsidRPr="00616F0C">
              <w:t>storag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F6AAD05" w14:textId="77777777" w:rsidR="00BE1F99" w:rsidRPr="00616F0C" w:rsidRDefault="00BE1F99" w:rsidP="00815A23">
            <w:pPr>
              <w:pStyle w:val="TAL"/>
              <w:rPr>
                <w:lang w:val="en-US"/>
              </w:rPr>
            </w:pPr>
            <w:r w:rsidRPr="00616F0C">
              <w:rPr>
                <w:lang w:val="en-US"/>
              </w:rPr>
              <w:t>Represents the storage Id.</w:t>
            </w:r>
          </w:p>
        </w:tc>
      </w:tr>
    </w:tbl>
    <w:p w14:paraId="451ED392" w14:textId="77777777" w:rsidR="00BE1F99" w:rsidRDefault="00BE1F99" w:rsidP="00BE1F99"/>
    <w:p w14:paraId="4AA750B8" w14:textId="77777777" w:rsidR="00BE1F99" w:rsidRPr="00616F0C" w:rsidRDefault="00BE1F99" w:rsidP="00BE1F99">
      <w:pPr>
        <w:pStyle w:val="Heading5"/>
        <w:rPr>
          <w:noProof/>
        </w:rPr>
      </w:pPr>
      <w:bookmarkStart w:id="1675" w:name="_Toc43131719"/>
      <w:bookmarkStart w:id="1676" w:name="_Toc45032554"/>
      <w:bookmarkStart w:id="1677" w:name="_Toc49782248"/>
      <w:bookmarkStart w:id="1678" w:name="_Toc51873684"/>
      <w:bookmarkStart w:id="1679" w:name="_Toc57209691"/>
      <w:bookmarkStart w:id="1680" w:name="_Toc58588391"/>
      <w:bookmarkStart w:id="1681" w:name="_Toc67686095"/>
      <w:bookmarkStart w:id="1682" w:name="_Toc74994519"/>
      <w:bookmarkStart w:id="1683" w:name="_Toc82717159"/>
      <w:r>
        <w:t>6.1.3.7</w:t>
      </w:r>
      <w:r w:rsidRPr="00616F0C">
        <w:rPr>
          <w:noProof/>
        </w:rPr>
        <w:t>.3</w:t>
      </w:r>
      <w:r w:rsidRPr="00616F0C">
        <w:rPr>
          <w:noProof/>
        </w:rPr>
        <w:tab/>
        <w:t>Standard Methods</w:t>
      </w:r>
      <w:bookmarkEnd w:id="1675"/>
      <w:bookmarkEnd w:id="1676"/>
      <w:bookmarkEnd w:id="1677"/>
      <w:bookmarkEnd w:id="1678"/>
      <w:bookmarkEnd w:id="1679"/>
      <w:bookmarkEnd w:id="1680"/>
      <w:bookmarkEnd w:id="1681"/>
      <w:bookmarkEnd w:id="1682"/>
      <w:bookmarkEnd w:id="1683"/>
    </w:p>
    <w:p w14:paraId="0FD08407" w14:textId="77777777" w:rsidR="00BE1F99" w:rsidRPr="00533C32" w:rsidRDefault="00BE1F99" w:rsidP="00BE1F99">
      <w:pPr>
        <w:pStyle w:val="Heading6"/>
        <w:rPr>
          <w:rFonts w:eastAsia="DengXian"/>
        </w:rPr>
      </w:pPr>
      <w:bookmarkStart w:id="1684" w:name="_Toc43131720"/>
      <w:bookmarkStart w:id="1685" w:name="_Toc45032555"/>
      <w:bookmarkStart w:id="1686" w:name="_Toc49782249"/>
      <w:bookmarkStart w:id="1687" w:name="_Toc51873685"/>
      <w:bookmarkStart w:id="1688" w:name="_Toc57209692"/>
      <w:bookmarkStart w:id="1689" w:name="_Toc58588392"/>
      <w:bookmarkStart w:id="1690" w:name="_Toc67686096"/>
      <w:bookmarkStart w:id="1691" w:name="_Toc74994520"/>
      <w:bookmarkStart w:id="1692" w:name="_Toc82717160"/>
      <w:r>
        <w:rPr>
          <w:rFonts w:eastAsia="DengXian"/>
        </w:rPr>
        <w:t>6.1.3</w:t>
      </w:r>
      <w:r>
        <w:t>.7</w:t>
      </w:r>
      <w:r w:rsidRPr="00533C32">
        <w:rPr>
          <w:rFonts w:eastAsia="DengXian"/>
        </w:rPr>
        <w:t>.</w:t>
      </w:r>
      <w:r>
        <w:rPr>
          <w:rFonts w:eastAsia="DengXian"/>
        </w:rPr>
        <w:t>3.2</w:t>
      </w:r>
      <w:r w:rsidRPr="00533C32">
        <w:rPr>
          <w:rFonts w:eastAsia="DengXian"/>
        </w:rPr>
        <w:tab/>
        <w:t>GET</w:t>
      </w:r>
      <w:bookmarkEnd w:id="1684"/>
      <w:bookmarkEnd w:id="1685"/>
      <w:bookmarkEnd w:id="1686"/>
      <w:bookmarkEnd w:id="1687"/>
      <w:bookmarkEnd w:id="1688"/>
      <w:bookmarkEnd w:id="1689"/>
      <w:bookmarkEnd w:id="1690"/>
      <w:bookmarkEnd w:id="1691"/>
      <w:bookmarkEnd w:id="1692"/>
    </w:p>
    <w:p w14:paraId="4D65CA92" w14:textId="77777777" w:rsidR="00BE1F99" w:rsidRPr="00533C32" w:rsidRDefault="00BE1F99" w:rsidP="00BE1F99">
      <w:pPr>
        <w:outlineLvl w:val="0"/>
        <w:rPr>
          <w:rFonts w:eastAsia="DengXian"/>
        </w:rPr>
      </w:pPr>
      <w:r w:rsidRPr="00533C32">
        <w:t xml:space="preserve">This method shall support the URI query parameters specified in </w:t>
      </w:r>
      <w:r>
        <w:t>t</w:t>
      </w:r>
      <w:r w:rsidRPr="00533C32">
        <w:t>able </w:t>
      </w:r>
      <w:r>
        <w:rPr>
          <w:rFonts w:eastAsia="DengXian"/>
        </w:rPr>
        <w:t>6.1.3</w:t>
      </w:r>
      <w:r>
        <w:t>.7</w:t>
      </w:r>
      <w:r w:rsidRPr="00533C32">
        <w:rPr>
          <w:rFonts w:eastAsia="DengXian"/>
        </w:rPr>
        <w:t>.</w:t>
      </w:r>
      <w:r>
        <w:rPr>
          <w:rFonts w:eastAsia="DengXian"/>
        </w:rPr>
        <w:t>3.2</w:t>
      </w:r>
      <w:r w:rsidRPr="00533C32">
        <w:t>-1.</w:t>
      </w:r>
    </w:p>
    <w:p w14:paraId="55192E8F" w14:textId="77777777" w:rsidR="00BE1F99" w:rsidRPr="00533C32" w:rsidRDefault="00BE1F99" w:rsidP="00BE1F99">
      <w:pPr>
        <w:pStyle w:val="TH"/>
        <w:outlineLvl w:val="0"/>
        <w:rPr>
          <w:rFonts w:cs="Arial"/>
        </w:rPr>
      </w:pPr>
      <w:r w:rsidRPr="00533C32">
        <w:t>Table </w:t>
      </w:r>
      <w:r>
        <w:rPr>
          <w:rFonts w:eastAsia="DengXian"/>
        </w:rPr>
        <w:t>6.1.3</w:t>
      </w:r>
      <w:r>
        <w:t>.7</w:t>
      </w:r>
      <w:r w:rsidRPr="00533C32">
        <w:rPr>
          <w:rFonts w:eastAsia="DengXian"/>
        </w:rPr>
        <w:t>.</w:t>
      </w:r>
      <w:r>
        <w:rPr>
          <w:rFonts w:eastAsia="DengXian"/>
        </w:rPr>
        <w:t>3</w:t>
      </w:r>
      <w:r>
        <w:t>.2</w:t>
      </w:r>
      <w:r w:rsidRPr="00533C32">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25"/>
        <w:gridCol w:w="1704"/>
        <w:gridCol w:w="348"/>
        <w:gridCol w:w="1084"/>
        <w:gridCol w:w="5018"/>
      </w:tblGrid>
      <w:tr w:rsidR="00BE1F99" w:rsidRPr="00533C32" w14:paraId="26C3E5C0" w14:textId="77777777" w:rsidTr="00815A23">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421C16E4" w14:textId="77777777" w:rsidR="00BE1F99" w:rsidRPr="00533C32" w:rsidRDefault="00BE1F99" w:rsidP="00815A23">
            <w:pPr>
              <w:pStyle w:val="TAH"/>
              <w:rPr>
                <w:lang w:val="en-US"/>
              </w:rPr>
            </w:pPr>
            <w:r w:rsidRPr="00533C32">
              <w:rPr>
                <w:lang w:val="en-US"/>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4AA6F4BB" w14:textId="77777777" w:rsidR="00BE1F99" w:rsidRPr="00533C32" w:rsidRDefault="00BE1F99" w:rsidP="00815A23">
            <w:pPr>
              <w:pStyle w:val="TAH"/>
              <w:rPr>
                <w:lang w:val="en-US"/>
              </w:rPr>
            </w:pPr>
            <w:r w:rsidRPr="00533C32">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020783DA" w14:textId="77777777" w:rsidR="00BE1F99" w:rsidRPr="00533C32" w:rsidRDefault="00BE1F99" w:rsidP="00815A23">
            <w:pPr>
              <w:pStyle w:val="TAH"/>
              <w:rPr>
                <w:lang w:val="en-US"/>
              </w:rPr>
            </w:pPr>
            <w:r w:rsidRPr="00533C32">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559F478" w14:textId="77777777" w:rsidR="00BE1F99" w:rsidRPr="00533C32" w:rsidRDefault="00BE1F99" w:rsidP="00815A23">
            <w:pPr>
              <w:pStyle w:val="TAH"/>
              <w:rPr>
                <w:lang w:val="en-US"/>
              </w:rPr>
            </w:pPr>
            <w:r w:rsidRPr="00533C32">
              <w:rPr>
                <w:lang w:val="en-US"/>
              </w:rPr>
              <w:t>Cardinality</w:t>
            </w:r>
          </w:p>
        </w:tc>
        <w:tc>
          <w:tcPr>
            <w:tcW w:w="2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049B3B" w14:textId="77777777" w:rsidR="00BE1F99" w:rsidRPr="00533C32" w:rsidRDefault="00BE1F99" w:rsidP="00815A23">
            <w:pPr>
              <w:pStyle w:val="TAH"/>
              <w:rPr>
                <w:lang w:val="en-US"/>
              </w:rPr>
            </w:pPr>
            <w:r w:rsidRPr="00533C32">
              <w:rPr>
                <w:lang w:val="en-US"/>
              </w:rPr>
              <w:t>Description</w:t>
            </w:r>
          </w:p>
        </w:tc>
      </w:tr>
      <w:tr w:rsidR="00BE1F99" w:rsidRPr="00533C32" w14:paraId="6EDC3867" w14:textId="77777777" w:rsidTr="00815A23">
        <w:trPr>
          <w:jc w:val="center"/>
        </w:trPr>
        <w:tc>
          <w:tcPr>
            <w:tcW w:w="788" w:type="pct"/>
            <w:tcBorders>
              <w:top w:val="single" w:sz="4" w:space="0" w:color="auto"/>
              <w:left w:val="single" w:sz="6" w:space="0" w:color="000000"/>
              <w:bottom w:val="single" w:sz="4" w:space="0" w:color="auto"/>
              <w:right w:val="single" w:sz="6" w:space="0" w:color="000000"/>
            </w:tcBorders>
            <w:hideMark/>
          </w:tcPr>
          <w:p w14:paraId="4451BCE2" w14:textId="77777777" w:rsidR="00BE1F99" w:rsidRPr="00533C32" w:rsidRDefault="00BE1F99" w:rsidP="00815A23">
            <w:pPr>
              <w:pStyle w:val="TAL"/>
              <w:rPr>
                <w:lang w:val="en-US" w:eastAsia="zh-CN"/>
              </w:rPr>
            </w:pPr>
            <w:r w:rsidRPr="00533C32">
              <w:rPr>
                <w:lang w:val="en-US" w:eastAsia="zh-CN"/>
              </w:rPr>
              <w:t>supported-features</w:t>
            </w:r>
          </w:p>
        </w:tc>
        <w:tc>
          <w:tcPr>
            <w:tcW w:w="880" w:type="pct"/>
            <w:tcBorders>
              <w:top w:val="single" w:sz="4" w:space="0" w:color="auto"/>
              <w:left w:val="single" w:sz="6" w:space="0" w:color="000000"/>
              <w:bottom w:val="single" w:sz="4" w:space="0" w:color="auto"/>
              <w:right w:val="single" w:sz="6" w:space="0" w:color="000000"/>
            </w:tcBorders>
            <w:hideMark/>
          </w:tcPr>
          <w:p w14:paraId="0EC8048B" w14:textId="77777777" w:rsidR="00BE1F99" w:rsidRPr="00533C32" w:rsidRDefault="00BE1F99" w:rsidP="00815A23">
            <w:pPr>
              <w:pStyle w:val="TAL"/>
              <w:rPr>
                <w:lang w:val="en-US"/>
              </w:rPr>
            </w:pPr>
            <w:r w:rsidRPr="00533C32">
              <w:rPr>
                <w:lang w:val="en-US"/>
              </w:rPr>
              <w:t>SupportedFeatures</w:t>
            </w:r>
          </w:p>
        </w:tc>
        <w:tc>
          <w:tcPr>
            <w:tcW w:w="180" w:type="pct"/>
            <w:tcBorders>
              <w:top w:val="single" w:sz="4" w:space="0" w:color="auto"/>
              <w:left w:val="single" w:sz="6" w:space="0" w:color="000000"/>
              <w:bottom w:val="single" w:sz="4" w:space="0" w:color="auto"/>
              <w:right w:val="single" w:sz="6" w:space="0" w:color="000000"/>
            </w:tcBorders>
            <w:hideMark/>
          </w:tcPr>
          <w:p w14:paraId="2A630531" w14:textId="77777777" w:rsidR="00BE1F99" w:rsidRPr="00533C32" w:rsidRDefault="00BE1F99" w:rsidP="00815A23">
            <w:pPr>
              <w:pStyle w:val="TAC"/>
              <w:rPr>
                <w:lang w:val="en-US"/>
              </w:rPr>
            </w:pPr>
            <w:r w:rsidRPr="00533C32">
              <w:rPr>
                <w:lang w:val="en-US"/>
              </w:rPr>
              <w:t>O</w:t>
            </w:r>
          </w:p>
        </w:tc>
        <w:tc>
          <w:tcPr>
            <w:tcW w:w="560" w:type="pct"/>
            <w:tcBorders>
              <w:top w:val="single" w:sz="4" w:space="0" w:color="auto"/>
              <w:left w:val="single" w:sz="6" w:space="0" w:color="000000"/>
              <w:bottom w:val="single" w:sz="4" w:space="0" w:color="auto"/>
              <w:right w:val="single" w:sz="6" w:space="0" w:color="000000"/>
            </w:tcBorders>
            <w:hideMark/>
          </w:tcPr>
          <w:p w14:paraId="33CAE139" w14:textId="77777777" w:rsidR="00BE1F99" w:rsidRPr="00533C32" w:rsidRDefault="00BE1F99" w:rsidP="00815A23">
            <w:pPr>
              <w:pStyle w:val="TAL"/>
              <w:rPr>
                <w:lang w:val="en-US"/>
              </w:rPr>
            </w:pPr>
            <w:r w:rsidRPr="00533C32">
              <w:rPr>
                <w:lang w:val="en-US"/>
              </w:rPr>
              <w:t>0..1</w:t>
            </w:r>
          </w:p>
        </w:tc>
        <w:tc>
          <w:tcPr>
            <w:tcW w:w="2592" w:type="pct"/>
            <w:tcBorders>
              <w:top w:val="single" w:sz="4" w:space="0" w:color="auto"/>
              <w:left w:val="single" w:sz="6" w:space="0" w:color="000000"/>
              <w:bottom w:val="single" w:sz="4" w:space="0" w:color="auto"/>
              <w:right w:val="single" w:sz="6" w:space="0" w:color="000000"/>
            </w:tcBorders>
            <w:hideMark/>
          </w:tcPr>
          <w:p w14:paraId="092F18EF" w14:textId="77777777" w:rsidR="00BE1F99" w:rsidRPr="00533C32" w:rsidRDefault="00BE1F99" w:rsidP="00815A23">
            <w:pPr>
              <w:pStyle w:val="TAL"/>
              <w:rPr>
                <w:lang w:val="en-US"/>
              </w:rPr>
            </w:pPr>
            <w:r w:rsidRPr="00533C32">
              <w:rPr>
                <w:rFonts w:cs="Arial"/>
                <w:szCs w:val="18"/>
                <w:lang w:val="en-US"/>
              </w:rPr>
              <w:t xml:space="preserve">see </w:t>
            </w:r>
            <w:r>
              <w:rPr>
                <w:rFonts w:cs="Arial"/>
                <w:szCs w:val="18"/>
                <w:lang w:val="en-US"/>
              </w:rPr>
              <w:t xml:space="preserve"> 3GPP TS 29</w:t>
            </w:r>
            <w:r w:rsidRPr="00533C32">
              <w:rPr>
                <w:rFonts w:cs="Arial"/>
                <w:szCs w:val="18"/>
                <w:lang w:val="en-US"/>
              </w:rPr>
              <w:t>.500</w:t>
            </w:r>
            <w:r>
              <w:rPr>
                <w:rFonts w:cs="Arial"/>
                <w:szCs w:val="18"/>
                <w:lang w:val="en-US"/>
              </w:rPr>
              <w:t> </w:t>
            </w:r>
            <w:r w:rsidRPr="00533C32">
              <w:rPr>
                <w:rFonts w:cs="Arial"/>
                <w:szCs w:val="18"/>
                <w:lang w:val="en-US"/>
              </w:rPr>
              <w:t>[</w:t>
            </w:r>
            <w:r>
              <w:rPr>
                <w:rFonts w:cs="Arial"/>
                <w:szCs w:val="18"/>
                <w:lang w:val="en-US"/>
              </w:rPr>
              <w:t>4</w:t>
            </w:r>
            <w:r w:rsidRPr="00533C32">
              <w:rPr>
                <w:rFonts w:cs="Arial"/>
                <w:szCs w:val="18"/>
                <w:lang w:val="en-US"/>
              </w:rPr>
              <w:t>] clause 6.6</w:t>
            </w:r>
          </w:p>
        </w:tc>
      </w:tr>
      <w:tr w:rsidR="00BE1F99" w:rsidRPr="00533C32" w14:paraId="2D5F2279" w14:textId="77777777" w:rsidTr="00815A23">
        <w:trPr>
          <w:jc w:val="center"/>
        </w:trPr>
        <w:tc>
          <w:tcPr>
            <w:tcW w:w="788" w:type="pct"/>
            <w:tcBorders>
              <w:top w:val="single" w:sz="4" w:space="0" w:color="auto"/>
              <w:left w:val="single" w:sz="6" w:space="0" w:color="000000"/>
              <w:bottom w:val="single" w:sz="4" w:space="0" w:color="auto"/>
              <w:right w:val="single" w:sz="6" w:space="0" w:color="000000"/>
            </w:tcBorders>
          </w:tcPr>
          <w:p w14:paraId="116CAE5F" w14:textId="77777777" w:rsidR="00BE1F99" w:rsidRPr="00533C32" w:rsidRDefault="00BE1F99" w:rsidP="00815A23">
            <w:pPr>
              <w:pStyle w:val="TAL"/>
              <w:rPr>
                <w:lang w:val="en-US" w:eastAsia="zh-CN"/>
              </w:rPr>
            </w:pPr>
            <w:r w:rsidRPr="00616F0C">
              <w:t>limit-range</w:t>
            </w:r>
          </w:p>
        </w:tc>
        <w:tc>
          <w:tcPr>
            <w:tcW w:w="880" w:type="pct"/>
            <w:tcBorders>
              <w:top w:val="single" w:sz="4" w:space="0" w:color="auto"/>
              <w:left w:val="single" w:sz="6" w:space="0" w:color="000000"/>
              <w:bottom w:val="single" w:sz="4" w:space="0" w:color="auto"/>
              <w:right w:val="single" w:sz="6" w:space="0" w:color="000000"/>
            </w:tcBorders>
          </w:tcPr>
          <w:p w14:paraId="116A3C2B" w14:textId="77777777" w:rsidR="00BE1F99" w:rsidRPr="00533C32" w:rsidRDefault="00BE1F99" w:rsidP="00815A23">
            <w:pPr>
              <w:pStyle w:val="TAL"/>
              <w:rPr>
                <w:lang w:val="en-US"/>
              </w:rPr>
            </w:pPr>
            <w:r w:rsidRPr="00616F0C">
              <w:t>Uinteger</w:t>
            </w:r>
          </w:p>
        </w:tc>
        <w:tc>
          <w:tcPr>
            <w:tcW w:w="180" w:type="pct"/>
            <w:tcBorders>
              <w:top w:val="single" w:sz="4" w:space="0" w:color="auto"/>
              <w:left w:val="single" w:sz="6" w:space="0" w:color="000000"/>
              <w:bottom w:val="single" w:sz="4" w:space="0" w:color="auto"/>
              <w:right w:val="single" w:sz="6" w:space="0" w:color="000000"/>
            </w:tcBorders>
          </w:tcPr>
          <w:p w14:paraId="3393064D" w14:textId="77777777" w:rsidR="00BE1F99" w:rsidRPr="00533C32" w:rsidRDefault="00BE1F99" w:rsidP="00815A23">
            <w:pPr>
              <w:pStyle w:val="TAC"/>
              <w:rPr>
                <w:lang w:val="en-US"/>
              </w:rPr>
            </w:pPr>
            <w:r w:rsidRPr="00616F0C">
              <w:t>C</w:t>
            </w:r>
          </w:p>
        </w:tc>
        <w:tc>
          <w:tcPr>
            <w:tcW w:w="560" w:type="pct"/>
            <w:tcBorders>
              <w:top w:val="single" w:sz="4" w:space="0" w:color="auto"/>
              <w:left w:val="single" w:sz="6" w:space="0" w:color="000000"/>
              <w:bottom w:val="single" w:sz="4" w:space="0" w:color="auto"/>
              <w:right w:val="single" w:sz="6" w:space="0" w:color="000000"/>
            </w:tcBorders>
          </w:tcPr>
          <w:p w14:paraId="2A659928" w14:textId="77777777" w:rsidR="00BE1F99" w:rsidRPr="00533C32" w:rsidRDefault="00BE1F99" w:rsidP="00815A23">
            <w:pPr>
              <w:pStyle w:val="TAL"/>
              <w:rPr>
                <w:lang w:val="en-US"/>
              </w:rPr>
            </w:pPr>
            <w:r w:rsidRPr="00616F0C">
              <w:t>0..1</w:t>
            </w:r>
          </w:p>
        </w:tc>
        <w:tc>
          <w:tcPr>
            <w:tcW w:w="2592" w:type="pct"/>
            <w:tcBorders>
              <w:top w:val="single" w:sz="4" w:space="0" w:color="auto"/>
              <w:left w:val="single" w:sz="6" w:space="0" w:color="000000"/>
              <w:bottom w:val="single" w:sz="4" w:space="0" w:color="auto"/>
              <w:right w:val="single" w:sz="6" w:space="0" w:color="000000"/>
            </w:tcBorders>
            <w:vAlign w:val="center"/>
          </w:tcPr>
          <w:p w14:paraId="16B15D90" w14:textId="77777777" w:rsidR="00BE1F99" w:rsidRPr="00AF3914" w:rsidRDefault="00BE1F99" w:rsidP="00815A23">
            <w:pPr>
              <w:pStyle w:val="TAL"/>
              <w:rPr>
                <w:rFonts w:cs="Arial"/>
                <w:szCs w:val="18"/>
              </w:rPr>
            </w:pPr>
            <w:r w:rsidRPr="00616F0C">
              <w:rPr>
                <w:rFonts w:cs="Arial"/>
                <w:szCs w:val="18"/>
              </w:rPr>
              <w:t xml:space="preserve">When set, the returned response shall contain at the most the number of </w:t>
            </w:r>
            <w:r>
              <w:rPr>
                <w:rFonts w:cs="Arial"/>
                <w:szCs w:val="18"/>
              </w:rPr>
              <w:t>Notification Subscriptions</w:t>
            </w:r>
            <w:r w:rsidRPr="00616F0C">
              <w:rPr>
                <w:rFonts w:cs="Arial"/>
                <w:szCs w:val="18"/>
              </w:rPr>
              <w:t xml:space="preserve"> specified by the parameter value.</w:t>
            </w:r>
          </w:p>
        </w:tc>
      </w:tr>
    </w:tbl>
    <w:p w14:paraId="35BA4889" w14:textId="77777777" w:rsidR="00BE1F99" w:rsidRPr="00533C32" w:rsidRDefault="00BE1F99" w:rsidP="00BE1F99">
      <w:pPr>
        <w:rPr>
          <w:rFonts w:eastAsia="DengXian"/>
        </w:rPr>
      </w:pPr>
    </w:p>
    <w:p w14:paraId="467D7BAC" w14:textId="77777777" w:rsidR="00BE1F99" w:rsidRPr="00533C32" w:rsidRDefault="00BE1F99" w:rsidP="00BE1F99">
      <w:r w:rsidRPr="00533C32">
        <w:t xml:space="preserve">This method shall support the request data structures specified in </w:t>
      </w:r>
      <w:r>
        <w:t>t</w:t>
      </w:r>
      <w:r w:rsidRPr="00533C32">
        <w:t>able </w:t>
      </w:r>
      <w:r>
        <w:rPr>
          <w:rFonts w:eastAsia="DengXian"/>
        </w:rPr>
        <w:t>6.1.3</w:t>
      </w:r>
      <w:r>
        <w:t>.7</w:t>
      </w:r>
      <w:r w:rsidRPr="00533C32">
        <w:rPr>
          <w:rFonts w:eastAsia="DengXian"/>
        </w:rPr>
        <w:t>.</w:t>
      </w:r>
      <w:r>
        <w:rPr>
          <w:rFonts w:eastAsia="DengXian"/>
        </w:rPr>
        <w:t>3.2</w:t>
      </w:r>
      <w:r w:rsidRPr="00533C32">
        <w:t xml:space="preserve">-2 and the response data structures and response codes specified in </w:t>
      </w:r>
      <w:r>
        <w:t>t</w:t>
      </w:r>
      <w:r w:rsidRPr="00533C32">
        <w:t>able </w:t>
      </w:r>
      <w:r>
        <w:rPr>
          <w:rFonts w:eastAsia="DengXian"/>
        </w:rPr>
        <w:t>6.1.3</w:t>
      </w:r>
      <w:r>
        <w:t>.7</w:t>
      </w:r>
      <w:r w:rsidRPr="00533C32">
        <w:rPr>
          <w:rFonts w:eastAsia="DengXian"/>
        </w:rPr>
        <w:t>.</w:t>
      </w:r>
      <w:r>
        <w:rPr>
          <w:rFonts w:eastAsia="DengXian"/>
        </w:rPr>
        <w:t>3.2</w:t>
      </w:r>
      <w:r w:rsidRPr="00533C32">
        <w:t>-3.</w:t>
      </w:r>
    </w:p>
    <w:p w14:paraId="56FE4F66" w14:textId="77777777" w:rsidR="00BE1F99" w:rsidRPr="00533C32" w:rsidRDefault="00BE1F99" w:rsidP="00BE1F99">
      <w:pPr>
        <w:pStyle w:val="TH"/>
        <w:outlineLvl w:val="0"/>
      </w:pPr>
      <w:r w:rsidRPr="00533C32">
        <w:t>Table </w:t>
      </w:r>
      <w:r>
        <w:rPr>
          <w:rFonts w:eastAsia="DengXian"/>
        </w:rPr>
        <w:t>6.1.3</w:t>
      </w:r>
      <w:r>
        <w:t>.7</w:t>
      </w:r>
      <w:r w:rsidRPr="00533C32">
        <w:rPr>
          <w:rFonts w:eastAsia="DengXian"/>
        </w:rPr>
        <w:t>.</w:t>
      </w:r>
      <w:r>
        <w:rPr>
          <w:rFonts w:eastAsia="DengXian"/>
        </w:rPr>
        <w:t>3</w:t>
      </w:r>
      <w:r>
        <w:t>.2</w:t>
      </w:r>
      <w:r w:rsidRPr="00533C32">
        <w:t>-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BE1F99" w:rsidRPr="00533C32" w14:paraId="4B696FAF" w14:textId="77777777" w:rsidTr="00815A2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538D4B1" w14:textId="77777777" w:rsidR="00BE1F99" w:rsidRPr="00533C32" w:rsidRDefault="00BE1F99" w:rsidP="00815A23">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4485EF" w14:textId="77777777" w:rsidR="00BE1F99" w:rsidRPr="00533C32" w:rsidRDefault="00BE1F99" w:rsidP="00815A23">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FD2F092" w14:textId="77777777" w:rsidR="00BE1F99" w:rsidRPr="00533C32" w:rsidRDefault="00BE1F99" w:rsidP="00815A23">
            <w:pPr>
              <w:pStyle w:val="TAH"/>
              <w:rPr>
                <w:lang w:val="en-US"/>
              </w:rPr>
            </w:pPr>
            <w:r w:rsidRPr="00533C32">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A640D92" w14:textId="77777777" w:rsidR="00BE1F99" w:rsidRPr="00533C32" w:rsidRDefault="00BE1F99" w:rsidP="00815A23">
            <w:pPr>
              <w:pStyle w:val="TAH"/>
              <w:rPr>
                <w:lang w:val="en-US"/>
              </w:rPr>
            </w:pPr>
            <w:r w:rsidRPr="00533C32">
              <w:rPr>
                <w:lang w:val="en-US"/>
              </w:rPr>
              <w:t>Description</w:t>
            </w:r>
          </w:p>
        </w:tc>
      </w:tr>
      <w:tr w:rsidR="00BE1F99" w:rsidRPr="00533C32" w14:paraId="2CA4D58C" w14:textId="77777777" w:rsidTr="00815A23">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6EE57A7" w14:textId="77777777" w:rsidR="00BE1F99" w:rsidRPr="00533C32" w:rsidRDefault="00BE1F99" w:rsidP="00815A23">
            <w:pPr>
              <w:pStyle w:val="TAL"/>
              <w:rPr>
                <w:lang w:val="en-US"/>
              </w:rPr>
            </w:pPr>
            <w:r w:rsidRPr="00533C32">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20A57BA9" w14:textId="77777777" w:rsidR="00BE1F99" w:rsidRPr="00533C32" w:rsidRDefault="00BE1F99" w:rsidP="00815A23">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785BBA5" w14:textId="77777777" w:rsidR="00BE1F99" w:rsidRPr="00533C32" w:rsidRDefault="00BE1F99" w:rsidP="00815A23">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307C53BA" w14:textId="77777777" w:rsidR="00BE1F99" w:rsidRPr="00533C32" w:rsidRDefault="00BE1F99" w:rsidP="00815A23">
            <w:pPr>
              <w:pStyle w:val="TAL"/>
              <w:rPr>
                <w:lang w:val="en-US"/>
              </w:rPr>
            </w:pPr>
          </w:p>
        </w:tc>
      </w:tr>
    </w:tbl>
    <w:p w14:paraId="4AA12091" w14:textId="77777777" w:rsidR="00BE1F99" w:rsidRPr="00533C32" w:rsidRDefault="00BE1F99" w:rsidP="00BE1F99">
      <w:pPr>
        <w:rPr>
          <w:rFonts w:eastAsia="DengXian"/>
        </w:rPr>
      </w:pPr>
    </w:p>
    <w:p w14:paraId="226B4A2C" w14:textId="77777777" w:rsidR="00BE1F99" w:rsidRPr="00533C32" w:rsidRDefault="00BE1F99" w:rsidP="00BE1F99">
      <w:pPr>
        <w:pStyle w:val="TH"/>
        <w:outlineLvl w:val="0"/>
      </w:pPr>
      <w:r w:rsidRPr="00533C32">
        <w:t>Table </w:t>
      </w:r>
      <w:r>
        <w:rPr>
          <w:rFonts w:eastAsia="DengXian"/>
        </w:rPr>
        <w:t>6.1.3</w:t>
      </w:r>
      <w:r>
        <w:t>.7</w:t>
      </w:r>
      <w:r w:rsidRPr="00533C32">
        <w:rPr>
          <w:rFonts w:eastAsia="DengXian"/>
        </w:rPr>
        <w:t>.</w:t>
      </w:r>
      <w:r>
        <w:rPr>
          <w:rFonts w:eastAsia="DengXian"/>
        </w:rPr>
        <w:t>3</w:t>
      </w:r>
      <w:r>
        <w:t>.2</w:t>
      </w:r>
      <w:r w:rsidRPr="00533C32">
        <w:t>-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87"/>
        <w:gridCol w:w="290"/>
        <w:gridCol w:w="1084"/>
        <w:gridCol w:w="1012"/>
        <w:gridCol w:w="4706"/>
      </w:tblGrid>
      <w:tr w:rsidR="00BE1F99" w:rsidRPr="00533C32" w14:paraId="64A26F02" w14:textId="77777777" w:rsidTr="00815A23">
        <w:trPr>
          <w:jc w:val="center"/>
        </w:trPr>
        <w:tc>
          <w:tcPr>
            <w:tcW w:w="1336" w:type="pct"/>
            <w:tcBorders>
              <w:top w:val="single" w:sz="4" w:space="0" w:color="auto"/>
              <w:left w:val="single" w:sz="4" w:space="0" w:color="auto"/>
              <w:bottom w:val="single" w:sz="4" w:space="0" w:color="auto"/>
              <w:right w:val="single" w:sz="4" w:space="0" w:color="auto"/>
            </w:tcBorders>
            <w:shd w:val="clear" w:color="auto" w:fill="C0C0C0"/>
            <w:hideMark/>
          </w:tcPr>
          <w:p w14:paraId="09093841" w14:textId="77777777" w:rsidR="00BE1F99" w:rsidRPr="00533C32" w:rsidRDefault="00BE1F99" w:rsidP="00815A23">
            <w:pPr>
              <w:pStyle w:val="TAH"/>
              <w:rPr>
                <w:lang w:val="en-US"/>
              </w:rPr>
            </w:pPr>
            <w:r w:rsidRPr="00533C32">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1BFC6EB" w14:textId="77777777" w:rsidR="00BE1F99" w:rsidRPr="00533C32" w:rsidRDefault="00BE1F99" w:rsidP="00815A23">
            <w:pPr>
              <w:pStyle w:val="TAH"/>
              <w:rPr>
                <w:lang w:val="en-US"/>
              </w:rPr>
            </w:pPr>
            <w:r w:rsidRPr="00533C32">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53EECC6" w14:textId="77777777" w:rsidR="00BE1F99" w:rsidRPr="00533C32" w:rsidRDefault="00BE1F99" w:rsidP="00815A23">
            <w:pPr>
              <w:pStyle w:val="TAH"/>
              <w:rPr>
                <w:lang w:val="en-US"/>
              </w:rPr>
            </w:pPr>
            <w:r w:rsidRPr="00533C32">
              <w:rPr>
                <w:lang w:val="en-US"/>
              </w:rPr>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0A0E6C1B" w14:textId="77777777" w:rsidR="00BE1F99" w:rsidRPr="00533C32" w:rsidRDefault="00BE1F99" w:rsidP="00815A23">
            <w:pPr>
              <w:pStyle w:val="TAH"/>
              <w:rPr>
                <w:lang w:val="en-US"/>
              </w:rPr>
            </w:pPr>
            <w:r w:rsidRPr="00533C32">
              <w:rPr>
                <w:lang w:val="en-US"/>
              </w:rPr>
              <w:t>Response</w:t>
            </w:r>
          </w:p>
          <w:p w14:paraId="66560B2B" w14:textId="77777777" w:rsidR="00BE1F99" w:rsidRPr="00533C32" w:rsidRDefault="00BE1F99" w:rsidP="00815A23">
            <w:pPr>
              <w:pStyle w:val="TAH"/>
              <w:rPr>
                <w:lang w:val="en-US"/>
              </w:rPr>
            </w:pPr>
            <w:r w:rsidRPr="00533C32">
              <w:rPr>
                <w:lang w:val="en-US"/>
              </w:rPr>
              <w:t>codes</w:t>
            </w:r>
          </w:p>
        </w:tc>
        <w:tc>
          <w:tcPr>
            <w:tcW w:w="2432" w:type="pct"/>
            <w:tcBorders>
              <w:top w:val="single" w:sz="4" w:space="0" w:color="auto"/>
              <w:left w:val="single" w:sz="4" w:space="0" w:color="auto"/>
              <w:bottom w:val="single" w:sz="4" w:space="0" w:color="auto"/>
              <w:right w:val="single" w:sz="4" w:space="0" w:color="auto"/>
            </w:tcBorders>
            <w:shd w:val="clear" w:color="auto" w:fill="C0C0C0"/>
            <w:hideMark/>
          </w:tcPr>
          <w:p w14:paraId="0DF755C7" w14:textId="77777777" w:rsidR="00BE1F99" w:rsidRPr="00533C32" w:rsidRDefault="00BE1F99" w:rsidP="00815A23">
            <w:pPr>
              <w:pStyle w:val="TAH"/>
              <w:rPr>
                <w:lang w:val="en-US"/>
              </w:rPr>
            </w:pPr>
            <w:r w:rsidRPr="00533C32">
              <w:rPr>
                <w:lang w:val="en-US"/>
              </w:rPr>
              <w:t>Description</w:t>
            </w:r>
          </w:p>
        </w:tc>
      </w:tr>
      <w:tr w:rsidR="00BE1F99" w:rsidRPr="00533C32" w14:paraId="3672B27A" w14:textId="77777777" w:rsidTr="00815A23">
        <w:trPr>
          <w:jc w:val="center"/>
        </w:trPr>
        <w:tc>
          <w:tcPr>
            <w:tcW w:w="1336" w:type="pct"/>
            <w:tcBorders>
              <w:top w:val="single" w:sz="4" w:space="0" w:color="auto"/>
              <w:left w:val="single" w:sz="6" w:space="0" w:color="000000"/>
              <w:bottom w:val="single" w:sz="4" w:space="0" w:color="auto"/>
              <w:right w:val="single" w:sz="6" w:space="0" w:color="000000"/>
            </w:tcBorders>
            <w:hideMark/>
          </w:tcPr>
          <w:p w14:paraId="46899703" w14:textId="77777777" w:rsidR="00BE1F99" w:rsidRPr="00533C32" w:rsidRDefault="00BE1F99" w:rsidP="00815A23">
            <w:pPr>
              <w:pStyle w:val="TAL"/>
              <w:rPr>
                <w:lang w:val="en-US"/>
              </w:rPr>
            </w:pPr>
            <w:r w:rsidRPr="00533C32">
              <w:rPr>
                <w:lang w:val="en-US"/>
              </w:rPr>
              <w:t>array(</w:t>
            </w:r>
            <w:r>
              <w:rPr>
                <w:lang w:val="en-US"/>
              </w:rPr>
              <w:t>NotificationSubscription</w:t>
            </w:r>
            <w:r w:rsidRPr="00533C32">
              <w:rPr>
                <w:lang w:val="en-US"/>
              </w:rPr>
              <w:t>)</w:t>
            </w:r>
          </w:p>
        </w:tc>
        <w:tc>
          <w:tcPr>
            <w:tcW w:w="150" w:type="pct"/>
            <w:tcBorders>
              <w:top w:val="single" w:sz="4" w:space="0" w:color="auto"/>
              <w:left w:val="single" w:sz="6" w:space="0" w:color="000000"/>
              <w:bottom w:val="single" w:sz="4" w:space="0" w:color="auto"/>
              <w:right w:val="single" w:sz="6" w:space="0" w:color="000000"/>
            </w:tcBorders>
            <w:hideMark/>
          </w:tcPr>
          <w:p w14:paraId="27732E86" w14:textId="77777777" w:rsidR="00BE1F99" w:rsidRPr="00533C32" w:rsidRDefault="00BE1F99" w:rsidP="00815A23">
            <w:pPr>
              <w:pStyle w:val="TAC"/>
              <w:rPr>
                <w:lang w:val="en-US"/>
              </w:rPr>
            </w:pPr>
            <w:r w:rsidRPr="00533C32">
              <w:rPr>
                <w:lang w:val="en-US"/>
              </w:rPr>
              <w:t>M</w:t>
            </w:r>
          </w:p>
        </w:tc>
        <w:tc>
          <w:tcPr>
            <w:tcW w:w="560" w:type="pct"/>
            <w:tcBorders>
              <w:top w:val="single" w:sz="4" w:space="0" w:color="auto"/>
              <w:left w:val="single" w:sz="6" w:space="0" w:color="000000"/>
              <w:bottom w:val="single" w:sz="4" w:space="0" w:color="auto"/>
              <w:right w:val="single" w:sz="6" w:space="0" w:color="000000"/>
            </w:tcBorders>
            <w:hideMark/>
          </w:tcPr>
          <w:p w14:paraId="08CC9BC1" w14:textId="77777777" w:rsidR="00BE1F99" w:rsidRPr="00533C32" w:rsidRDefault="00BE1F99" w:rsidP="00815A23">
            <w:pPr>
              <w:pStyle w:val="TAL"/>
              <w:rPr>
                <w:lang w:val="en-US"/>
              </w:rPr>
            </w:pPr>
            <w:r w:rsidRPr="00533C32">
              <w:rPr>
                <w:lang w:val="en-US"/>
              </w:rPr>
              <w:t>0..N</w:t>
            </w:r>
          </w:p>
        </w:tc>
        <w:tc>
          <w:tcPr>
            <w:tcW w:w="523" w:type="pct"/>
            <w:tcBorders>
              <w:top w:val="single" w:sz="4" w:space="0" w:color="auto"/>
              <w:left w:val="single" w:sz="6" w:space="0" w:color="000000"/>
              <w:bottom w:val="single" w:sz="4" w:space="0" w:color="auto"/>
              <w:right w:val="single" w:sz="6" w:space="0" w:color="000000"/>
            </w:tcBorders>
            <w:hideMark/>
          </w:tcPr>
          <w:p w14:paraId="2C80031F" w14:textId="77777777" w:rsidR="00BE1F99" w:rsidRPr="00533C32" w:rsidRDefault="00BE1F99" w:rsidP="00815A23">
            <w:pPr>
              <w:pStyle w:val="TAL"/>
              <w:rPr>
                <w:lang w:val="en-US"/>
              </w:rPr>
            </w:pPr>
            <w:r w:rsidRPr="00533C32">
              <w:rPr>
                <w:lang w:val="en-US"/>
              </w:rPr>
              <w:t>200 OK</w:t>
            </w:r>
          </w:p>
        </w:tc>
        <w:tc>
          <w:tcPr>
            <w:tcW w:w="2432" w:type="pct"/>
            <w:tcBorders>
              <w:top w:val="single" w:sz="4" w:space="0" w:color="auto"/>
              <w:left w:val="single" w:sz="6" w:space="0" w:color="000000"/>
              <w:bottom w:val="single" w:sz="4" w:space="0" w:color="auto"/>
              <w:right w:val="single" w:sz="6" w:space="0" w:color="000000"/>
            </w:tcBorders>
            <w:hideMark/>
          </w:tcPr>
          <w:p w14:paraId="46048518" w14:textId="77777777" w:rsidR="00BE1F99" w:rsidRPr="00533C32" w:rsidRDefault="00BE1F99" w:rsidP="00815A23">
            <w:pPr>
              <w:pStyle w:val="TAL"/>
              <w:rPr>
                <w:lang w:val="en-US"/>
              </w:rPr>
            </w:pPr>
            <w:r w:rsidRPr="00533C32">
              <w:rPr>
                <w:lang w:val="en-US"/>
              </w:rPr>
              <w:t>Upon success, a response body containing the individual subscriptions shall be returned.</w:t>
            </w:r>
          </w:p>
        </w:tc>
      </w:tr>
      <w:tr w:rsidR="00BE1F99" w:rsidRPr="00533C32" w14:paraId="48EA25C7" w14:textId="77777777" w:rsidTr="00815A23">
        <w:trPr>
          <w:jc w:val="center"/>
        </w:trPr>
        <w:tc>
          <w:tcPr>
            <w:tcW w:w="1336" w:type="pct"/>
            <w:tcBorders>
              <w:top w:val="single" w:sz="4" w:space="0" w:color="auto"/>
              <w:left w:val="single" w:sz="6" w:space="0" w:color="000000"/>
              <w:bottom w:val="single" w:sz="4" w:space="0" w:color="auto"/>
              <w:right w:val="single" w:sz="6" w:space="0" w:color="000000"/>
            </w:tcBorders>
          </w:tcPr>
          <w:p w14:paraId="6935B41B" w14:textId="77777777" w:rsidR="00BE1F99" w:rsidRPr="00533C32" w:rsidRDefault="00BE1F99" w:rsidP="00815A23">
            <w:pPr>
              <w:pStyle w:val="TAL"/>
              <w:rPr>
                <w:lang w:val="en-US"/>
              </w:rPr>
            </w:pPr>
            <w:r w:rsidRPr="00533C32">
              <w:rPr>
                <w:lang w:val="en-US" w:eastAsia="zh-CN"/>
              </w:rPr>
              <w:t>ProblemDetails</w:t>
            </w:r>
          </w:p>
        </w:tc>
        <w:tc>
          <w:tcPr>
            <w:tcW w:w="150" w:type="pct"/>
            <w:tcBorders>
              <w:top w:val="single" w:sz="4" w:space="0" w:color="auto"/>
              <w:left w:val="single" w:sz="6" w:space="0" w:color="000000"/>
              <w:bottom w:val="single" w:sz="4" w:space="0" w:color="auto"/>
              <w:right w:val="single" w:sz="6" w:space="0" w:color="000000"/>
            </w:tcBorders>
          </w:tcPr>
          <w:p w14:paraId="4C4B5C14" w14:textId="77777777" w:rsidR="00BE1F99" w:rsidRPr="00533C32" w:rsidRDefault="00BE1F99" w:rsidP="00815A23">
            <w:pPr>
              <w:pStyle w:val="TAC"/>
              <w:rPr>
                <w:lang w:val="en-US"/>
              </w:rPr>
            </w:pPr>
            <w:r>
              <w:rPr>
                <w:rFonts w:hint="eastAsia"/>
                <w:lang w:val="en-US" w:eastAsia="zh-CN"/>
              </w:rPr>
              <w:t>O</w:t>
            </w:r>
          </w:p>
        </w:tc>
        <w:tc>
          <w:tcPr>
            <w:tcW w:w="560" w:type="pct"/>
            <w:tcBorders>
              <w:top w:val="single" w:sz="4" w:space="0" w:color="auto"/>
              <w:left w:val="single" w:sz="6" w:space="0" w:color="000000"/>
              <w:bottom w:val="single" w:sz="4" w:space="0" w:color="auto"/>
              <w:right w:val="single" w:sz="6" w:space="0" w:color="000000"/>
            </w:tcBorders>
          </w:tcPr>
          <w:p w14:paraId="0218572B" w14:textId="77777777" w:rsidR="00BE1F99" w:rsidRPr="00533C32" w:rsidRDefault="00BE1F99" w:rsidP="00815A23">
            <w:pPr>
              <w:pStyle w:val="TAL"/>
              <w:rPr>
                <w:lang w:val="en-US"/>
              </w:rPr>
            </w:pPr>
            <w:r>
              <w:rPr>
                <w:rFonts w:hint="eastAsia"/>
                <w:lang w:val="en-US" w:eastAsia="zh-CN"/>
              </w:rPr>
              <w:t>0..</w:t>
            </w:r>
            <w:r w:rsidRPr="00533C32">
              <w:rPr>
                <w:lang w:val="en-US" w:eastAsia="zh-CN"/>
              </w:rPr>
              <w:t>1</w:t>
            </w:r>
          </w:p>
        </w:tc>
        <w:tc>
          <w:tcPr>
            <w:tcW w:w="523" w:type="pct"/>
            <w:tcBorders>
              <w:top w:val="single" w:sz="4" w:space="0" w:color="auto"/>
              <w:left w:val="single" w:sz="6" w:space="0" w:color="000000"/>
              <w:bottom w:val="single" w:sz="4" w:space="0" w:color="auto"/>
              <w:right w:val="single" w:sz="6" w:space="0" w:color="000000"/>
            </w:tcBorders>
          </w:tcPr>
          <w:p w14:paraId="7AD4AF4F" w14:textId="77777777" w:rsidR="00BE1F99" w:rsidRPr="00533C32" w:rsidRDefault="00BE1F99" w:rsidP="00815A23">
            <w:pPr>
              <w:pStyle w:val="TAL"/>
              <w:rPr>
                <w:lang w:val="en-US"/>
              </w:rPr>
            </w:pPr>
            <w:r>
              <w:rPr>
                <w:lang w:val="en-US" w:eastAsia="zh-CN"/>
              </w:rPr>
              <w:t>404</w:t>
            </w:r>
            <w:r w:rsidRPr="00533C32">
              <w:rPr>
                <w:lang w:val="en-US" w:eastAsia="zh-CN"/>
              </w:rPr>
              <w:t xml:space="preserve"> </w:t>
            </w:r>
            <w:r>
              <w:rPr>
                <w:lang w:val="en-US" w:eastAsia="zh-CN"/>
              </w:rPr>
              <w:t>NOT FOUND</w:t>
            </w:r>
          </w:p>
        </w:tc>
        <w:tc>
          <w:tcPr>
            <w:tcW w:w="2432" w:type="pct"/>
            <w:tcBorders>
              <w:top w:val="single" w:sz="4" w:space="0" w:color="auto"/>
              <w:left w:val="single" w:sz="6" w:space="0" w:color="000000"/>
              <w:bottom w:val="single" w:sz="4" w:space="0" w:color="auto"/>
              <w:right w:val="single" w:sz="6" w:space="0" w:color="000000"/>
            </w:tcBorders>
          </w:tcPr>
          <w:p w14:paraId="4C566DBA" w14:textId="77777777" w:rsidR="00BE1F99" w:rsidRPr="00616F0C" w:rsidRDefault="00BE1F99" w:rsidP="00815A23">
            <w:pPr>
              <w:pStyle w:val="TAL"/>
            </w:pPr>
            <w:r w:rsidRPr="00616F0C">
              <w:t>The "cause" attribute shall be set to one of the following application errors:</w:t>
            </w:r>
          </w:p>
          <w:p w14:paraId="2ABC4513" w14:textId="77777777" w:rsidR="00BE1F99" w:rsidRPr="00616F0C" w:rsidRDefault="00BE1F99" w:rsidP="00815A23">
            <w:pPr>
              <w:pStyle w:val="TAL"/>
            </w:pPr>
            <w:r w:rsidRPr="00616F0C">
              <w:t>-REALM_NOT_FOUND</w:t>
            </w:r>
          </w:p>
          <w:p w14:paraId="13B2AED7" w14:textId="77777777" w:rsidR="00BE1F99" w:rsidRPr="00206560" w:rsidRDefault="00BE1F99" w:rsidP="00815A23">
            <w:pPr>
              <w:pStyle w:val="TAL"/>
            </w:pPr>
            <w:r w:rsidRPr="00616F0C">
              <w:t>-STORAGE_NOT_FOUND</w:t>
            </w:r>
          </w:p>
        </w:tc>
      </w:tr>
      <w:tr w:rsidR="00BE1F99" w:rsidRPr="00533C32" w14:paraId="070615BE" w14:textId="77777777" w:rsidTr="00815A23">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9B81B8F" w14:textId="77777777" w:rsidR="00BE1F99" w:rsidRPr="00533C32" w:rsidRDefault="00BE1F99" w:rsidP="00815A23">
            <w:pPr>
              <w:pStyle w:val="TAN"/>
              <w:rPr>
                <w:lang w:val="en-US"/>
              </w:rPr>
            </w:pPr>
            <w:r w:rsidRPr="00533C32">
              <w:rPr>
                <w:lang w:val="en-US"/>
              </w:rPr>
              <w:t>NOTE:</w:t>
            </w:r>
            <w:r w:rsidRPr="00533C32">
              <w:rPr>
                <w:lang w:val="en-US"/>
              </w:rPr>
              <w:tab/>
            </w:r>
            <w:r w:rsidR="001279C4">
              <w:rPr>
                <w:noProof/>
              </w:rPr>
              <w:t xml:space="preserve">The manadatory </w:t>
            </w:r>
            <w:r w:rsidR="001279C4">
              <w:t>HTTP error status code for the GET method listed in Table 5.2.7.1-1 of 3GPP TS 29.500 [4] also apply.</w:t>
            </w:r>
          </w:p>
        </w:tc>
      </w:tr>
    </w:tbl>
    <w:p w14:paraId="0F7CD6DE" w14:textId="77777777" w:rsidR="00BE1F99" w:rsidRPr="00533C32" w:rsidRDefault="00BE1F99" w:rsidP="00BE1F99">
      <w:pPr>
        <w:rPr>
          <w:rFonts w:eastAsia="DengXian"/>
        </w:rPr>
      </w:pPr>
    </w:p>
    <w:p w14:paraId="434BC902" w14:textId="77777777" w:rsidR="00BE1F99" w:rsidRPr="00533C32" w:rsidRDefault="00BE1F99" w:rsidP="00BE1F99">
      <w:pPr>
        <w:pStyle w:val="Heading4"/>
        <w:rPr>
          <w:rFonts w:eastAsia="DengXian"/>
          <w:lang w:val="en-US"/>
        </w:rPr>
      </w:pPr>
      <w:bookmarkStart w:id="1693" w:name="_Toc43131721"/>
      <w:bookmarkStart w:id="1694" w:name="_Toc45032556"/>
      <w:bookmarkStart w:id="1695" w:name="_Toc49782250"/>
      <w:bookmarkStart w:id="1696" w:name="_Toc51873686"/>
      <w:bookmarkStart w:id="1697" w:name="_Toc57209693"/>
      <w:bookmarkStart w:id="1698" w:name="_Toc58588393"/>
      <w:bookmarkStart w:id="1699" w:name="_Toc67686097"/>
      <w:bookmarkStart w:id="1700" w:name="_Toc74994521"/>
      <w:bookmarkStart w:id="1701" w:name="_Toc20127047"/>
      <w:bookmarkStart w:id="1702" w:name="_Toc27589023"/>
      <w:bookmarkStart w:id="1703" w:name="_Toc36459822"/>
      <w:bookmarkStart w:id="1704" w:name="_Toc82717161"/>
      <w:r>
        <w:rPr>
          <w:rFonts w:eastAsia="DengXian"/>
        </w:rPr>
        <w:lastRenderedPageBreak/>
        <w:t>6.1.3.8</w:t>
      </w:r>
      <w:r w:rsidRPr="00533C32">
        <w:rPr>
          <w:rFonts w:eastAsia="DengXian"/>
        </w:rPr>
        <w:tab/>
        <w:t xml:space="preserve">Resource: </w:t>
      </w:r>
      <w:r>
        <w:rPr>
          <w:rFonts w:eastAsia="DengXian"/>
        </w:rPr>
        <w:t>IndividualNotificationSubscription</w:t>
      </w:r>
      <w:bookmarkEnd w:id="1693"/>
      <w:bookmarkEnd w:id="1694"/>
      <w:bookmarkEnd w:id="1695"/>
      <w:bookmarkEnd w:id="1696"/>
      <w:bookmarkEnd w:id="1697"/>
      <w:bookmarkEnd w:id="1698"/>
      <w:bookmarkEnd w:id="1699"/>
      <w:bookmarkEnd w:id="1700"/>
      <w:bookmarkEnd w:id="1704"/>
    </w:p>
    <w:p w14:paraId="4D6B1AB5" w14:textId="77777777" w:rsidR="00BE1F99" w:rsidRPr="00533C32" w:rsidRDefault="00BE1F99" w:rsidP="00BE1F99">
      <w:pPr>
        <w:pStyle w:val="Heading5"/>
        <w:rPr>
          <w:rFonts w:eastAsia="DengXian"/>
        </w:rPr>
      </w:pPr>
      <w:bookmarkStart w:id="1705" w:name="_Toc20127048"/>
      <w:bookmarkStart w:id="1706" w:name="_Toc27589024"/>
      <w:bookmarkStart w:id="1707" w:name="_Toc36459823"/>
      <w:bookmarkStart w:id="1708" w:name="_Toc43131722"/>
      <w:bookmarkStart w:id="1709" w:name="_Toc45032557"/>
      <w:bookmarkStart w:id="1710" w:name="_Toc49782251"/>
      <w:bookmarkStart w:id="1711" w:name="_Toc51873687"/>
      <w:bookmarkStart w:id="1712" w:name="_Toc57209694"/>
      <w:bookmarkStart w:id="1713" w:name="_Toc58588394"/>
      <w:bookmarkStart w:id="1714" w:name="_Toc67686098"/>
      <w:bookmarkStart w:id="1715" w:name="_Toc74994522"/>
      <w:bookmarkStart w:id="1716" w:name="_Toc82717162"/>
      <w:bookmarkEnd w:id="1701"/>
      <w:bookmarkEnd w:id="1702"/>
      <w:bookmarkEnd w:id="1703"/>
      <w:r>
        <w:rPr>
          <w:rFonts w:eastAsia="DengXian"/>
        </w:rPr>
        <w:t>6.1.3.8</w:t>
      </w:r>
      <w:r w:rsidRPr="00533C32">
        <w:rPr>
          <w:rFonts w:eastAsia="DengXian"/>
        </w:rPr>
        <w:t>.1</w:t>
      </w:r>
      <w:r w:rsidRPr="00533C32">
        <w:rPr>
          <w:rFonts w:eastAsia="DengXian"/>
        </w:rPr>
        <w:tab/>
        <w:t>Description</w:t>
      </w:r>
      <w:bookmarkEnd w:id="1705"/>
      <w:bookmarkEnd w:id="1706"/>
      <w:bookmarkEnd w:id="1707"/>
      <w:bookmarkEnd w:id="1708"/>
      <w:bookmarkEnd w:id="1709"/>
      <w:bookmarkEnd w:id="1710"/>
      <w:bookmarkEnd w:id="1711"/>
      <w:bookmarkEnd w:id="1712"/>
      <w:bookmarkEnd w:id="1713"/>
      <w:bookmarkEnd w:id="1714"/>
      <w:bookmarkEnd w:id="1715"/>
      <w:bookmarkEnd w:id="1716"/>
    </w:p>
    <w:p w14:paraId="20EC6873" w14:textId="77777777" w:rsidR="00BE1F99" w:rsidRPr="00533C32" w:rsidRDefault="00BE1F99" w:rsidP="00BE1F99">
      <w:pPr>
        <w:rPr>
          <w:rFonts w:eastAsia="DengXian"/>
        </w:rPr>
      </w:pPr>
      <w:r w:rsidRPr="00533C32">
        <w:t>This resource is used to represent an individual subscriber data subscriptions to notifications.</w:t>
      </w:r>
    </w:p>
    <w:p w14:paraId="286FBD53" w14:textId="77777777" w:rsidR="00BE1F99" w:rsidRPr="00533C32" w:rsidRDefault="00BE1F99" w:rsidP="00BE1F99">
      <w:pPr>
        <w:pStyle w:val="Heading5"/>
        <w:rPr>
          <w:rFonts w:eastAsia="DengXian"/>
        </w:rPr>
      </w:pPr>
      <w:bookmarkStart w:id="1717" w:name="_Toc20127049"/>
      <w:bookmarkStart w:id="1718" w:name="_Toc27589025"/>
      <w:bookmarkStart w:id="1719" w:name="_Toc36459824"/>
      <w:bookmarkStart w:id="1720" w:name="_Toc43131723"/>
      <w:bookmarkStart w:id="1721" w:name="_Toc45032558"/>
      <w:bookmarkStart w:id="1722" w:name="_Toc49782252"/>
      <w:bookmarkStart w:id="1723" w:name="_Toc51873688"/>
      <w:bookmarkStart w:id="1724" w:name="_Toc57209695"/>
      <w:bookmarkStart w:id="1725" w:name="_Toc58588395"/>
      <w:bookmarkStart w:id="1726" w:name="_Toc67686099"/>
      <w:bookmarkStart w:id="1727" w:name="_Toc74994523"/>
      <w:bookmarkStart w:id="1728" w:name="_Toc82717163"/>
      <w:r>
        <w:rPr>
          <w:rFonts w:eastAsia="DengXian"/>
        </w:rPr>
        <w:t>6.1.3.8</w:t>
      </w:r>
      <w:r w:rsidRPr="00533C32">
        <w:rPr>
          <w:rFonts w:eastAsia="DengXian"/>
        </w:rPr>
        <w:t>.2</w:t>
      </w:r>
      <w:r w:rsidRPr="00533C32">
        <w:rPr>
          <w:rFonts w:eastAsia="DengXian"/>
        </w:rPr>
        <w:tab/>
        <w:t>Resource Definition</w:t>
      </w:r>
      <w:bookmarkEnd w:id="1717"/>
      <w:bookmarkEnd w:id="1718"/>
      <w:bookmarkEnd w:id="1719"/>
      <w:bookmarkEnd w:id="1720"/>
      <w:bookmarkEnd w:id="1721"/>
      <w:bookmarkEnd w:id="1722"/>
      <w:bookmarkEnd w:id="1723"/>
      <w:bookmarkEnd w:id="1724"/>
      <w:bookmarkEnd w:id="1725"/>
      <w:bookmarkEnd w:id="1726"/>
      <w:bookmarkEnd w:id="1727"/>
      <w:bookmarkEnd w:id="1728"/>
    </w:p>
    <w:p w14:paraId="61BEDFCF" w14:textId="77777777" w:rsidR="00BE1F99" w:rsidRPr="00616F0C" w:rsidRDefault="00BE1F99" w:rsidP="00BE1F99">
      <w:r w:rsidRPr="00616F0C">
        <w:t xml:space="preserve">Resource URI: </w:t>
      </w:r>
      <w:r w:rsidRPr="00616F0C">
        <w:rPr>
          <w:b/>
          <w:noProof/>
        </w:rPr>
        <w:t>{apiRoot}/nudsf-dr/</w:t>
      </w:r>
      <w:r w:rsidR="00634C6B" w:rsidRPr="00E82C2D">
        <w:rPr>
          <w:b/>
          <w:noProof/>
        </w:rPr>
        <w:t>&lt;apiVersion&gt;</w:t>
      </w:r>
      <w:r w:rsidRPr="00616F0C">
        <w:rPr>
          <w:b/>
          <w:noProof/>
        </w:rPr>
        <w:t>/{realmId}</w:t>
      </w:r>
      <w:r>
        <w:rPr>
          <w:b/>
          <w:noProof/>
        </w:rPr>
        <w:t>/{storageId}/subs-to-notify/{subs</w:t>
      </w:r>
      <w:r w:rsidRPr="00F204BA">
        <w:rPr>
          <w:b/>
        </w:rPr>
        <w:t>cription</w:t>
      </w:r>
      <w:r>
        <w:rPr>
          <w:b/>
          <w:noProof/>
        </w:rPr>
        <w:t>Id}</w:t>
      </w:r>
    </w:p>
    <w:p w14:paraId="729CED0D" w14:textId="77777777" w:rsidR="00BE1F99" w:rsidRPr="00533C32" w:rsidRDefault="00BE1F99" w:rsidP="00BE1F99">
      <w:pPr>
        <w:rPr>
          <w:rFonts w:ascii="Arial" w:hAnsi="Arial" w:cs="Arial"/>
        </w:rPr>
      </w:pPr>
      <w:r w:rsidRPr="00533C32">
        <w:t xml:space="preserve">This resource shall support the resource URI variables defined in </w:t>
      </w:r>
      <w:r>
        <w:t>t</w:t>
      </w:r>
      <w:r w:rsidRPr="00533C32">
        <w:t>able </w:t>
      </w:r>
      <w:r>
        <w:rPr>
          <w:rFonts w:eastAsia="DengXian"/>
        </w:rPr>
        <w:t>6.1.3.8</w:t>
      </w:r>
      <w:r w:rsidRPr="00533C32">
        <w:t>.2-1</w:t>
      </w:r>
      <w:r w:rsidRPr="00533C32">
        <w:rPr>
          <w:rFonts w:ascii="Arial" w:hAnsi="Arial" w:cs="Arial"/>
        </w:rPr>
        <w:t>.</w:t>
      </w:r>
    </w:p>
    <w:p w14:paraId="093EF84C" w14:textId="77777777" w:rsidR="00BE1F99" w:rsidRDefault="00BE1F99" w:rsidP="00BE1F99">
      <w:pPr>
        <w:pStyle w:val="TH"/>
        <w:outlineLvl w:val="0"/>
      </w:pPr>
      <w:r>
        <w:t>T</w:t>
      </w:r>
      <w:r w:rsidRPr="00533C32">
        <w:t>able </w:t>
      </w:r>
      <w:r>
        <w:rPr>
          <w:rFonts w:eastAsia="DengXian"/>
        </w:rPr>
        <w:t>6.1.3.8</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BE1F99" w:rsidRPr="00616F0C" w14:paraId="443CF3FF" w14:textId="77777777" w:rsidTr="00815A2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FC836BA" w14:textId="77777777" w:rsidR="00BE1F99" w:rsidRPr="00616F0C" w:rsidRDefault="00BE1F99" w:rsidP="00815A23">
            <w:pPr>
              <w:pStyle w:val="TAH"/>
            </w:pPr>
            <w:r w:rsidRPr="00616F0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EE86379" w14:textId="77777777" w:rsidR="00BE1F99" w:rsidRPr="00616F0C" w:rsidRDefault="00BE1F99" w:rsidP="00815A23">
            <w:pPr>
              <w:pStyle w:val="TAH"/>
            </w:pPr>
            <w:r w:rsidRPr="00616F0C">
              <w:t>Definition</w:t>
            </w:r>
          </w:p>
        </w:tc>
      </w:tr>
      <w:tr w:rsidR="00BE1F99" w:rsidRPr="00616F0C" w14:paraId="2BF65CE8" w14:textId="77777777" w:rsidTr="00815A23">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1694BB6" w14:textId="77777777" w:rsidR="00BE1F99" w:rsidRPr="00616F0C" w:rsidRDefault="00BE1F99" w:rsidP="00815A23">
            <w:pPr>
              <w:pStyle w:val="TAL"/>
            </w:pPr>
            <w:r w:rsidRPr="00616F0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F8A694B" w14:textId="77777777" w:rsidR="00BE1F99" w:rsidRPr="00616F0C" w:rsidRDefault="00BE1F99" w:rsidP="00815A23">
            <w:pPr>
              <w:pStyle w:val="TAL"/>
            </w:pPr>
            <w:r w:rsidRPr="00616F0C">
              <w:t>See clause</w:t>
            </w:r>
            <w:r w:rsidRPr="00616F0C">
              <w:rPr>
                <w:lang w:val="en-US" w:eastAsia="zh-CN"/>
              </w:rPr>
              <w:t> </w:t>
            </w:r>
            <w:r w:rsidRPr="00616F0C">
              <w:t>6.1.1</w:t>
            </w:r>
          </w:p>
        </w:tc>
      </w:tr>
      <w:tr w:rsidR="00BE1F99" w:rsidRPr="00616F0C" w14:paraId="31E73ABC" w14:textId="77777777" w:rsidTr="00815A23">
        <w:trPr>
          <w:jc w:val="center"/>
        </w:trPr>
        <w:tc>
          <w:tcPr>
            <w:tcW w:w="1005" w:type="pct"/>
            <w:tcBorders>
              <w:top w:val="single" w:sz="6" w:space="0" w:color="000000"/>
              <w:left w:val="single" w:sz="6" w:space="0" w:color="000000"/>
              <w:bottom w:val="single" w:sz="6" w:space="0" w:color="000000"/>
              <w:right w:val="single" w:sz="6" w:space="0" w:color="000000"/>
            </w:tcBorders>
          </w:tcPr>
          <w:p w14:paraId="2556F119" w14:textId="77777777" w:rsidR="00BE1F99" w:rsidRPr="00616F0C" w:rsidRDefault="00BE1F99" w:rsidP="00815A23">
            <w:pPr>
              <w:pStyle w:val="TAL"/>
            </w:pPr>
            <w:r w:rsidRPr="00616F0C">
              <w:t>real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36C0422" w14:textId="77777777" w:rsidR="00BE1F99" w:rsidRPr="00616F0C" w:rsidRDefault="00BE1F99" w:rsidP="00815A23">
            <w:pPr>
              <w:pStyle w:val="TAL"/>
            </w:pPr>
            <w:r w:rsidRPr="00616F0C">
              <w:rPr>
                <w:lang w:val="en-US"/>
              </w:rPr>
              <w:t>Represents the realm Id</w:t>
            </w:r>
            <w:r w:rsidRPr="00616F0C">
              <w:t>.</w:t>
            </w:r>
          </w:p>
        </w:tc>
      </w:tr>
      <w:tr w:rsidR="00BE1F99" w:rsidRPr="00616F0C" w14:paraId="2505CCF4" w14:textId="77777777" w:rsidTr="00815A23">
        <w:trPr>
          <w:jc w:val="center"/>
        </w:trPr>
        <w:tc>
          <w:tcPr>
            <w:tcW w:w="1005" w:type="pct"/>
            <w:tcBorders>
              <w:top w:val="single" w:sz="6" w:space="0" w:color="000000"/>
              <w:left w:val="single" w:sz="6" w:space="0" w:color="000000"/>
              <w:bottom w:val="single" w:sz="6" w:space="0" w:color="000000"/>
              <w:right w:val="single" w:sz="6" w:space="0" w:color="000000"/>
            </w:tcBorders>
          </w:tcPr>
          <w:p w14:paraId="0EC5027C" w14:textId="77777777" w:rsidR="00BE1F99" w:rsidRPr="00616F0C" w:rsidRDefault="00BE1F99" w:rsidP="00815A23">
            <w:pPr>
              <w:pStyle w:val="TAL"/>
            </w:pPr>
            <w:r w:rsidRPr="00616F0C">
              <w:t>storag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6FD0DC3" w14:textId="77777777" w:rsidR="00BE1F99" w:rsidRPr="00616F0C" w:rsidRDefault="00BE1F99" w:rsidP="00815A23">
            <w:pPr>
              <w:pStyle w:val="TAL"/>
              <w:rPr>
                <w:lang w:val="en-US"/>
              </w:rPr>
            </w:pPr>
            <w:r w:rsidRPr="00616F0C">
              <w:rPr>
                <w:lang w:val="en-US"/>
              </w:rPr>
              <w:t>Represents the storage Id.</w:t>
            </w:r>
          </w:p>
        </w:tc>
      </w:tr>
      <w:tr w:rsidR="00BE1F99" w:rsidRPr="00616F0C" w14:paraId="56E57972" w14:textId="77777777" w:rsidTr="00815A23">
        <w:trPr>
          <w:jc w:val="center"/>
        </w:trPr>
        <w:tc>
          <w:tcPr>
            <w:tcW w:w="1005" w:type="pct"/>
            <w:tcBorders>
              <w:top w:val="single" w:sz="6" w:space="0" w:color="000000"/>
              <w:left w:val="single" w:sz="6" w:space="0" w:color="000000"/>
              <w:bottom w:val="single" w:sz="6" w:space="0" w:color="000000"/>
              <w:right w:val="single" w:sz="6" w:space="0" w:color="000000"/>
            </w:tcBorders>
          </w:tcPr>
          <w:p w14:paraId="6A9481AF" w14:textId="77777777" w:rsidR="00BE1F99" w:rsidRPr="00616F0C" w:rsidRDefault="00BE1F99" w:rsidP="00815A23">
            <w:pPr>
              <w:pStyle w:val="TAL"/>
            </w:pPr>
            <w:r w:rsidRPr="00533C32">
              <w:rPr>
                <w:lang w:val="en-US"/>
              </w:rPr>
              <w:t>subs</w:t>
            </w:r>
            <w:r>
              <w:t>cription</w:t>
            </w:r>
            <w:r w:rsidRPr="00533C32">
              <w:rPr>
                <w:lang w:val="en-US"/>
              </w:rPr>
              <w: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E3FF6A1" w14:textId="77777777" w:rsidR="00BE1F99" w:rsidRPr="00616F0C" w:rsidRDefault="00BE1F99" w:rsidP="00815A23">
            <w:pPr>
              <w:pStyle w:val="TAL"/>
              <w:rPr>
                <w:lang w:val="en-US"/>
              </w:rPr>
            </w:pPr>
            <w:r w:rsidRPr="00533C32">
              <w:rPr>
                <w:lang w:val="en-US"/>
              </w:rPr>
              <w:t>The subs</w:t>
            </w:r>
            <w:r>
              <w:t>cription</w:t>
            </w:r>
            <w:r w:rsidRPr="00533C32">
              <w:rPr>
                <w:lang w:val="en-US"/>
              </w:rPr>
              <w:t xml:space="preserve">Id identifies an individual </w:t>
            </w:r>
            <w:r>
              <w:rPr>
                <w:lang w:val="en-US"/>
              </w:rPr>
              <w:t>NotficiationSubscription</w:t>
            </w:r>
            <w:r w:rsidRPr="00533C32">
              <w:rPr>
                <w:lang w:val="en-US"/>
              </w:rPr>
              <w:t>.</w:t>
            </w:r>
          </w:p>
        </w:tc>
      </w:tr>
    </w:tbl>
    <w:p w14:paraId="3C70E707" w14:textId="77777777" w:rsidR="00BE1F99" w:rsidRDefault="00BE1F99" w:rsidP="00BE1F99"/>
    <w:p w14:paraId="525BBE80" w14:textId="77777777" w:rsidR="00BE1F99" w:rsidRPr="00533C32" w:rsidRDefault="00BE1F99" w:rsidP="00BE1F99">
      <w:pPr>
        <w:pStyle w:val="Heading5"/>
        <w:rPr>
          <w:rFonts w:eastAsia="DengXian"/>
        </w:rPr>
      </w:pPr>
      <w:bookmarkStart w:id="1729" w:name="_Toc20127050"/>
      <w:bookmarkStart w:id="1730" w:name="_Toc27589026"/>
      <w:bookmarkStart w:id="1731" w:name="_Toc36459825"/>
      <w:bookmarkStart w:id="1732" w:name="_Toc43131724"/>
      <w:bookmarkStart w:id="1733" w:name="_Toc45032559"/>
      <w:bookmarkStart w:id="1734" w:name="_Toc49782253"/>
      <w:bookmarkStart w:id="1735" w:name="_Toc51873689"/>
      <w:bookmarkStart w:id="1736" w:name="_Toc57209696"/>
      <w:bookmarkStart w:id="1737" w:name="_Toc58588396"/>
      <w:bookmarkStart w:id="1738" w:name="_Toc67686100"/>
      <w:bookmarkStart w:id="1739" w:name="_Toc74994524"/>
      <w:bookmarkStart w:id="1740" w:name="_Toc82717164"/>
      <w:r>
        <w:rPr>
          <w:rFonts w:eastAsia="DengXian"/>
        </w:rPr>
        <w:t>6.1.3.8</w:t>
      </w:r>
      <w:r w:rsidRPr="00533C32">
        <w:rPr>
          <w:rFonts w:eastAsia="DengXian"/>
        </w:rPr>
        <w:t>.3</w:t>
      </w:r>
      <w:r w:rsidRPr="00533C32">
        <w:rPr>
          <w:rFonts w:eastAsia="DengXian"/>
        </w:rPr>
        <w:tab/>
        <w:t>Resource Standard Methods</w:t>
      </w:r>
      <w:bookmarkEnd w:id="1729"/>
      <w:bookmarkEnd w:id="1730"/>
      <w:bookmarkEnd w:id="1731"/>
      <w:bookmarkEnd w:id="1732"/>
      <w:bookmarkEnd w:id="1733"/>
      <w:bookmarkEnd w:id="1734"/>
      <w:bookmarkEnd w:id="1735"/>
      <w:bookmarkEnd w:id="1736"/>
      <w:bookmarkEnd w:id="1737"/>
      <w:bookmarkEnd w:id="1738"/>
      <w:bookmarkEnd w:id="1739"/>
      <w:bookmarkEnd w:id="1740"/>
    </w:p>
    <w:p w14:paraId="24A80EDE" w14:textId="77777777" w:rsidR="00BE1F99" w:rsidRPr="00533C32" w:rsidRDefault="00BE1F99" w:rsidP="00BE1F99">
      <w:pPr>
        <w:pStyle w:val="Heading6"/>
        <w:rPr>
          <w:rFonts w:eastAsia="DengXian"/>
        </w:rPr>
      </w:pPr>
      <w:bookmarkStart w:id="1741" w:name="_Toc20127051"/>
      <w:bookmarkStart w:id="1742" w:name="_Toc27589027"/>
      <w:bookmarkStart w:id="1743" w:name="_Toc36459826"/>
      <w:bookmarkStart w:id="1744" w:name="_Toc43131725"/>
      <w:bookmarkStart w:id="1745" w:name="_Toc45032560"/>
      <w:bookmarkStart w:id="1746" w:name="_Toc49782254"/>
      <w:bookmarkStart w:id="1747" w:name="_Toc51873690"/>
      <w:bookmarkStart w:id="1748" w:name="_Toc57209697"/>
      <w:bookmarkStart w:id="1749" w:name="_Toc58588397"/>
      <w:bookmarkStart w:id="1750" w:name="_Toc67686101"/>
      <w:bookmarkStart w:id="1751" w:name="_Toc74994525"/>
      <w:bookmarkStart w:id="1752" w:name="_Toc82717165"/>
      <w:r>
        <w:rPr>
          <w:rFonts w:eastAsia="DengXian"/>
        </w:rPr>
        <w:t>6.1.3.8</w:t>
      </w:r>
      <w:r w:rsidRPr="00533C32">
        <w:rPr>
          <w:rFonts w:eastAsia="DengXian"/>
        </w:rPr>
        <w:t>.3.1</w:t>
      </w:r>
      <w:r w:rsidRPr="00533C32">
        <w:rPr>
          <w:rFonts w:eastAsia="DengXian"/>
        </w:rPr>
        <w:tab/>
        <w:t>DELETE</w:t>
      </w:r>
      <w:bookmarkEnd w:id="1741"/>
      <w:bookmarkEnd w:id="1742"/>
      <w:bookmarkEnd w:id="1743"/>
      <w:bookmarkEnd w:id="1744"/>
      <w:bookmarkEnd w:id="1745"/>
      <w:bookmarkEnd w:id="1746"/>
      <w:bookmarkEnd w:id="1747"/>
      <w:bookmarkEnd w:id="1748"/>
      <w:bookmarkEnd w:id="1749"/>
      <w:bookmarkEnd w:id="1750"/>
      <w:bookmarkEnd w:id="1751"/>
      <w:bookmarkEnd w:id="1752"/>
    </w:p>
    <w:p w14:paraId="5E4F105F" w14:textId="77777777" w:rsidR="00BE1F99" w:rsidRPr="00533C32" w:rsidRDefault="00BE1F99" w:rsidP="00BE1F99">
      <w:pPr>
        <w:rPr>
          <w:rFonts w:eastAsia="DengXian"/>
        </w:rPr>
      </w:pPr>
      <w:r w:rsidRPr="00533C32">
        <w:t xml:space="preserve">This method shall support the URI query parameters specified in </w:t>
      </w:r>
      <w:r>
        <w:t>t</w:t>
      </w:r>
      <w:r w:rsidRPr="00533C32">
        <w:t>able </w:t>
      </w:r>
      <w:r>
        <w:rPr>
          <w:rFonts w:eastAsia="DengXian"/>
        </w:rPr>
        <w:t>6.1.3.8</w:t>
      </w:r>
      <w:r w:rsidRPr="00533C32">
        <w:t>.3.1-1.</w:t>
      </w:r>
    </w:p>
    <w:p w14:paraId="1A33EF6B" w14:textId="77777777" w:rsidR="00BE1F99" w:rsidRPr="00533C32" w:rsidRDefault="00BE1F99" w:rsidP="00BE1F99">
      <w:pPr>
        <w:pStyle w:val="TH"/>
        <w:outlineLvl w:val="0"/>
        <w:rPr>
          <w:rFonts w:cs="Arial"/>
        </w:rPr>
      </w:pPr>
      <w:r>
        <w:t>T</w:t>
      </w:r>
      <w:r w:rsidRPr="00533C32">
        <w:t>able </w:t>
      </w:r>
      <w:r>
        <w:rPr>
          <w:rFonts w:eastAsia="DengXian"/>
        </w:rPr>
        <w:t>6.1.3.8</w:t>
      </w:r>
      <w:r w:rsidRPr="00533C32">
        <w:t>.3.1-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25"/>
        <w:gridCol w:w="1704"/>
        <w:gridCol w:w="348"/>
        <w:gridCol w:w="1084"/>
        <w:gridCol w:w="5018"/>
      </w:tblGrid>
      <w:tr w:rsidR="00BE1F99" w:rsidRPr="00533C32" w14:paraId="65E4E39D" w14:textId="77777777" w:rsidTr="00815A23">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5574ACB8" w14:textId="77777777" w:rsidR="00BE1F99" w:rsidRPr="00533C32" w:rsidRDefault="00BE1F99" w:rsidP="00815A23">
            <w:pPr>
              <w:pStyle w:val="TAH"/>
              <w:rPr>
                <w:lang w:val="en-US"/>
              </w:rPr>
            </w:pPr>
            <w:r w:rsidRPr="00533C32">
              <w:rPr>
                <w:lang w:val="en-US"/>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7812E84E" w14:textId="77777777" w:rsidR="00BE1F99" w:rsidRPr="00533C32" w:rsidRDefault="00BE1F99" w:rsidP="00815A23">
            <w:pPr>
              <w:pStyle w:val="TAH"/>
              <w:rPr>
                <w:lang w:val="en-US"/>
              </w:rPr>
            </w:pPr>
            <w:r w:rsidRPr="00533C32">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0866F3E5" w14:textId="77777777" w:rsidR="00BE1F99" w:rsidRPr="00533C32" w:rsidRDefault="00BE1F99" w:rsidP="00815A23">
            <w:pPr>
              <w:pStyle w:val="TAH"/>
              <w:rPr>
                <w:lang w:val="en-US"/>
              </w:rPr>
            </w:pPr>
            <w:r w:rsidRPr="00533C32">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0A75FE5" w14:textId="77777777" w:rsidR="00BE1F99" w:rsidRPr="00533C32" w:rsidRDefault="00BE1F99" w:rsidP="00815A23">
            <w:pPr>
              <w:pStyle w:val="TAH"/>
              <w:rPr>
                <w:lang w:val="en-US"/>
              </w:rPr>
            </w:pPr>
            <w:r w:rsidRPr="00533C32">
              <w:rPr>
                <w:lang w:val="en-US"/>
              </w:rPr>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016CDE0" w14:textId="77777777" w:rsidR="00BE1F99" w:rsidRPr="00533C32" w:rsidRDefault="00BE1F99" w:rsidP="00815A23">
            <w:pPr>
              <w:pStyle w:val="TAH"/>
              <w:rPr>
                <w:lang w:val="en-US"/>
              </w:rPr>
            </w:pPr>
            <w:r w:rsidRPr="00533C32">
              <w:rPr>
                <w:lang w:val="en-US"/>
              </w:rPr>
              <w:t>Description</w:t>
            </w:r>
          </w:p>
        </w:tc>
      </w:tr>
      <w:tr w:rsidR="00BE1F99" w:rsidRPr="00533C32" w14:paraId="24870088" w14:textId="77777777" w:rsidTr="00815A23">
        <w:trPr>
          <w:jc w:val="center"/>
        </w:trPr>
        <w:tc>
          <w:tcPr>
            <w:tcW w:w="788" w:type="pct"/>
            <w:tcBorders>
              <w:top w:val="single" w:sz="4" w:space="0" w:color="auto"/>
              <w:left w:val="single" w:sz="6" w:space="0" w:color="000000"/>
              <w:bottom w:val="single" w:sz="6" w:space="0" w:color="000000"/>
              <w:right w:val="single" w:sz="6" w:space="0" w:color="000000"/>
            </w:tcBorders>
          </w:tcPr>
          <w:p w14:paraId="18FCE4B1" w14:textId="77777777" w:rsidR="00BE1F99" w:rsidRPr="00616F0C" w:rsidRDefault="00BE1F99" w:rsidP="00815A23">
            <w:pPr>
              <w:pStyle w:val="TAL"/>
            </w:pPr>
            <w:r>
              <w:t>client-id</w:t>
            </w:r>
          </w:p>
        </w:tc>
        <w:tc>
          <w:tcPr>
            <w:tcW w:w="880" w:type="pct"/>
            <w:tcBorders>
              <w:top w:val="single" w:sz="4" w:space="0" w:color="auto"/>
              <w:left w:val="single" w:sz="6" w:space="0" w:color="000000"/>
              <w:bottom w:val="single" w:sz="6" w:space="0" w:color="000000"/>
              <w:right w:val="single" w:sz="6" w:space="0" w:color="000000"/>
            </w:tcBorders>
          </w:tcPr>
          <w:p w14:paraId="38DE07EF" w14:textId="77777777" w:rsidR="00BE1F99" w:rsidRPr="00616F0C" w:rsidRDefault="00BE1F99" w:rsidP="00815A23">
            <w:pPr>
              <w:pStyle w:val="TAL"/>
            </w:pPr>
            <w:r>
              <w:t>ClientId</w:t>
            </w:r>
          </w:p>
        </w:tc>
        <w:tc>
          <w:tcPr>
            <w:tcW w:w="180" w:type="pct"/>
            <w:tcBorders>
              <w:top w:val="single" w:sz="4" w:space="0" w:color="auto"/>
              <w:left w:val="single" w:sz="6" w:space="0" w:color="000000"/>
              <w:bottom w:val="single" w:sz="6" w:space="0" w:color="000000"/>
              <w:right w:val="single" w:sz="6" w:space="0" w:color="000000"/>
            </w:tcBorders>
          </w:tcPr>
          <w:p w14:paraId="38E3270E" w14:textId="77777777" w:rsidR="00BE1F99" w:rsidRPr="00616F0C" w:rsidRDefault="00BE1F99" w:rsidP="00815A23">
            <w:pPr>
              <w:pStyle w:val="TAC"/>
            </w:pPr>
            <w:r>
              <w:t>M</w:t>
            </w:r>
          </w:p>
        </w:tc>
        <w:tc>
          <w:tcPr>
            <w:tcW w:w="560" w:type="pct"/>
            <w:tcBorders>
              <w:top w:val="single" w:sz="4" w:space="0" w:color="auto"/>
              <w:left w:val="single" w:sz="6" w:space="0" w:color="000000"/>
              <w:bottom w:val="single" w:sz="6" w:space="0" w:color="000000"/>
              <w:right w:val="single" w:sz="6" w:space="0" w:color="000000"/>
            </w:tcBorders>
          </w:tcPr>
          <w:p w14:paraId="7D5E05A5" w14:textId="77777777" w:rsidR="00BE1F99" w:rsidRPr="00616F0C" w:rsidRDefault="00BE1F99" w:rsidP="00815A23">
            <w:pPr>
              <w:pStyle w:val="TAL"/>
            </w:pPr>
            <w:r>
              <w:t>1</w:t>
            </w:r>
          </w:p>
        </w:tc>
        <w:tc>
          <w:tcPr>
            <w:tcW w:w="2593" w:type="pct"/>
            <w:tcBorders>
              <w:top w:val="single" w:sz="4" w:space="0" w:color="auto"/>
              <w:left w:val="single" w:sz="6" w:space="0" w:color="000000"/>
              <w:bottom w:val="single" w:sz="6" w:space="0" w:color="000000"/>
              <w:right w:val="single" w:sz="6" w:space="0" w:color="000000"/>
            </w:tcBorders>
            <w:vAlign w:val="center"/>
          </w:tcPr>
          <w:p w14:paraId="1B0B88AC" w14:textId="77777777" w:rsidR="00BE1F99" w:rsidRPr="00616F0C" w:rsidRDefault="00BE1F99" w:rsidP="00815A23">
            <w:pPr>
              <w:pStyle w:val="TAL"/>
              <w:rPr>
                <w:rFonts w:cs="Arial"/>
                <w:szCs w:val="18"/>
              </w:rPr>
            </w:pPr>
            <w:r>
              <w:rPr>
                <w:lang w:eastAsia="en-GB"/>
              </w:rPr>
              <w:t>The client-id is used by the UDSF to guard against deletion of notification subscriptions that do not belong to the same NF or NFSet.</w:t>
            </w:r>
          </w:p>
        </w:tc>
      </w:tr>
      <w:tr w:rsidR="00BE1F99" w:rsidRPr="00533C32" w14:paraId="6A7A1828" w14:textId="77777777" w:rsidTr="00815A23">
        <w:trPr>
          <w:jc w:val="center"/>
        </w:trPr>
        <w:tc>
          <w:tcPr>
            <w:tcW w:w="788" w:type="pct"/>
            <w:tcBorders>
              <w:top w:val="single" w:sz="4" w:space="0" w:color="auto"/>
              <w:left w:val="single" w:sz="6" w:space="0" w:color="000000"/>
              <w:bottom w:val="single" w:sz="6" w:space="0" w:color="000000"/>
              <w:right w:val="single" w:sz="6" w:space="0" w:color="000000"/>
            </w:tcBorders>
            <w:hideMark/>
          </w:tcPr>
          <w:p w14:paraId="6A2C3746" w14:textId="77777777" w:rsidR="00BE1F99" w:rsidRPr="00533C32" w:rsidRDefault="00BE1F99" w:rsidP="00815A23">
            <w:pPr>
              <w:pStyle w:val="TAL"/>
              <w:rPr>
                <w:lang w:val="en-US"/>
              </w:rPr>
            </w:pPr>
            <w:r w:rsidRPr="00616F0C">
              <w:t>supported-features</w:t>
            </w:r>
          </w:p>
        </w:tc>
        <w:tc>
          <w:tcPr>
            <w:tcW w:w="880" w:type="pct"/>
            <w:tcBorders>
              <w:top w:val="single" w:sz="4" w:space="0" w:color="auto"/>
              <w:left w:val="single" w:sz="6" w:space="0" w:color="000000"/>
              <w:bottom w:val="single" w:sz="6" w:space="0" w:color="000000"/>
              <w:right w:val="single" w:sz="6" w:space="0" w:color="000000"/>
            </w:tcBorders>
          </w:tcPr>
          <w:p w14:paraId="3D51586A" w14:textId="77777777" w:rsidR="00BE1F99" w:rsidRPr="00533C32" w:rsidRDefault="00BE1F99" w:rsidP="00815A23">
            <w:pPr>
              <w:pStyle w:val="TAL"/>
              <w:rPr>
                <w:lang w:val="en-US"/>
              </w:rPr>
            </w:pPr>
            <w:r w:rsidRPr="00616F0C">
              <w:t>SupportedFeatures</w:t>
            </w:r>
          </w:p>
        </w:tc>
        <w:tc>
          <w:tcPr>
            <w:tcW w:w="180" w:type="pct"/>
            <w:tcBorders>
              <w:top w:val="single" w:sz="4" w:space="0" w:color="auto"/>
              <w:left w:val="single" w:sz="6" w:space="0" w:color="000000"/>
              <w:bottom w:val="single" w:sz="6" w:space="0" w:color="000000"/>
              <w:right w:val="single" w:sz="6" w:space="0" w:color="000000"/>
            </w:tcBorders>
          </w:tcPr>
          <w:p w14:paraId="74B9A821" w14:textId="77777777" w:rsidR="00BE1F99" w:rsidRPr="00533C32" w:rsidRDefault="00BE1F99" w:rsidP="00815A23">
            <w:pPr>
              <w:pStyle w:val="TAC"/>
              <w:rPr>
                <w:lang w:val="en-US"/>
              </w:rPr>
            </w:pPr>
            <w:r w:rsidRPr="00616F0C">
              <w:t>O</w:t>
            </w:r>
          </w:p>
        </w:tc>
        <w:tc>
          <w:tcPr>
            <w:tcW w:w="560" w:type="pct"/>
            <w:tcBorders>
              <w:top w:val="single" w:sz="4" w:space="0" w:color="auto"/>
              <w:left w:val="single" w:sz="6" w:space="0" w:color="000000"/>
              <w:bottom w:val="single" w:sz="6" w:space="0" w:color="000000"/>
              <w:right w:val="single" w:sz="6" w:space="0" w:color="000000"/>
            </w:tcBorders>
          </w:tcPr>
          <w:p w14:paraId="11740116" w14:textId="77777777" w:rsidR="00BE1F99" w:rsidRPr="00533C32" w:rsidRDefault="00BE1F99" w:rsidP="00815A23">
            <w:pPr>
              <w:pStyle w:val="TAL"/>
              <w:rPr>
                <w:lang w:val="en-US"/>
              </w:rPr>
            </w:pPr>
            <w:r w:rsidRPr="00616F0C">
              <w:t>0..1</w:t>
            </w:r>
          </w:p>
        </w:tc>
        <w:tc>
          <w:tcPr>
            <w:tcW w:w="2593" w:type="pct"/>
            <w:tcBorders>
              <w:top w:val="single" w:sz="4" w:space="0" w:color="auto"/>
              <w:left w:val="single" w:sz="6" w:space="0" w:color="000000"/>
              <w:bottom w:val="single" w:sz="6" w:space="0" w:color="000000"/>
              <w:right w:val="single" w:sz="6" w:space="0" w:color="000000"/>
            </w:tcBorders>
            <w:vAlign w:val="center"/>
          </w:tcPr>
          <w:p w14:paraId="2A5A6FA7" w14:textId="77777777" w:rsidR="00BE1F99" w:rsidRPr="00533C32" w:rsidRDefault="00BE1F99" w:rsidP="00815A23">
            <w:pPr>
              <w:pStyle w:val="TAL"/>
              <w:rPr>
                <w:lang w:val="en-US"/>
              </w:rPr>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r>
      <w:tr w:rsidR="00BE1F99" w:rsidRPr="00533C32" w14:paraId="398FB791" w14:textId="77777777" w:rsidTr="00815A23">
        <w:trPr>
          <w:jc w:val="center"/>
        </w:trPr>
        <w:tc>
          <w:tcPr>
            <w:tcW w:w="788" w:type="pct"/>
            <w:tcBorders>
              <w:top w:val="single" w:sz="4" w:space="0" w:color="auto"/>
              <w:left w:val="single" w:sz="6" w:space="0" w:color="000000"/>
              <w:bottom w:val="single" w:sz="6" w:space="0" w:color="000000"/>
              <w:right w:val="single" w:sz="6" w:space="0" w:color="000000"/>
            </w:tcBorders>
          </w:tcPr>
          <w:p w14:paraId="68FDA31A" w14:textId="77777777" w:rsidR="00BE1F99" w:rsidRPr="00533C32" w:rsidRDefault="00BE1F99" w:rsidP="00815A23">
            <w:pPr>
              <w:pStyle w:val="TAL"/>
              <w:rPr>
                <w:lang w:val="en-US"/>
              </w:rPr>
            </w:pPr>
            <w:r w:rsidRPr="00616F0C">
              <w:rPr>
                <w:lang w:val="en-US"/>
              </w:rPr>
              <w:t>get-previous</w:t>
            </w:r>
          </w:p>
        </w:tc>
        <w:tc>
          <w:tcPr>
            <w:tcW w:w="880" w:type="pct"/>
            <w:tcBorders>
              <w:top w:val="single" w:sz="4" w:space="0" w:color="auto"/>
              <w:left w:val="single" w:sz="6" w:space="0" w:color="000000"/>
              <w:bottom w:val="single" w:sz="6" w:space="0" w:color="000000"/>
              <w:right w:val="single" w:sz="6" w:space="0" w:color="000000"/>
            </w:tcBorders>
          </w:tcPr>
          <w:p w14:paraId="6566FDDA" w14:textId="77777777" w:rsidR="00BE1F99" w:rsidRPr="00533C32" w:rsidRDefault="00F676BD" w:rsidP="00815A23">
            <w:pPr>
              <w:pStyle w:val="TAL"/>
              <w:rPr>
                <w:lang w:val="en-US"/>
              </w:rPr>
            </w:pPr>
            <w:r>
              <w:rPr>
                <w:lang w:val="en-US"/>
              </w:rPr>
              <w:t>b</w:t>
            </w:r>
            <w:r w:rsidR="00BE1F99" w:rsidRPr="00616F0C">
              <w:rPr>
                <w:lang w:val="en-US"/>
              </w:rPr>
              <w:t>oolean</w:t>
            </w:r>
          </w:p>
        </w:tc>
        <w:tc>
          <w:tcPr>
            <w:tcW w:w="180" w:type="pct"/>
            <w:tcBorders>
              <w:top w:val="single" w:sz="4" w:space="0" w:color="auto"/>
              <w:left w:val="single" w:sz="6" w:space="0" w:color="000000"/>
              <w:bottom w:val="single" w:sz="6" w:space="0" w:color="000000"/>
              <w:right w:val="single" w:sz="6" w:space="0" w:color="000000"/>
            </w:tcBorders>
          </w:tcPr>
          <w:p w14:paraId="3B257321" w14:textId="77777777" w:rsidR="00BE1F99" w:rsidRPr="00533C32" w:rsidRDefault="00BE1F99" w:rsidP="00815A23">
            <w:pPr>
              <w:pStyle w:val="TAC"/>
              <w:rPr>
                <w:lang w:val="en-US"/>
              </w:rPr>
            </w:pPr>
            <w:r w:rsidRPr="00616F0C">
              <w:rPr>
                <w:lang w:val="en-US"/>
              </w:rPr>
              <w:t>O</w:t>
            </w:r>
          </w:p>
        </w:tc>
        <w:tc>
          <w:tcPr>
            <w:tcW w:w="560" w:type="pct"/>
            <w:tcBorders>
              <w:top w:val="single" w:sz="4" w:space="0" w:color="auto"/>
              <w:left w:val="single" w:sz="6" w:space="0" w:color="000000"/>
              <w:bottom w:val="single" w:sz="6" w:space="0" w:color="000000"/>
              <w:right w:val="single" w:sz="6" w:space="0" w:color="000000"/>
            </w:tcBorders>
          </w:tcPr>
          <w:p w14:paraId="26BE9826" w14:textId="77777777" w:rsidR="00BE1F99" w:rsidRPr="00533C32" w:rsidRDefault="00BE1F99" w:rsidP="00815A23">
            <w:pPr>
              <w:pStyle w:val="TAL"/>
              <w:rPr>
                <w:lang w:val="en-US"/>
              </w:rPr>
            </w:pPr>
            <w:r w:rsidRPr="00616F0C">
              <w:rPr>
                <w:lang w:val="en-US"/>
              </w:rPr>
              <w:t>0..1</w:t>
            </w:r>
          </w:p>
        </w:tc>
        <w:tc>
          <w:tcPr>
            <w:tcW w:w="2593" w:type="pct"/>
            <w:tcBorders>
              <w:top w:val="single" w:sz="4" w:space="0" w:color="auto"/>
              <w:left w:val="single" w:sz="6" w:space="0" w:color="000000"/>
              <w:bottom w:val="single" w:sz="6" w:space="0" w:color="000000"/>
              <w:right w:val="single" w:sz="6" w:space="0" w:color="000000"/>
            </w:tcBorders>
            <w:vAlign w:val="center"/>
          </w:tcPr>
          <w:p w14:paraId="78DFB781" w14:textId="77777777" w:rsidR="00BE1F99" w:rsidRPr="00533C32" w:rsidRDefault="00BE1F99" w:rsidP="00815A23">
            <w:pPr>
              <w:pStyle w:val="TAL"/>
              <w:rPr>
                <w:lang w:val="en-US"/>
              </w:rPr>
            </w:pPr>
            <w:r>
              <w:rPr>
                <w:rFonts w:cs="Arial"/>
                <w:szCs w:val="18"/>
                <w:lang w:val="en-US"/>
              </w:rPr>
              <w:t>Request to return the associated NotificationSubscription if it exist</w:t>
            </w:r>
            <w:r w:rsidRPr="00616F0C">
              <w:rPr>
                <w:rFonts w:cs="Arial"/>
                <w:szCs w:val="18"/>
                <w:lang w:val="en-US"/>
              </w:rPr>
              <w:t>.</w:t>
            </w:r>
          </w:p>
        </w:tc>
      </w:tr>
    </w:tbl>
    <w:p w14:paraId="5981F823" w14:textId="77777777" w:rsidR="00BE1F99" w:rsidRPr="00533C32" w:rsidRDefault="00BE1F99" w:rsidP="00BE1F99">
      <w:pPr>
        <w:rPr>
          <w:rFonts w:eastAsia="DengXian"/>
        </w:rPr>
      </w:pPr>
    </w:p>
    <w:p w14:paraId="6A1934F9" w14:textId="77777777" w:rsidR="00BE1F99" w:rsidRPr="00533C32" w:rsidRDefault="00BE1F99" w:rsidP="00BE1F99">
      <w:r w:rsidRPr="00533C32">
        <w:t xml:space="preserve">This method shall support the request data structures specified in </w:t>
      </w:r>
      <w:r>
        <w:t>t</w:t>
      </w:r>
      <w:r w:rsidRPr="00533C32">
        <w:t>able </w:t>
      </w:r>
      <w:r>
        <w:rPr>
          <w:rFonts w:eastAsia="DengXian"/>
        </w:rPr>
        <w:t>6.1.3.8</w:t>
      </w:r>
      <w:r w:rsidRPr="00533C32">
        <w:t xml:space="preserve">.3.1-2 and the response data structures and response codes specified in </w:t>
      </w:r>
      <w:r>
        <w:t>t</w:t>
      </w:r>
      <w:r w:rsidRPr="00533C32">
        <w:t>able </w:t>
      </w:r>
      <w:r>
        <w:rPr>
          <w:rFonts w:eastAsia="DengXian"/>
        </w:rPr>
        <w:t>6.1.3.8</w:t>
      </w:r>
      <w:r w:rsidRPr="00533C32">
        <w:t>.3.1-3.</w:t>
      </w:r>
    </w:p>
    <w:p w14:paraId="641221A0" w14:textId="77777777" w:rsidR="00BE1F99" w:rsidRPr="00533C32" w:rsidRDefault="00BE1F99" w:rsidP="00BE1F99">
      <w:pPr>
        <w:pStyle w:val="TH"/>
        <w:outlineLvl w:val="0"/>
      </w:pPr>
      <w:r>
        <w:t>T</w:t>
      </w:r>
      <w:r w:rsidRPr="00533C32">
        <w:t>able </w:t>
      </w:r>
      <w:r>
        <w:rPr>
          <w:rFonts w:eastAsia="DengXian"/>
        </w:rPr>
        <w:t>6.1.3.8</w:t>
      </w:r>
      <w:r w:rsidRPr="00533C32">
        <w:t>.3.1-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BE1F99" w:rsidRPr="00533C32" w14:paraId="3F4A6F3A" w14:textId="77777777" w:rsidTr="00815A23">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26A0E9EB" w14:textId="77777777" w:rsidR="00BE1F99" w:rsidRPr="00533C32" w:rsidRDefault="00BE1F99" w:rsidP="00815A23">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3A9A57" w14:textId="77777777" w:rsidR="00BE1F99" w:rsidRPr="00533C32" w:rsidRDefault="00BE1F99" w:rsidP="00815A23">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13FB767" w14:textId="77777777" w:rsidR="00BE1F99" w:rsidRPr="00533C32" w:rsidRDefault="00BE1F99" w:rsidP="00815A23">
            <w:pPr>
              <w:pStyle w:val="TAH"/>
              <w:rPr>
                <w:lang w:val="en-US"/>
              </w:rPr>
            </w:pPr>
            <w:r w:rsidRPr="00533C32">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46B9BF2" w14:textId="77777777" w:rsidR="00BE1F99" w:rsidRPr="00533C32" w:rsidRDefault="00BE1F99" w:rsidP="00815A23">
            <w:pPr>
              <w:pStyle w:val="TAH"/>
              <w:rPr>
                <w:lang w:val="en-US"/>
              </w:rPr>
            </w:pPr>
            <w:r w:rsidRPr="00533C32">
              <w:rPr>
                <w:lang w:val="en-US"/>
              </w:rPr>
              <w:t>Description</w:t>
            </w:r>
          </w:p>
        </w:tc>
      </w:tr>
      <w:tr w:rsidR="00BE1F99" w:rsidRPr="00533C32" w14:paraId="5E7CFF97" w14:textId="77777777" w:rsidTr="00815A23">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2599D585" w14:textId="77777777" w:rsidR="00BE1F99" w:rsidRPr="00533C32" w:rsidRDefault="00BE1F99" w:rsidP="00815A23">
            <w:pPr>
              <w:pStyle w:val="TAL"/>
              <w:rPr>
                <w:lang w:val="en-US"/>
              </w:rPr>
            </w:pPr>
            <w:r w:rsidRPr="00533C32">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19A113CE" w14:textId="77777777" w:rsidR="00BE1F99" w:rsidRPr="00533C32" w:rsidRDefault="00BE1F99" w:rsidP="00815A23">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53817A0F" w14:textId="77777777" w:rsidR="00BE1F99" w:rsidRPr="00533C32" w:rsidRDefault="00BE1F99" w:rsidP="00815A23">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hideMark/>
          </w:tcPr>
          <w:p w14:paraId="29348271" w14:textId="77777777" w:rsidR="00BE1F99" w:rsidRPr="00533C32" w:rsidRDefault="00BE1F99" w:rsidP="00815A23">
            <w:pPr>
              <w:pStyle w:val="TAL"/>
              <w:rPr>
                <w:lang w:val="en-US"/>
              </w:rPr>
            </w:pPr>
            <w:r w:rsidRPr="00533C32">
              <w:rPr>
                <w:lang w:val="en-US"/>
              </w:rPr>
              <w:t>The request body shall be empty.</w:t>
            </w:r>
          </w:p>
        </w:tc>
      </w:tr>
    </w:tbl>
    <w:p w14:paraId="7C663C30" w14:textId="77777777" w:rsidR="00BE1F99" w:rsidRPr="00533C32" w:rsidRDefault="00BE1F99" w:rsidP="00BE1F99">
      <w:pPr>
        <w:rPr>
          <w:rFonts w:eastAsia="DengXian"/>
        </w:rPr>
      </w:pPr>
    </w:p>
    <w:p w14:paraId="791FF2B2" w14:textId="77777777" w:rsidR="00BE1F99" w:rsidRPr="00533C32" w:rsidRDefault="00BE1F99" w:rsidP="00BE1F99">
      <w:pPr>
        <w:pStyle w:val="TH"/>
        <w:outlineLvl w:val="0"/>
      </w:pPr>
      <w:r>
        <w:lastRenderedPageBreak/>
        <w:t>T</w:t>
      </w:r>
      <w:r w:rsidRPr="00533C32">
        <w:t>able </w:t>
      </w:r>
      <w:r>
        <w:rPr>
          <w:rFonts w:eastAsia="DengXian"/>
        </w:rPr>
        <w:t>6.1.3.8</w:t>
      </w:r>
      <w:r w:rsidRPr="00533C32">
        <w:t>.1-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48"/>
        <w:gridCol w:w="290"/>
        <w:gridCol w:w="1084"/>
        <w:gridCol w:w="1541"/>
        <w:gridCol w:w="4716"/>
      </w:tblGrid>
      <w:tr w:rsidR="00BE1F99" w:rsidRPr="00533C32" w14:paraId="21A945E9" w14:textId="77777777" w:rsidTr="00815A23">
        <w:trPr>
          <w:jc w:val="center"/>
        </w:trPr>
        <w:tc>
          <w:tcPr>
            <w:tcW w:w="1058" w:type="pct"/>
            <w:tcBorders>
              <w:top w:val="single" w:sz="4" w:space="0" w:color="auto"/>
              <w:left w:val="single" w:sz="4" w:space="0" w:color="auto"/>
              <w:bottom w:val="single" w:sz="4" w:space="0" w:color="auto"/>
              <w:right w:val="single" w:sz="4" w:space="0" w:color="auto"/>
            </w:tcBorders>
            <w:shd w:val="clear" w:color="auto" w:fill="C0C0C0"/>
            <w:hideMark/>
          </w:tcPr>
          <w:p w14:paraId="59AEA135" w14:textId="77777777" w:rsidR="00BE1F99" w:rsidRPr="00533C32" w:rsidRDefault="00BE1F99" w:rsidP="00815A23">
            <w:pPr>
              <w:pStyle w:val="TAH"/>
              <w:rPr>
                <w:lang w:val="en-US"/>
              </w:rPr>
            </w:pPr>
            <w:r w:rsidRPr="00533C32">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1B6B428D" w14:textId="77777777" w:rsidR="00BE1F99" w:rsidRPr="00533C32" w:rsidRDefault="00BE1F99" w:rsidP="00815A23">
            <w:pPr>
              <w:pStyle w:val="TAH"/>
              <w:rPr>
                <w:lang w:val="en-US"/>
              </w:rPr>
            </w:pPr>
            <w:r w:rsidRPr="00533C32">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CE4DBF5" w14:textId="77777777" w:rsidR="00BE1F99" w:rsidRPr="00533C32" w:rsidRDefault="00BE1F99" w:rsidP="00815A23">
            <w:pPr>
              <w:pStyle w:val="TAH"/>
              <w:rPr>
                <w:lang w:val="en-US"/>
              </w:rPr>
            </w:pPr>
            <w:r w:rsidRPr="00533C32">
              <w:rPr>
                <w:lang w:val="en-US"/>
              </w:rPr>
              <w:t>Cardinality</w:t>
            </w:r>
          </w:p>
        </w:tc>
        <w:tc>
          <w:tcPr>
            <w:tcW w:w="796" w:type="pct"/>
            <w:tcBorders>
              <w:top w:val="single" w:sz="4" w:space="0" w:color="auto"/>
              <w:left w:val="single" w:sz="4" w:space="0" w:color="auto"/>
              <w:bottom w:val="single" w:sz="4" w:space="0" w:color="auto"/>
              <w:right w:val="single" w:sz="4" w:space="0" w:color="auto"/>
            </w:tcBorders>
            <w:shd w:val="clear" w:color="auto" w:fill="C0C0C0"/>
            <w:hideMark/>
          </w:tcPr>
          <w:p w14:paraId="72D743CE" w14:textId="77777777" w:rsidR="00BE1F99" w:rsidRPr="00533C32" w:rsidRDefault="00BE1F99" w:rsidP="00815A23">
            <w:pPr>
              <w:pStyle w:val="TAH"/>
              <w:rPr>
                <w:lang w:val="en-US"/>
              </w:rPr>
            </w:pPr>
            <w:r w:rsidRPr="00533C32">
              <w:rPr>
                <w:lang w:val="en-US"/>
              </w:rPr>
              <w:t>Response</w:t>
            </w:r>
          </w:p>
          <w:p w14:paraId="47513524" w14:textId="77777777" w:rsidR="00BE1F99" w:rsidRPr="00533C32" w:rsidRDefault="00BE1F99" w:rsidP="00815A23">
            <w:pPr>
              <w:pStyle w:val="TAH"/>
              <w:rPr>
                <w:lang w:val="en-US"/>
              </w:rPr>
            </w:pPr>
            <w:r w:rsidRPr="00533C32">
              <w:rPr>
                <w:lang w:val="en-US"/>
              </w:rPr>
              <w:t>codes</w:t>
            </w:r>
          </w:p>
        </w:tc>
        <w:tc>
          <w:tcPr>
            <w:tcW w:w="2437" w:type="pct"/>
            <w:tcBorders>
              <w:top w:val="single" w:sz="4" w:space="0" w:color="auto"/>
              <w:left w:val="single" w:sz="4" w:space="0" w:color="auto"/>
              <w:bottom w:val="single" w:sz="4" w:space="0" w:color="auto"/>
              <w:right w:val="single" w:sz="4" w:space="0" w:color="auto"/>
            </w:tcBorders>
            <w:shd w:val="clear" w:color="auto" w:fill="C0C0C0"/>
            <w:hideMark/>
          </w:tcPr>
          <w:p w14:paraId="117070EF" w14:textId="77777777" w:rsidR="00BE1F99" w:rsidRPr="00533C32" w:rsidRDefault="00BE1F99" w:rsidP="00815A23">
            <w:pPr>
              <w:pStyle w:val="TAH"/>
              <w:rPr>
                <w:lang w:val="en-US"/>
              </w:rPr>
            </w:pPr>
            <w:r w:rsidRPr="00533C32">
              <w:rPr>
                <w:lang w:val="en-US"/>
              </w:rPr>
              <w:t>Description</w:t>
            </w:r>
          </w:p>
        </w:tc>
      </w:tr>
      <w:tr w:rsidR="00BE1F99" w:rsidRPr="00533C32" w14:paraId="622E61D2" w14:textId="77777777" w:rsidTr="00815A23">
        <w:trPr>
          <w:jc w:val="center"/>
        </w:trPr>
        <w:tc>
          <w:tcPr>
            <w:tcW w:w="1058" w:type="pct"/>
            <w:tcBorders>
              <w:top w:val="single" w:sz="4" w:space="0" w:color="auto"/>
              <w:left w:val="single" w:sz="6" w:space="0" w:color="000000"/>
              <w:bottom w:val="single" w:sz="4" w:space="0" w:color="auto"/>
              <w:right w:val="single" w:sz="6" w:space="0" w:color="000000"/>
            </w:tcBorders>
            <w:hideMark/>
          </w:tcPr>
          <w:p w14:paraId="75EBC140" w14:textId="77777777" w:rsidR="00BE1F99" w:rsidRPr="00533C32" w:rsidRDefault="00BE1F99" w:rsidP="00815A23">
            <w:pPr>
              <w:pStyle w:val="TAL"/>
              <w:rPr>
                <w:lang w:val="en-US"/>
              </w:rPr>
            </w:pPr>
            <w:r>
              <w:rPr>
                <w:lang w:val="en-US"/>
              </w:rPr>
              <w:t>NotificationSubscription</w:t>
            </w:r>
          </w:p>
        </w:tc>
        <w:tc>
          <w:tcPr>
            <w:tcW w:w="150" w:type="pct"/>
            <w:tcBorders>
              <w:top w:val="single" w:sz="4" w:space="0" w:color="auto"/>
              <w:left w:val="single" w:sz="6" w:space="0" w:color="000000"/>
              <w:bottom w:val="single" w:sz="4" w:space="0" w:color="auto"/>
              <w:right w:val="single" w:sz="6" w:space="0" w:color="000000"/>
            </w:tcBorders>
          </w:tcPr>
          <w:p w14:paraId="7061AAA2" w14:textId="77777777" w:rsidR="00BE1F99" w:rsidRPr="00533C32" w:rsidRDefault="00BE1F99" w:rsidP="00815A23">
            <w:pPr>
              <w:pStyle w:val="TAC"/>
              <w:rPr>
                <w:lang w:val="en-US"/>
              </w:rPr>
            </w:pPr>
            <w:r>
              <w:rPr>
                <w:lang w:val="en-US"/>
              </w:rPr>
              <w:t>O</w:t>
            </w:r>
          </w:p>
        </w:tc>
        <w:tc>
          <w:tcPr>
            <w:tcW w:w="560" w:type="pct"/>
            <w:tcBorders>
              <w:top w:val="single" w:sz="4" w:space="0" w:color="auto"/>
              <w:left w:val="single" w:sz="6" w:space="0" w:color="000000"/>
              <w:bottom w:val="single" w:sz="4" w:space="0" w:color="auto"/>
              <w:right w:val="single" w:sz="6" w:space="0" w:color="000000"/>
            </w:tcBorders>
          </w:tcPr>
          <w:p w14:paraId="6DDC08C0" w14:textId="77777777" w:rsidR="00BE1F99" w:rsidRPr="00533C32" w:rsidRDefault="00B673A5" w:rsidP="00815A23">
            <w:pPr>
              <w:pStyle w:val="TAL"/>
              <w:rPr>
                <w:lang w:val="en-US"/>
              </w:rPr>
            </w:pPr>
            <w:r>
              <w:rPr>
                <w:lang w:val="en-US"/>
              </w:rPr>
              <w:t>0..</w:t>
            </w:r>
            <w:r w:rsidR="00BE1F99">
              <w:rPr>
                <w:lang w:val="en-US"/>
              </w:rPr>
              <w:t>1</w:t>
            </w:r>
          </w:p>
        </w:tc>
        <w:tc>
          <w:tcPr>
            <w:tcW w:w="796" w:type="pct"/>
            <w:tcBorders>
              <w:top w:val="single" w:sz="4" w:space="0" w:color="auto"/>
              <w:left w:val="single" w:sz="6" w:space="0" w:color="000000"/>
              <w:bottom w:val="single" w:sz="4" w:space="0" w:color="auto"/>
              <w:right w:val="single" w:sz="6" w:space="0" w:color="000000"/>
            </w:tcBorders>
            <w:hideMark/>
          </w:tcPr>
          <w:p w14:paraId="2D48B05A" w14:textId="77777777" w:rsidR="00BE1F99" w:rsidRPr="00533C32" w:rsidRDefault="00BE1F99" w:rsidP="00815A23">
            <w:pPr>
              <w:pStyle w:val="TAL"/>
              <w:rPr>
                <w:lang w:val="en-US"/>
              </w:rPr>
            </w:pPr>
            <w:r>
              <w:rPr>
                <w:lang w:val="en-US"/>
              </w:rPr>
              <w:t>200</w:t>
            </w:r>
            <w:r w:rsidRPr="00533C32">
              <w:rPr>
                <w:lang w:val="en-US"/>
              </w:rPr>
              <w:t xml:space="preserve"> </w:t>
            </w:r>
            <w:r>
              <w:rPr>
                <w:lang w:val="en-US"/>
              </w:rPr>
              <w:t>OK</w:t>
            </w:r>
          </w:p>
        </w:tc>
        <w:tc>
          <w:tcPr>
            <w:tcW w:w="2437" w:type="pct"/>
            <w:tcBorders>
              <w:top w:val="single" w:sz="4" w:space="0" w:color="auto"/>
              <w:left w:val="single" w:sz="6" w:space="0" w:color="000000"/>
              <w:bottom w:val="single" w:sz="4" w:space="0" w:color="auto"/>
              <w:right w:val="single" w:sz="6" w:space="0" w:color="000000"/>
            </w:tcBorders>
            <w:hideMark/>
          </w:tcPr>
          <w:p w14:paraId="58A2373F" w14:textId="77777777" w:rsidR="00BE1F99" w:rsidRPr="00533C32" w:rsidRDefault="00BE1F99" w:rsidP="00815A23">
            <w:pPr>
              <w:pStyle w:val="TAL"/>
              <w:rPr>
                <w:lang w:val="en-US"/>
              </w:rPr>
            </w:pPr>
            <w:r w:rsidRPr="00616F0C">
              <w:rPr>
                <w:lang w:val="en-US"/>
              </w:rPr>
              <w:t xml:space="preserve">Upon successful </w:t>
            </w:r>
            <w:r>
              <w:rPr>
                <w:lang w:val="en-US"/>
              </w:rPr>
              <w:t>delete</w:t>
            </w:r>
            <w:r w:rsidRPr="00616F0C">
              <w:rPr>
                <w:lang w:val="en-US"/>
              </w:rPr>
              <w:t xml:space="preserve"> of a </w:t>
            </w:r>
            <w:r>
              <w:rPr>
                <w:lang w:val="en-US"/>
              </w:rPr>
              <w:t>NotificationSubscription</w:t>
            </w:r>
            <w:r w:rsidRPr="00616F0C">
              <w:rPr>
                <w:lang w:val="en-US"/>
              </w:rPr>
              <w:t xml:space="preserve">, a response body containing the </w:t>
            </w:r>
            <w:r>
              <w:rPr>
                <w:lang w:val="en-US"/>
              </w:rPr>
              <w:t>NotificationSubscription</w:t>
            </w:r>
            <w:r w:rsidRPr="00616F0C">
              <w:rPr>
                <w:lang w:val="en-US"/>
              </w:rPr>
              <w:t xml:space="preserve"> value </w:t>
            </w:r>
            <w:r>
              <w:rPr>
                <w:lang w:val="en-US"/>
              </w:rPr>
              <w:t xml:space="preserve">before the delete shall be returned </w:t>
            </w:r>
            <w:r w:rsidRPr="00616F0C">
              <w:rPr>
                <w:lang w:val="en-US"/>
              </w:rPr>
              <w:t>if get-previous w</w:t>
            </w:r>
            <w:r>
              <w:rPr>
                <w:lang w:val="en-US"/>
              </w:rPr>
              <w:t>as indicated in the request</w:t>
            </w:r>
            <w:r w:rsidRPr="00533C32">
              <w:rPr>
                <w:lang w:val="en-US"/>
              </w:rPr>
              <w:t>.</w:t>
            </w:r>
          </w:p>
        </w:tc>
      </w:tr>
      <w:tr w:rsidR="00BE1F99" w:rsidRPr="00533C32" w14:paraId="180C3113" w14:textId="77777777" w:rsidTr="00815A23">
        <w:trPr>
          <w:jc w:val="center"/>
        </w:trPr>
        <w:tc>
          <w:tcPr>
            <w:tcW w:w="1058" w:type="pct"/>
            <w:tcBorders>
              <w:top w:val="single" w:sz="4" w:space="0" w:color="auto"/>
              <w:left w:val="single" w:sz="6" w:space="0" w:color="000000"/>
              <w:bottom w:val="single" w:sz="4" w:space="0" w:color="auto"/>
              <w:right w:val="single" w:sz="6" w:space="0" w:color="000000"/>
            </w:tcBorders>
          </w:tcPr>
          <w:p w14:paraId="286BB1BF" w14:textId="77777777" w:rsidR="00BE1F99" w:rsidRPr="00533C32" w:rsidRDefault="00BE1F99" w:rsidP="00815A23">
            <w:pPr>
              <w:pStyle w:val="TAL"/>
              <w:rPr>
                <w:lang w:val="en-US"/>
              </w:rPr>
            </w:pPr>
            <w:r w:rsidRPr="00533C32">
              <w:rPr>
                <w:lang w:val="en-US"/>
              </w:rPr>
              <w:t>n/a</w:t>
            </w:r>
          </w:p>
        </w:tc>
        <w:tc>
          <w:tcPr>
            <w:tcW w:w="150" w:type="pct"/>
            <w:tcBorders>
              <w:top w:val="single" w:sz="4" w:space="0" w:color="auto"/>
              <w:left w:val="single" w:sz="6" w:space="0" w:color="000000"/>
              <w:bottom w:val="single" w:sz="4" w:space="0" w:color="auto"/>
              <w:right w:val="single" w:sz="6" w:space="0" w:color="000000"/>
            </w:tcBorders>
          </w:tcPr>
          <w:p w14:paraId="468EBAE9" w14:textId="77777777" w:rsidR="00BE1F99" w:rsidRPr="00533C32" w:rsidRDefault="00BE1F99" w:rsidP="00815A23">
            <w:pPr>
              <w:pStyle w:val="TAC"/>
              <w:rPr>
                <w:lang w:val="en-US"/>
              </w:rPr>
            </w:pPr>
          </w:p>
        </w:tc>
        <w:tc>
          <w:tcPr>
            <w:tcW w:w="560" w:type="pct"/>
            <w:tcBorders>
              <w:top w:val="single" w:sz="4" w:space="0" w:color="auto"/>
              <w:left w:val="single" w:sz="6" w:space="0" w:color="000000"/>
              <w:bottom w:val="single" w:sz="4" w:space="0" w:color="auto"/>
              <w:right w:val="single" w:sz="6" w:space="0" w:color="000000"/>
            </w:tcBorders>
          </w:tcPr>
          <w:p w14:paraId="6CA56445" w14:textId="77777777" w:rsidR="00BE1F99" w:rsidRPr="00533C32" w:rsidRDefault="00BE1F99" w:rsidP="00815A23">
            <w:pPr>
              <w:pStyle w:val="TAL"/>
              <w:rPr>
                <w:lang w:val="en-US"/>
              </w:rPr>
            </w:pPr>
          </w:p>
        </w:tc>
        <w:tc>
          <w:tcPr>
            <w:tcW w:w="796" w:type="pct"/>
            <w:tcBorders>
              <w:top w:val="single" w:sz="4" w:space="0" w:color="auto"/>
              <w:left w:val="single" w:sz="6" w:space="0" w:color="000000"/>
              <w:bottom w:val="single" w:sz="4" w:space="0" w:color="auto"/>
              <w:right w:val="single" w:sz="6" w:space="0" w:color="000000"/>
            </w:tcBorders>
          </w:tcPr>
          <w:p w14:paraId="20048CED" w14:textId="77777777" w:rsidR="00BE1F99" w:rsidRPr="00533C32" w:rsidRDefault="00BE1F99" w:rsidP="00815A23">
            <w:pPr>
              <w:pStyle w:val="TAL"/>
              <w:rPr>
                <w:lang w:val="en-US"/>
              </w:rPr>
            </w:pPr>
            <w:r w:rsidRPr="00533C32">
              <w:rPr>
                <w:lang w:val="en-US"/>
              </w:rPr>
              <w:t xml:space="preserve">204 </w:t>
            </w:r>
            <w:r>
              <w:rPr>
                <w:lang w:val="en-US"/>
              </w:rPr>
              <w:t>NO CONTENT</w:t>
            </w:r>
            <w:r w:rsidRPr="00533C32">
              <w:rPr>
                <w:lang w:val="en-US"/>
              </w:rPr>
              <w:t>t</w:t>
            </w:r>
          </w:p>
        </w:tc>
        <w:tc>
          <w:tcPr>
            <w:tcW w:w="2437" w:type="pct"/>
            <w:tcBorders>
              <w:top w:val="single" w:sz="4" w:space="0" w:color="auto"/>
              <w:left w:val="single" w:sz="6" w:space="0" w:color="000000"/>
              <w:bottom w:val="single" w:sz="4" w:space="0" w:color="auto"/>
              <w:right w:val="single" w:sz="6" w:space="0" w:color="000000"/>
            </w:tcBorders>
          </w:tcPr>
          <w:p w14:paraId="699F1C43" w14:textId="77777777" w:rsidR="00BE1F99" w:rsidRPr="00533C32" w:rsidRDefault="00BE1F99" w:rsidP="00815A23">
            <w:pPr>
              <w:pStyle w:val="TAL"/>
              <w:rPr>
                <w:lang w:val="en-US"/>
              </w:rPr>
            </w:pPr>
            <w:r w:rsidRPr="00533C32">
              <w:rPr>
                <w:lang w:val="en-US"/>
              </w:rPr>
              <w:t>Upon success, an empty response body shall be returned.</w:t>
            </w:r>
          </w:p>
        </w:tc>
      </w:tr>
      <w:tr w:rsidR="00BE1F99" w:rsidRPr="00533C32" w14:paraId="38CD3C6C" w14:textId="77777777" w:rsidTr="00815A23">
        <w:trPr>
          <w:jc w:val="center"/>
        </w:trPr>
        <w:tc>
          <w:tcPr>
            <w:tcW w:w="1058" w:type="pct"/>
            <w:tcBorders>
              <w:top w:val="single" w:sz="4" w:space="0" w:color="auto"/>
              <w:left w:val="single" w:sz="6" w:space="0" w:color="000000"/>
              <w:bottom w:val="single" w:sz="4" w:space="0" w:color="auto"/>
              <w:right w:val="single" w:sz="6" w:space="0" w:color="000000"/>
            </w:tcBorders>
          </w:tcPr>
          <w:p w14:paraId="26C36D9C" w14:textId="77777777" w:rsidR="00BE1F99" w:rsidRPr="00533C32" w:rsidRDefault="00BE1F99" w:rsidP="00815A23">
            <w:pPr>
              <w:pStyle w:val="TAL"/>
              <w:rPr>
                <w:lang w:val="en-US"/>
              </w:rPr>
            </w:pPr>
            <w:r w:rsidRPr="004B4B9E">
              <w:rPr>
                <w:lang w:val="en-US"/>
              </w:rPr>
              <w:t>ProblemDetails</w:t>
            </w:r>
          </w:p>
        </w:tc>
        <w:tc>
          <w:tcPr>
            <w:tcW w:w="150" w:type="pct"/>
            <w:tcBorders>
              <w:top w:val="single" w:sz="4" w:space="0" w:color="auto"/>
              <w:left w:val="single" w:sz="6" w:space="0" w:color="000000"/>
              <w:bottom w:val="single" w:sz="4" w:space="0" w:color="auto"/>
              <w:right w:val="single" w:sz="6" w:space="0" w:color="000000"/>
            </w:tcBorders>
          </w:tcPr>
          <w:p w14:paraId="3250CCFE" w14:textId="77777777" w:rsidR="00BE1F99" w:rsidRPr="00533C32" w:rsidRDefault="00BE1F99" w:rsidP="00815A23">
            <w:pPr>
              <w:pStyle w:val="TAC"/>
              <w:rPr>
                <w:lang w:val="en-US"/>
              </w:rPr>
            </w:pPr>
            <w:r>
              <w:rPr>
                <w:lang w:val="en-US"/>
              </w:rPr>
              <w:t>O</w:t>
            </w:r>
          </w:p>
        </w:tc>
        <w:tc>
          <w:tcPr>
            <w:tcW w:w="560" w:type="pct"/>
            <w:tcBorders>
              <w:top w:val="single" w:sz="4" w:space="0" w:color="auto"/>
              <w:left w:val="single" w:sz="6" w:space="0" w:color="000000"/>
              <w:bottom w:val="single" w:sz="4" w:space="0" w:color="auto"/>
              <w:right w:val="single" w:sz="6" w:space="0" w:color="000000"/>
            </w:tcBorders>
          </w:tcPr>
          <w:p w14:paraId="60D50583" w14:textId="77777777" w:rsidR="00BE1F99" w:rsidRPr="00533C32" w:rsidRDefault="00BE1F99" w:rsidP="00815A23">
            <w:pPr>
              <w:pStyle w:val="TAL"/>
              <w:rPr>
                <w:lang w:val="en-US"/>
              </w:rPr>
            </w:pPr>
            <w:r>
              <w:rPr>
                <w:lang w:val="en-US"/>
              </w:rPr>
              <w:t>0..1</w:t>
            </w:r>
          </w:p>
        </w:tc>
        <w:tc>
          <w:tcPr>
            <w:tcW w:w="796" w:type="pct"/>
            <w:tcBorders>
              <w:top w:val="single" w:sz="4" w:space="0" w:color="auto"/>
              <w:left w:val="single" w:sz="6" w:space="0" w:color="000000"/>
              <w:bottom w:val="single" w:sz="4" w:space="0" w:color="auto"/>
              <w:right w:val="single" w:sz="6" w:space="0" w:color="000000"/>
            </w:tcBorders>
          </w:tcPr>
          <w:p w14:paraId="6741593D" w14:textId="77777777" w:rsidR="00BE1F99" w:rsidRPr="00533C32" w:rsidRDefault="00BE1F99" w:rsidP="00815A23">
            <w:pPr>
              <w:pStyle w:val="TAL"/>
              <w:rPr>
                <w:lang w:val="en-US"/>
              </w:rPr>
            </w:pPr>
            <w:r>
              <w:rPr>
                <w:lang w:val="en-US"/>
              </w:rPr>
              <w:t>403 FORBIDDEN</w:t>
            </w:r>
          </w:p>
        </w:tc>
        <w:tc>
          <w:tcPr>
            <w:tcW w:w="2437" w:type="pct"/>
            <w:tcBorders>
              <w:top w:val="single" w:sz="4" w:space="0" w:color="auto"/>
              <w:left w:val="single" w:sz="6" w:space="0" w:color="000000"/>
              <w:bottom w:val="single" w:sz="4" w:space="0" w:color="auto"/>
              <w:right w:val="single" w:sz="6" w:space="0" w:color="000000"/>
            </w:tcBorders>
          </w:tcPr>
          <w:p w14:paraId="51097384" w14:textId="77777777" w:rsidR="00BE1F99" w:rsidRPr="004B4B9E" w:rsidRDefault="00BE1F99" w:rsidP="00815A23">
            <w:pPr>
              <w:pStyle w:val="TAL"/>
              <w:rPr>
                <w:lang w:val="en-US"/>
              </w:rPr>
            </w:pPr>
            <w:r>
              <w:rPr>
                <w:lang w:val="en-US"/>
              </w:rPr>
              <w:t>If the client-id</w:t>
            </w:r>
            <w:r w:rsidRPr="004B4B9E">
              <w:rPr>
                <w:lang w:val="en-US"/>
              </w:rPr>
              <w:t xml:space="preserve"> </w:t>
            </w:r>
            <w:r>
              <w:rPr>
                <w:lang w:val="en-US"/>
              </w:rPr>
              <w:t xml:space="preserve">query parameter </w:t>
            </w:r>
            <w:r w:rsidRPr="004B4B9E">
              <w:rPr>
                <w:lang w:val="en-US"/>
              </w:rPr>
              <w:t>does not match the clientId of the existing resource, 403 FORBIDDEN shall be returned and the "cause" attribute may be used to indicate one of the following application errors:</w:t>
            </w:r>
          </w:p>
          <w:p w14:paraId="72A1808B" w14:textId="77777777" w:rsidR="00BE1F99" w:rsidRPr="00533C32" w:rsidRDefault="00BE1F99" w:rsidP="00815A23">
            <w:pPr>
              <w:pStyle w:val="TAL"/>
              <w:rPr>
                <w:lang w:val="en-US"/>
              </w:rPr>
            </w:pPr>
            <w:r w:rsidRPr="004B4B9E">
              <w:rPr>
                <w:lang w:val="en-US"/>
              </w:rPr>
              <w:t>- SUBSCRIPTION_EXISTS</w:t>
            </w:r>
          </w:p>
        </w:tc>
      </w:tr>
      <w:tr w:rsidR="00BE1F99" w:rsidRPr="00533C32" w14:paraId="1316640C" w14:textId="77777777" w:rsidTr="00815A23">
        <w:trPr>
          <w:jc w:val="center"/>
        </w:trPr>
        <w:tc>
          <w:tcPr>
            <w:tcW w:w="1058" w:type="pct"/>
            <w:tcBorders>
              <w:top w:val="single" w:sz="4" w:space="0" w:color="auto"/>
              <w:left w:val="single" w:sz="6" w:space="0" w:color="000000"/>
              <w:bottom w:val="single" w:sz="4" w:space="0" w:color="auto"/>
              <w:right w:val="single" w:sz="6" w:space="0" w:color="000000"/>
            </w:tcBorders>
          </w:tcPr>
          <w:p w14:paraId="3493D2AD" w14:textId="77777777" w:rsidR="00BE1F99" w:rsidRPr="00533C32" w:rsidRDefault="00BE1F99" w:rsidP="00815A23">
            <w:pPr>
              <w:pStyle w:val="TAL"/>
              <w:rPr>
                <w:lang w:val="en-US"/>
              </w:rPr>
            </w:pPr>
            <w:r w:rsidRPr="00533C32">
              <w:rPr>
                <w:lang w:val="en-US" w:eastAsia="zh-CN"/>
              </w:rPr>
              <w:t>ProblemDetails</w:t>
            </w:r>
          </w:p>
        </w:tc>
        <w:tc>
          <w:tcPr>
            <w:tcW w:w="150" w:type="pct"/>
            <w:tcBorders>
              <w:top w:val="single" w:sz="4" w:space="0" w:color="auto"/>
              <w:left w:val="single" w:sz="6" w:space="0" w:color="000000"/>
              <w:bottom w:val="single" w:sz="4" w:space="0" w:color="auto"/>
              <w:right w:val="single" w:sz="6" w:space="0" w:color="000000"/>
            </w:tcBorders>
          </w:tcPr>
          <w:p w14:paraId="26060FB7" w14:textId="77777777" w:rsidR="00BE1F99" w:rsidRPr="00533C32" w:rsidRDefault="00BE1F99" w:rsidP="00815A23">
            <w:pPr>
              <w:pStyle w:val="TAC"/>
              <w:rPr>
                <w:lang w:val="en-US"/>
              </w:rPr>
            </w:pPr>
            <w:r>
              <w:rPr>
                <w:rFonts w:hint="eastAsia"/>
                <w:lang w:val="en-US" w:eastAsia="zh-CN"/>
              </w:rPr>
              <w:t>O</w:t>
            </w:r>
          </w:p>
        </w:tc>
        <w:tc>
          <w:tcPr>
            <w:tcW w:w="560" w:type="pct"/>
            <w:tcBorders>
              <w:top w:val="single" w:sz="4" w:space="0" w:color="auto"/>
              <w:left w:val="single" w:sz="6" w:space="0" w:color="000000"/>
              <w:bottom w:val="single" w:sz="4" w:space="0" w:color="auto"/>
              <w:right w:val="single" w:sz="6" w:space="0" w:color="000000"/>
            </w:tcBorders>
          </w:tcPr>
          <w:p w14:paraId="5195A34A" w14:textId="77777777" w:rsidR="00BE1F99" w:rsidRPr="00533C32" w:rsidRDefault="00B673A5" w:rsidP="00815A23">
            <w:pPr>
              <w:pStyle w:val="TAL"/>
              <w:rPr>
                <w:lang w:val="en-US"/>
              </w:rPr>
            </w:pPr>
            <w:r>
              <w:rPr>
                <w:lang w:val="en-US" w:eastAsia="zh-CN"/>
              </w:rPr>
              <w:t>0..</w:t>
            </w:r>
            <w:r w:rsidR="00BE1F99" w:rsidRPr="00533C32">
              <w:rPr>
                <w:lang w:val="en-US" w:eastAsia="zh-CN"/>
              </w:rPr>
              <w:t>1</w:t>
            </w:r>
          </w:p>
        </w:tc>
        <w:tc>
          <w:tcPr>
            <w:tcW w:w="796" w:type="pct"/>
            <w:tcBorders>
              <w:top w:val="single" w:sz="4" w:space="0" w:color="auto"/>
              <w:left w:val="single" w:sz="6" w:space="0" w:color="000000"/>
              <w:bottom w:val="single" w:sz="4" w:space="0" w:color="auto"/>
              <w:right w:val="single" w:sz="6" w:space="0" w:color="000000"/>
            </w:tcBorders>
          </w:tcPr>
          <w:p w14:paraId="74A6367B" w14:textId="77777777" w:rsidR="00BE1F99" w:rsidRPr="00533C32" w:rsidRDefault="00BE1F99" w:rsidP="00815A23">
            <w:pPr>
              <w:pStyle w:val="TAL"/>
              <w:rPr>
                <w:lang w:val="en-US"/>
              </w:rPr>
            </w:pPr>
            <w:r>
              <w:rPr>
                <w:lang w:val="en-US" w:eastAsia="zh-CN"/>
              </w:rPr>
              <w:t>404</w:t>
            </w:r>
            <w:r w:rsidRPr="00533C32">
              <w:rPr>
                <w:lang w:val="en-US" w:eastAsia="zh-CN"/>
              </w:rPr>
              <w:t xml:space="preserve"> </w:t>
            </w:r>
            <w:r>
              <w:rPr>
                <w:lang w:val="en-US" w:eastAsia="zh-CN"/>
              </w:rPr>
              <w:t>NOT FOUND</w:t>
            </w:r>
          </w:p>
        </w:tc>
        <w:tc>
          <w:tcPr>
            <w:tcW w:w="2437" w:type="pct"/>
            <w:tcBorders>
              <w:top w:val="single" w:sz="4" w:space="0" w:color="auto"/>
              <w:left w:val="single" w:sz="6" w:space="0" w:color="000000"/>
              <w:bottom w:val="single" w:sz="4" w:space="0" w:color="auto"/>
              <w:right w:val="single" w:sz="6" w:space="0" w:color="000000"/>
            </w:tcBorders>
          </w:tcPr>
          <w:p w14:paraId="2784FC67" w14:textId="77777777" w:rsidR="00BE1F99" w:rsidRPr="00616F0C" w:rsidRDefault="00BE1F99" w:rsidP="00815A23">
            <w:pPr>
              <w:pStyle w:val="TAL"/>
            </w:pPr>
            <w:r w:rsidRPr="00616F0C">
              <w:t>The "cause" attribute shall be set to one of the following application errors:</w:t>
            </w:r>
          </w:p>
          <w:p w14:paraId="33D3CEAA" w14:textId="77777777" w:rsidR="00BE1F99" w:rsidRPr="00616F0C" w:rsidRDefault="00BE1F99" w:rsidP="00815A23">
            <w:pPr>
              <w:pStyle w:val="TAL"/>
            </w:pPr>
            <w:r w:rsidRPr="00616F0C">
              <w:t>-REALM_NOT_FOUND</w:t>
            </w:r>
          </w:p>
          <w:p w14:paraId="5FAC2207" w14:textId="77777777" w:rsidR="00BE1F99" w:rsidRPr="00616F0C" w:rsidRDefault="00BE1F99" w:rsidP="00815A23">
            <w:pPr>
              <w:pStyle w:val="TAL"/>
            </w:pPr>
            <w:r w:rsidRPr="00616F0C">
              <w:t>-STORAGE_NOT_FOUND</w:t>
            </w:r>
          </w:p>
          <w:p w14:paraId="69A25150" w14:textId="77777777" w:rsidR="00BE1F99" w:rsidRPr="00533C32" w:rsidRDefault="00BE1F99" w:rsidP="00815A23">
            <w:pPr>
              <w:pStyle w:val="TAL"/>
              <w:rPr>
                <w:lang w:val="en-US"/>
              </w:rPr>
            </w:pPr>
            <w:r w:rsidRPr="00616F0C">
              <w:t>-</w:t>
            </w:r>
            <w:r>
              <w:t>SUBSCRIPTION</w:t>
            </w:r>
            <w:r w:rsidRPr="00616F0C">
              <w:t>_NOT_FOUND</w:t>
            </w:r>
          </w:p>
        </w:tc>
      </w:tr>
      <w:tr w:rsidR="00BE1F99" w:rsidRPr="00533C32" w14:paraId="3CF45C11" w14:textId="77777777" w:rsidTr="00815A23">
        <w:trPr>
          <w:jc w:val="center"/>
        </w:trPr>
        <w:tc>
          <w:tcPr>
            <w:tcW w:w="1058" w:type="pct"/>
            <w:tcBorders>
              <w:top w:val="single" w:sz="4" w:space="0" w:color="auto"/>
              <w:left w:val="single" w:sz="6" w:space="0" w:color="000000"/>
              <w:bottom w:val="single" w:sz="4" w:space="0" w:color="auto"/>
              <w:right w:val="single" w:sz="6" w:space="0" w:color="000000"/>
            </w:tcBorders>
          </w:tcPr>
          <w:p w14:paraId="5D08EF1C" w14:textId="77777777" w:rsidR="00BE1F99" w:rsidRPr="00533C32" w:rsidRDefault="00BE1F99" w:rsidP="00815A23">
            <w:pPr>
              <w:pStyle w:val="TAL"/>
              <w:rPr>
                <w:lang w:val="en-US" w:eastAsia="zh-CN"/>
              </w:rPr>
            </w:pPr>
            <w:r>
              <w:rPr>
                <w:lang w:val="en-US"/>
              </w:rPr>
              <w:t>NotificationSubscription</w:t>
            </w:r>
          </w:p>
        </w:tc>
        <w:tc>
          <w:tcPr>
            <w:tcW w:w="150" w:type="pct"/>
            <w:tcBorders>
              <w:top w:val="single" w:sz="4" w:space="0" w:color="auto"/>
              <w:left w:val="single" w:sz="6" w:space="0" w:color="000000"/>
              <w:bottom w:val="single" w:sz="4" w:space="0" w:color="auto"/>
              <w:right w:val="single" w:sz="6" w:space="0" w:color="000000"/>
            </w:tcBorders>
          </w:tcPr>
          <w:p w14:paraId="3AC9DB57" w14:textId="77777777" w:rsidR="00BE1F99" w:rsidRDefault="00B673A5" w:rsidP="00B673A5">
            <w:pPr>
              <w:pStyle w:val="TAC"/>
              <w:rPr>
                <w:lang w:val="en-US" w:eastAsia="zh-CN"/>
              </w:rPr>
            </w:pPr>
            <w:r>
              <w:t>O</w:t>
            </w:r>
          </w:p>
        </w:tc>
        <w:tc>
          <w:tcPr>
            <w:tcW w:w="560" w:type="pct"/>
            <w:tcBorders>
              <w:top w:val="single" w:sz="4" w:space="0" w:color="auto"/>
              <w:left w:val="single" w:sz="6" w:space="0" w:color="000000"/>
              <w:bottom w:val="single" w:sz="4" w:space="0" w:color="auto"/>
              <w:right w:val="single" w:sz="6" w:space="0" w:color="000000"/>
            </w:tcBorders>
          </w:tcPr>
          <w:p w14:paraId="6CF06E19" w14:textId="77777777" w:rsidR="00BE1F99" w:rsidRPr="00533C32" w:rsidRDefault="00B673A5" w:rsidP="00815A23">
            <w:pPr>
              <w:pStyle w:val="TAL"/>
              <w:rPr>
                <w:lang w:val="en-US" w:eastAsia="zh-CN"/>
              </w:rPr>
            </w:pPr>
            <w:r>
              <w:t>0..</w:t>
            </w:r>
            <w:r w:rsidR="00BE1F99" w:rsidRPr="00616F0C">
              <w:t>1</w:t>
            </w:r>
          </w:p>
        </w:tc>
        <w:tc>
          <w:tcPr>
            <w:tcW w:w="796" w:type="pct"/>
            <w:tcBorders>
              <w:top w:val="single" w:sz="4" w:space="0" w:color="auto"/>
              <w:left w:val="single" w:sz="6" w:space="0" w:color="000000"/>
              <w:bottom w:val="single" w:sz="4" w:space="0" w:color="auto"/>
              <w:right w:val="single" w:sz="6" w:space="0" w:color="000000"/>
            </w:tcBorders>
          </w:tcPr>
          <w:p w14:paraId="5EBC9896" w14:textId="77777777" w:rsidR="00BE1F99" w:rsidRDefault="00BE1F99" w:rsidP="00815A23">
            <w:pPr>
              <w:pStyle w:val="TAL"/>
              <w:rPr>
                <w:lang w:val="en-US" w:eastAsia="zh-CN"/>
              </w:rPr>
            </w:pPr>
            <w:r w:rsidRPr="00616F0C">
              <w:t>412 PRECONDITION FAILED</w:t>
            </w:r>
          </w:p>
        </w:tc>
        <w:tc>
          <w:tcPr>
            <w:tcW w:w="2437" w:type="pct"/>
            <w:tcBorders>
              <w:top w:val="single" w:sz="4" w:space="0" w:color="auto"/>
              <w:left w:val="single" w:sz="6" w:space="0" w:color="000000"/>
              <w:bottom w:val="single" w:sz="4" w:space="0" w:color="auto"/>
              <w:right w:val="single" w:sz="6" w:space="0" w:color="000000"/>
            </w:tcBorders>
          </w:tcPr>
          <w:p w14:paraId="043694BA" w14:textId="77777777" w:rsidR="00BE1F99" w:rsidRPr="00616F0C" w:rsidRDefault="00BE1F99" w:rsidP="00815A23">
            <w:pPr>
              <w:pStyle w:val="TAL"/>
            </w:pPr>
            <w:r w:rsidRPr="00616F0C">
              <w:t xml:space="preserve">412 PRECONDITION FAILED </w:t>
            </w:r>
            <w:r>
              <w:t>is returned i</w:t>
            </w:r>
            <w:r w:rsidRPr="00616F0C">
              <w:t xml:space="preserve">f </w:t>
            </w:r>
            <w:r w:rsidRPr="00616F0C">
              <w:rPr>
                <w:lang w:eastAsia="zh-CN"/>
              </w:rPr>
              <w:t>one or more conditions given in the request header fields evaluated to false</w:t>
            </w:r>
            <w:r>
              <w:rPr>
                <w:lang w:eastAsia="zh-CN"/>
              </w:rPr>
              <w:t>.</w:t>
            </w:r>
            <w:r w:rsidRPr="00616F0C">
              <w:rPr>
                <w:lang w:eastAsia="zh-CN"/>
              </w:rPr>
              <w:t xml:space="preserve"> </w:t>
            </w:r>
            <w:r>
              <w:rPr>
                <w:lang w:eastAsia="zh-CN"/>
              </w:rPr>
              <w:t>If</w:t>
            </w:r>
            <w:r w:rsidRPr="00616F0C">
              <w:rPr>
                <w:lang w:eastAsia="zh-CN"/>
              </w:rPr>
              <w:t xml:space="preserve"> </w:t>
            </w:r>
            <w:r w:rsidRPr="00616F0C">
              <w:rPr>
                <w:lang w:val="en-US"/>
              </w:rPr>
              <w:t xml:space="preserve">get-previous was indicated in the request, the UDSF shall include the </w:t>
            </w:r>
            <w:r>
              <w:rPr>
                <w:lang w:val="en-US"/>
              </w:rPr>
              <w:t>NotificationSubscription</w:t>
            </w:r>
            <w:r w:rsidRPr="00616F0C">
              <w:rPr>
                <w:lang w:val="en-US"/>
              </w:rPr>
              <w:t xml:space="preserve"> in the response.</w:t>
            </w:r>
          </w:p>
        </w:tc>
      </w:tr>
      <w:tr w:rsidR="00BE1F99" w:rsidRPr="00533C32" w14:paraId="205277F9" w14:textId="77777777" w:rsidTr="00815A23">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57CD05F" w14:textId="77777777" w:rsidR="00BE1F99" w:rsidRPr="00533C32" w:rsidRDefault="00BE1F99" w:rsidP="00815A23">
            <w:pPr>
              <w:pStyle w:val="TAN"/>
              <w:rPr>
                <w:lang w:val="en-US"/>
              </w:rPr>
            </w:pPr>
            <w:r w:rsidRPr="00616F0C">
              <w:t>NOTE:</w:t>
            </w:r>
            <w:r w:rsidRPr="00616F0C">
              <w:rPr>
                <w:noProof/>
              </w:rPr>
              <w:tab/>
              <w:t xml:space="preserve">The mandatory </w:t>
            </w:r>
            <w:r w:rsidRPr="00616F0C">
              <w:t>HTTP error status code for the DELETE method listed in Table 5.2.7.1-1 of 3GPP TS 29.500 [4] also apply</w:t>
            </w:r>
            <w:r>
              <w:t>.</w:t>
            </w:r>
          </w:p>
        </w:tc>
      </w:tr>
    </w:tbl>
    <w:p w14:paraId="16D14C6C" w14:textId="77777777" w:rsidR="00BE1F99" w:rsidRPr="00533C32" w:rsidRDefault="00BE1F99" w:rsidP="00BE1F99">
      <w:pPr>
        <w:rPr>
          <w:rFonts w:eastAsia="DengXian"/>
          <w:lang w:eastAsia="zh-CN"/>
        </w:rPr>
      </w:pPr>
    </w:p>
    <w:p w14:paraId="766D9137" w14:textId="77777777" w:rsidR="00BE1F99" w:rsidRPr="00533C32" w:rsidRDefault="00BE1F99" w:rsidP="00BE1F99">
      <w:pPr>
        <w:pStyle w:val="Heading6"/>
        <w:rPr>
          <w:rFonts w:eastAsia="DengXian"/>
        </w:rPr>
      </w:pPr>
      <w:bookmarkStart w:id="1753" w:name="_Toc20127052"/>
      <w:bookmarkStart w:id="1754" w:name="_Toc27589028"/>
      <w:bookmarkStart w:id="1755" w:name="_Toc36459827"/>
      <w:bookmarkStart w:id="1756" w:name="_Toc43131726"/>
      <w:bookmarkStart w:id="1757" w:name="_Toc45032561"/>
      <w:bookmarkStart w:id="1758" w:name="_Toc49782255"/>
      <w:bookmarkStart w:id="1759" w:name="_Toc51873691"/>
      <w:bookmarkStart w:id="1760" w:name="_Toc57209698"/>
      <w:bookmarkStart w:id="1761" w:name="_Toc58588398"/>
      <w:bookmarkStart w:id="1762" w:name="_Toc67686102"/>
      <w:bookmarkStart w:id="1763" w:name="_Toc74994526"/>
      <w:bookmarkStart w:id="1764" w:name="_Toc82717166"/>
      <w:r>
        <w:rPr>
          <w:rFonts w:eastAsia="DengXian"/>
        </w:rPr>
        <w:t>6.1.3.8</w:t>
      </w:r>
      <w:r w:rsidRPr="00533C32">
        <w:rPr>
          <w:rFonts w:eastAsia="DengXian"/>
        </w:rPr>
        <w:t>.3.</w:t>
      </w:r>
      <w:r w:rsidRPr="00533C32">
        <w:rPr>
          <w:rFonts w:eastAsia="DengXian"/>
          <w:lang w:val="de-DE"/>
        </w:rPr>
        <w:t>2</w:t>
      </w:r>
      <w:r w:rsidRPr="00533C32">
        <w:rPr>
          <w:rFonts w:eastAsia="DengXian"/>
        </w:rPr>
        <w:tab/>
        <w:t>PATCH</w:t>
      </w:r>
      <w:bookmarkEnd w:id="1753"/>
      <w:bookmarkEnd w:id="1754"/>
      <w:bookmarkEnd w:id="1755"/>
      <w:bookmarkEnd w:id="1756"/>
      <w:bookmarkEnd w:id="1757"/>
      <w:bookmarkEnd w:id="1758"/>
      <w:bookmarkEnd w:id="1759"/>
      <w:bookmarkEnd w:id="1760"/>
      <w:bookmarkEnd w:id="1761"/>
      <w:bookmarkEnd w:id="1762"/>
      <w:bookmarkEnd w:id="1763"/>
      <w:bookmarkEnd w:id="1764"/>
    </w:p>
    <w:p w14:paraId="6468DDD8" w14:textId="77777777" w:rsidR="00BE1F99" w:rsidRPr="00533C32" w:rsidRDefault="00BE1F99" w:rsidP="00BE1F99">
      <w:pPr>
        <w:rPr>
          <w:rFonts w:eastAsia="DengXian"/>
        </w:rPr>
      </w:pPr>
      <w:r w:rsidRPr="00533C32">
        <w:t xml:space="preserve">This method shall support the URI query parameters specified in </w:t>
      </w:r>
      <w:r>
        <w:t>t</w:t>
      </w:r>
      <w:r w:rsidRPr="00533C32">
        <w:t>able </w:t>
      </w:r>
      <w:r>
        <w:rPr>
          <w:rFonts w:eastAsia="DengXian"/>
        </w:rPr>
        <w:t>6.1.3.8</w:t>
      </w:r>
      <w:r w:rsidRPr="00533C32">
        <w:t>.3.</w:t>
      </w:r>
      <w:r w:rsidRPr="00533C32">
        <w:rPr>
          <w:lang w:val="de-DE"/>
        </w:rPr>
        <w:t>2</w:t>
      </w:r>
      <w:r w:rsidRPr="00533C32">
        <w:t>-1.</w:t>
      </w:r>
    </w:p>
    <w:p w14:paraId="261392D8" w14:textId="77777777" w:rsidR="00BE1F99" w:rsidRPr="00533C32" w:rsidRDefault="00BE1F99" w:rsidP="00BE1F99">
      <w:pPr>
        <w:pStyle w:val="TH"/>
        <w:outlineLvl w:val="0"/>
        <w:rPr>
          <w:rFonts w:cs="Arial"/>
        </w:rPr>
      </w:pPr>
      <w:r>
        <w:t>T</w:t>
      </w:r>
      <w:r w:rsidRPr="00533C32">
        <w:t>able </w:t>
      </w:r>
      <w:r>
        <w:rPr>
          <w:rFonts w:eastAsia="DengXian"/>
        </w:rPr>
        <w:t>6.1.3.8</w:t>
      </w:r>
      <w:r w:rsidRPr="00533C32">
        <w:t>.3.</w:t>
      </w:r>
      <w:r w:rsidRPr="00533C32">
        <w:rPr>
          <w:lang w:eastAsia="zh-CN"/>
        </w:rPr>
        <w:t>2</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BE1F99" w:rsidRPr="00533C32" w14:paraId="3C5A50E3" w14:textId="77777777" w:rsidTr="00815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7F5271C" w14:textId="77777777" w:rsidR="00BE1F99" w:rsidRPr="00533C32" w:rsidRDefault="00BE1F99" w:rsidP="00815A23">
            <w:pPr>
              <w:pStyle w:val="TAH"/>
              <w:rPr>
                <w:lang w:val="en-US"/>
              </w:rPr>
            </w:pPr>
            <w:r w:rsidRPr="00533C32">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2EA3150" w14:textId="77777777" w:rsidR="00BE1F99" w:rsidRPr="00533C32" w:rsidRDefault="00BE1F99" w:rsidP="00815A23">
            <w:pPr>
              <w:pStyle w:val="TAH"/>
              <w:rPr>
                <w:lang w:val="en-US"/>
              </w:rPr>
            </w:pPr>
            <w:r w:rsidRPr="00533C32">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D72C998" w14:textId="77777777" w:rsidR="00BE1F99" w:rsidRPr="00533C32" w:rsidRDefault="00BE1F99" w:rsidP="00815A23">
            <w:pPr>
              <w:pStyle w:val="TAH"/>
              <w:rPr>
                <w:lang w:val="en-US"/>
              </w:rPr>
            </w:pPr>
            <w:r w:rsidRPr="00533C32">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7AC85B0" w14:textId="77777777" w:rsidR="00BE1F99" w:rsidRPr="00533C32" w:rsidRDefault="00BE1F99" w:rsidP="00815A23">
            <w:pPr>
              <w:pStyle w:val="TAH"/>
              <w:rPr>
                <w:lang w:val="en-US"/>
              </w:rPr>
            </w:pPr>
            <w:r w:rsidRPr="00533C32">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09196FE" w14:textId="77777777" w:rsidR="00BE1F99" w:rsidRPr="00533C32" w:rsidRDefault="00BE1F99" w:rsidP="00815A23">
            <w:pPr>
              <w:pStyle w:val="TAH"/>
              <w:rPr>
                <w:lang w:val="en-US"/>
              </w:rPr>
            </w:pPr>
            <w:r w:rsidRPr="00533C32">
              <w:rPr>
                <w:lang w:val="en-US"/>
              </w:rPr>
              <w:t>Description</w:t>
            </w:r>
          </w:p>
        </w:tc>
      </w:tr>
      <w:tr w:rsidR="00BE1F99" w:rsidRPr="00533C32" w14:paraId="307B6366" w14:textId="77777777" w:rsidTr="00815A23">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FDDDA4C" w14:textId="77777777" w:rsidR="00BE1F99" w:rsidRPr="00533C32" w:rsidRDefault="00BE1F99" w:rsidP="00815A23">
            <w:pPr>
              <w:pStyle w:val="TAL"/>
              <w:rPr>
                <w:lang w:val="en-US" w:eastAsia="zh-CN"/>
              </w:rPr>
            </w:pPr>
            <w:r w:rsidRPr="000B71E3">
              <w:t>supported-features</w:t>
            </w:r>
          </w:p>
        </w:tc>
        <w:tc>
          <w:tcPr>
            <w:tcW w:w="732" w:type="pct"/>
            <w:tcBorders>
              <w:top w:val="single" w:sz="4" w:space="0" w:color="auto"/>
              <w:left w:val="single" w:sz="6" w:space="0" w:color="000000"/>
              <w:bottom w:val="single" w:sz="6" w:space="0" w:color="000000"/>
              <w:right w:val="single" w:sz="6" w:space="0" w:color="000000"/>
            </w:tcBorders>
          </w:tcPr>
          <w:p w14:paraId="2D0C7A8A" w14:textId="77777777" w:rsidR="00BE1F99" w:rsidRPr="00533C32" w:rsidRDefault="00BE1F99" w:rsidP="00815A23">
            <w:pPr>
              <w:pStyle w:val="TAL"/>
              <w:rPr>
                <w:lang w:val="en-US"/>
              </w:rPr>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14:paraId="52C5CD62" w14:textId="77777777" w:rsidR="00BE1F99" w:rsidRPr="00533C32" w:rsidRDefault="00BE1F99" w:rsidP="00815A23">
            <w:pPr>
              <w:pStyle w:val="TAC"/>
              <w:rPr>
                <w:lang w:val="en-US"/>
              </w:rPr>
            </w:pPr>
            <w:r w:rsidRPr="000B71E3">
              <w:t>O</w:t>
            </w:r>
          </w:p>
        </w:tc>
        <w:tc>
          <w:tcPr>
            <w:tcW w:w="581" w:type="pct"/>
            <w:tcBorders>
              <w:top w:val="single" w:sz="4" w:space="0" w:color="auto"/>
              <w:left w:val="single" w:sz="6" w:space="0" w:color="000000"/>
              <w:bottom w:val="single" w:sz="6" w:space="0" w:color="000000"/>
              <w:right w:val="single" w:sz="6" w:space="0" w:color="000000"/>
            </w:tcBorders>
          </w:tcPr>
          <w:p w14:paraId="09650CDC" w14:textId="77777777" w:rsidR="00BE1F99" w:rsidRPr="00533C32" w:rsidRDefault="00BE1F99" w:rsidP="00815A23">
            <w:pPr>
              <w:pStyle w:val="TAL"/>
              <w:rPr>
                <w:lang w:val="en-US"/>
              </w:rPr>
            </w:pPr>
            <w:r w:rsidRPr="000B71E3">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04AB08C0" w14:textId="77777777" w:rsidR="00BE1F99" w:rsidRPr="00533C32" w:rsidRDefault="00BE1F99" w:rsidP="00815A23">
            <w:pPr>
              <w:pStyle w:val="TAL"/>
              <w:rPr>
                <w:lang w:val="en-US"/>
              </w:rPr>
            </w:pPr>
            <w:r w:rsidRPr="000B71E3">
              <w:rPr>
                <w:rFonts w:cs="Arial"/>
                <w:szCs w:val="18"/>
              </w:rPr>
              <w:t xml:space="preserve">see 3GPP TS 29.500 [4] </w:t>
            </w:r>
            <w:r>
              <w:rPr>
                <w:rFonts w:cs="Arial"/>
                <w:szCs w:val="18"/>
              </w:rPr>
              <w:t>clause</w:t>
            </w:r>
            <w:r w:rsidRPr="000B71E3">
              <w:rPr>
                <w:rFonts w:cs="Arial"/>
                <w:szCs w:val="18"/>
              </w:rPr>
              <w:t xml:space="preserve"> 6.6</w:t>
            </w:r>
          </w:p>
        </w:tc>
      </w:tr>
    </w:tbl>
    <w:p w14:paraId="08A11BFF" w14:textId="77777777" w:rsidR="00BE1F99" w:rsidRPr="00533C32" w:rsidRDefault="00BE1F99" w:rsidP="00BE1F99">
      <w:pPr>
        <w:pStyle w:val="Guidance"/>
        <w:rPr>
          <w:rFonts w:eastAsia="DengXian"/>
        </w:rPr>
      </w:pPr>
    </w:p>
    <w:p w14:paraId="27BBB43E" w14:textId="77777777" w:rsidR="00BE1F99" w:rsidRPr="00533C32" w:rsidRDefault="00BE1F99" w:rsidP="00BE1F99">
      <w:r w:rsidRPr="00533C32">
        <w:t xml:space="preserve">This method shall support the request data structures specified in </w:t>
      </w:r>
      <w:r>
        <w:t>t</w:t>
      </w:r>
      <w:r w:rsidRPr="00533C32">
        <w:t>able </w:t>
      </w:r>
      <w:r>
        <w:rPr>
          <w:rFonts w:eastAsia="DengXian"/>
        </w:rPr>
        <w:t>6.1.3.8</w:t>
      </w:r>
      <w:r w:rsidRPr="00533C32">
        <w:t>.3.</w:t>
      </w:r>
      <w:r w:rsidRPr="00533C32">
        <w:rPr>
          <w:lang w:val="de-DE"/>
        </w:rPr>
        <w:t>2</w:t>
      </w:r>
      <w:r w:rsidRPr="00533C32">
        <w:t xml:space="preserve">-2 and the response data structures and response codes specified in </w:t>
      </w:r>
      <w:r>
        <w:t>t</w:t>
      </w:r>
      <w:r w:rsidRPr="00533C32">
        <w:t>able </w:t>
      </w:r>
      <w:r>
        <w:rPr>
          <w:rFonts w:eastAsia="DengXian"/>
        </w:rPr>
        <w:t>6.1.3.8</w:t>
      </w:r>
      <w:r w:rsidRPr="00533C32">
        <w:t>.3.</w:t>
      </w:r>
      <w:r w:rsidRPr="00533C32">
        <w:rPr>
          <w:lang w:val="de-DE"/>
        </w:rPr>
        <w:t>2</w:t>
      </w:r>
      <w:r w:rsidRPr="00533C32">
        <w:t>-3.</w:t>
      </w:r>
    </w:p>
    <w:p w14:paraId="66FE879C" w14:textId="77777777" w:rsidR="00BE1F99" w:rsidRPr="00533C32" w:rsidRDefault="00BE1F99" w:rsidP="00BE1F99">
      <w:pPr>
        <w:pStyle w:val="TH"/>
        <w:outlineLvl w:val="0"/>
      </w:pPr>
      <w:r>
        <w:t>T</w:t>
      </w:r>
      <w:r w:rsidRPr="00533C32">
        <w:t>able </w:t>
      </w:r>
      <w:r>
        <w:rPr>
          <w:rFonts w:eastAsia="DengXian"/>
        </w:rPr>
        <w:t>6.1.3.8</w:t>
      </w:r>
      <w:r w:rsidRPr="00533C32">
        <w:t>.3.</w:t>
      </w:r>
      <w:r w:rsidRPr="00533C32">
        <w:rPr>
          <w:lang w:val="de-DE"/>
        </w:rPr>
        <w:t>2</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BE1F99" w:rsidRPr="00533C32" w14:paraId="1B5BE20A" w14:textId="77777777" w:rsidTr="00815A2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DA56AC0" w14:textId="77777777" w:rsidR="00BE1F99" w:rsidRPr="00533C32" w:rsidRDefault="00BE1F99" w:rsidP="00815A23">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FD23FC" w14:textId="77777777" w:rsidR="00BE1F99" w:rsidRPr="00533C32" w:rsidRDefault="00BE1F99" w:rsidP="00815A23">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35A6B63" w14:textId="77777777" w:rsidR="00BE1F99" w:rsidRPr="00533C32" w:rsidRDefault="00BE1F99" w:rsidP="00815A23">
            <w:pPr>
              <w:pStyle w:val="TAH"/>
              <w:rPr>
                <w:lang w:val="en-US"/>
              </w:rPr>
            </w:pPr>
            <w:r w:rsidRPr="00533C32">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ED6A3EF" w14:textId="77777777" w:rsidR="00BE1F99" w:rsidRPr="00533C32" w:rsidRDefault="00BE1F99" w:rsidP="00815A23">
            <w:pPr>
              <w:pStyle w:val="TAH"/>
              <w:rPr>
                <w:lang w:val="en-US"/>
              </w:rPr>
            </w:pPr>
            <w:r w:rsidRPr="00533C32">
              <w:rPr>
                <w:lang w:val="en-US"/>
              </w:rPr>
              <w:t>Description</w:t>
            </w:r>
          </w:p>
        </w:tc>
      </w:tr>
      <w:tr w:rsidR="00BE1F99" w:rsidRPr="00533C32" w14:paraId="20B2E5CB" w14:textId="77777777" w:rsidTr="00815A23">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EFB67C9" w14:textId="77777777" w:rsidR="00BE1F99" w:rsidRPr="00533C32" w:rsidRDefault="00BE1F99" w:rsidP="00815A23">
            <w:pPr>
              <w:pStyle w:val="TAL"/>
              <w:rPr>
                <w:lang w:val="en-US" w:eastAsia="zh-CN"/>
              </w:rPr>
            </w:pPr>
            <w:r w:rsidRPr="00533C32">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7DC94ECD" w14:textId="77777777" w:rsidR="00BE1F99" w:rsidRPr="00533C32" w:rsidRDefault="00BE1F99" w:rsidP="00815A23">
            <w:pPr>
              <w:pStyle w:val="TAC"/>
              <w:rPr>
                <w:lang w:val="en-US" w:eastAsia="zh-CN"/>
              </w:rPr>
            </w:pPr>
            <w:r w:rsidRPr="00533C32">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2EE104F0" w14:textId="77777777" w:rsidR="00BE1F99" w:rsidRPr="00533C32" w:rsidRDefault="00BE1F99" w:rsidP="00815A23">
            <w:pPr>
              <w:pStyle w:val="TAL"/>
              <w:rPr>
                <w:lang w:val="en-US" w:eastAsia="zh-CN"/>
              </w:rPr>
            </w:pPr>
            <w:r w:rsidRPr="00533C32">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09872569" w14:textId="77777777" w:rsidR="00BE1F99" w:rsidRPr="00533C32" w:rsidRDefault="00BE1F99" w:rsidP="00815A23">
            <w:pPr>
              <w:pStyle w:val="TAL"/>
              <w:rPr>
                <w:lang w:val="en-US" w:eastAsia="zh-CN"/>
              </w:rPr>
            </w:pPr>
            <w:r w:rsidRPr="00533C32">
              <w:rPr>
                <w:lang w:val="en-US" w:eastAsia="zh-CN"/>
              </w:rPr>
              <w:t xml:space="preserve">Contains the </w:t>
            </w:r>
            <w:r>
              <w:rPr>
                <w:lang w:val="en-US" w:eastAsia="zh-CN"/>
              </w:rPr>
              <w:t xml:space="preserve">delta </w:t>
            </w:r>
            <w:r w:rsidRPr="00533C32">
              <w:rPr>
                <w:lang w:val="en-US" w:eastAsia="zh-CN"/>
              </w:rPr>
              <w:t xml:space="preserve">data </w:t>
            </w:r>
            <w:r>
              <w:rPr>
                <w:lang w:val="en-US" w:eastAsia="zh-CN"/>
              </w:rPr>
              <w:t xml:space="preserve">of </w:t>
            </w:r>
            <w:r w:rsidRPr="00533C32">
              <w:rPr>
                <w:lang w:val="en-US" w:eastAsia="zh-CN"/>
              </w:rPr>
              <w:t xml:space="preserve">the </w:t>
            </w:r>
            <w:r>
              <w:rPr>
                <w:lang w:val="en-US"/>
              </w:rPr>
              <w:t>Notification</w:t>
            </w:r>
            <w:r w:rsidRPr="00533C32">
              <w:rPr>
                <w:lang w:val="en-US"/>
              </w:rPr>
              <w:t xml:space="preserve"> Subscription</w:t>
            </w:r>
            <w:r>
              <w:rPr>
                <w:lang w:val="en-US"/>
              </w:rPr>
              <w:t xml:space="preserve"> to be updated</w:t>
            </w:r>
            <w:r w:rsidRPr="00533C32">
              <w:rPr>
                <w:lang w:val="en-US" w:eastAsia="zh-CN"/>
              </w:rPr>
              <w:t>.</w:t>
            </w:r>
          </w:p>
        </w:tc>
      </w:tr>
    </w:tbl>
    <w:p w14:paraId="0A265C84" w14:textId="77777777" w:rsidR="00BE1F99" w:rsidRPr="00533C32" w:rsidRDefault="00BE1F99" w:rsidP="00BE1F99">
      <w:pPr>
        <w:rPr>
          <w:rFonts w:eastAsia="DengXian"/>
        </w:rPr>
      </w:pPr>
    </w:p>
    <w:p w14:paraId="7CB7D72B" w14:textId="77777777" w:rsidR="00BE1F99" w:rsidRPr="00533C32" w:rsidRDefault="00BE1F99" w:rsidP="00BE1F99">
      <w:pPr>
        <w:pStyle w:val="TH"/>
        <w:outlineLvl w:val="0"/>
      </w:pPr>
      <w:r>
        <w:lastRenderedPageBreak/>
        <w:t>T</w:t>
      </w:r>
      <w:r w:rsidRPr="00533C32">
        <w:t>able </w:t>
      </w:r>
      <w:r>
        <w:rPr>
          <w:rFonts w:eastAsia="DengXian"/>
        </w:rPr>
        <w:t>6.1.3.8</w:t>
      </w:r>
      <w:r w:rsidRPr="00533C32">
        <w:t>.3.</w:t>
      </w:r>
      <w:r w:rsidRPr="00533C32">
        <w:rPr>
          <w:lang w:val="de-DE"/>
        </w:rPr>
        <w:t>2</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BE1F99" w:rsidRPr="00533C32" w14:paraId="528DCA05" w14:textId="77777777" w:rsidTr="00815A23">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33C674B3" w14:textId="77777777" w:rsidR="00BE1F99" w:rsidRPr="00533C32" w:rsidRDefault="00BE1F99" w:rsidP="00815A23">
            <w:pPr>
              <w:pStyle w:val="TAH"/>
              <w:rPr>
                <w:lang w:val="en-US"/>
              </w:rPr>
            </w:pPr>
            <w:r w:rsidRPr="00533C32">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F77B60A" w14:textId="77777777" w:rsidR="00BE1F99" w:rsidRPr="00533C32" w:rsidRDefault="00BE1F99" w:rsidP="00815A23">
            <w:pPr>
              <w:pStyle w:val="TAH"/>
              <w:rPr>
                <w:lang w:val="en-US"/>
              </w:rPr>
            </w:pPr>
            <w:r w:rsidRPr="00533C32">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E8F949F" w14:textId="77777777" w:rsidR="00BE1F99" w:rsidRPr="00533C32" w:rsidRDefault="00BE1F99" w:rsidP="00815A23">
            <w:pPr>
              <w:pStyle w:val="TAH"/>
              <w:rPr>
                <w:lang w:val="en-US"/>
              </w:rPr>
            </w:pPr>
            <w:r w:rsidRPr="00533C32">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5455C52" w14:textId="77777777" w:rsidR="00BE1F99" w:rsidRPr="00533C32" w:rsidRDefault="00BE1F99" w:rsidP="00815A23">
            <w:pPr>
              <w:pStyle w:val="TAH"/>
              <w:rPr>
                <w:lang w:val="en-US"/>
              </w:rPr>
            </w:pPr>
            <w:r w:rsidRPr="00533C32">
              <w:rPr>
                <w:lang w:val="en-US"/>
              </w:rPr>
              <w:t>Response</w:t>
            </w:r>
          </w:p>
          <w:p w14:paraId="40F39759" w14:textId="77777777" w:rsidR="00BE1F99" w:rsidRPr="00533C32" w:rsidRDefault="00BE1F99" w:rsidP="00815A23">
            <w:pPr>
              <w:pStyle w:val="TAH"/>
              <w:rPr>
                <w:lang w:val="en-US"/>
              </w:rPr>
            </w:pPr>
            <w:r w:rsidRPr="00533C32">
              <w:rPr>
                <w:lang w:val="en-US"/>
              </w:rP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5C01F7D7" w14:textId="77777777" w:rsidR="00BE1F99" w:rsidRPr="00533C32" w:rsidRDefault="00BE1F99" w:rsidP="00815A23">
            <w:pPr>
              <w:pStyle w:val="TAH"/>
              <w:rPr>
                <w:lang w:val="en-US"/>
              </w:rPr>
            </w:pPr>
            <w:r w:rsidRPr="00533C32">
              <w:rPr>
                <w:lang w:val="en-US"/>
              </w:rPr>
              <w:t>Description</w:t>
            </w:r>
          </w:p>
        </w:tc>
      </w:tr>
      <w:tr w:rsidR="00BE1F99" w:rsidRPr="00533C32" w14:paraId="03C165DC" w14:textId="77777777" w:rsidTr="00815A23">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48C16A2" w14:textId="77777777" w:rsidR="00BE1F99" w:rsidRPr="00533C32" w:rsidRDefault="00BE1F99" w:rsidP="00815A23">
            <w:pPr>
              <w:pStyle w:val="TAL"/>
              <w:rPr>
                <w:lang w:val="en-US" w:eastAsia="zh-CN"/>
              </w:rPr>
            </w:pPr>
            <w:r w:rsidRPr="00533C32">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2D4CFF26" w14:textId="77777777" w:rsidR="00BE1F99" w:rsidRPr="00533C32" w:rsidRDefault="00BE1F99" w:rsidP="00815A23">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7DE5146A" w14:textId="77777777" w:rsidR="00BE1F99" w:rsidRPr="00533C32" w:rsidRDefault="00BE1F99" w:rsidP="00815A23">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584D2EE0" w14:textId="77777777" w:rsidR="00BE1F99" w:rsidRPr="00533C32" w:rsidRDefault="00BE1F99" w:rsidP="00815A23">
            <w:pPr>
              <w:pStyle w:val="TAL"/>
              <w:rPr>
                <w:lang w:val="en-US" w:eastAsia="zh-CN"/>
              </w:rPr>
            </w:pPr>
            <w:r w:rsidRPr="00533C32">
              <w:rPr>
                <w:lang w:val="en-US"/>
              </w:rPr>
              <w:t>20</w:t>
            </w:r>
            <w:r w:rsidRPr="00533C32">
              <w:rPr>
                <w:lang w:val="en-US" w:eastAsia="zh-CN"/>
              </w:rPr>
              <w:t>4</w:t>
            </w:r>
            <w:r w:rsidRPr="00533C32">
              <w:rPr>
                <w:lang w:val="en-US"/>
              </w:rPr>
              <w:t xml:space="preserve"> </w:t>
            </w:r>
            <w:r>
              <w:rPr>
                <w:lang w:val="en-US" w:eastAsia="zh-CN"/>
              </w:rPr>
              <w:t>NO CONTENT</w:t>
            </w:r>
          </w:p>
        </w:tc>
        <w:tc>
          <w:tcPr>
            <w:tcW w:w="2719" w:type="pct"/>
            <w:tcBorders>
              <w:top w:val="single" w:sz="4" w:space="0" w:color="auto"/>
              <w:left w:val="single" w:sz="6" w:space="0" w:color="000000"/>
              <w:bottom w:val="single" w:sz="6" w:space="0" w:color="000000"/>
              <w:right w:val="single" w:sz="6" w:space="0" w:color="000000"/>
            </w:tcBorders>
            <w:hideMark/>
          </w:tcPr>
          <w:p w14:paraId="240C37B2" w14:textId="77777777" w:rsidR="00BE1F99" w:rsidRPr="00533C32" w:rsidRDefault="00BE1F99" w:rsidP="00815A23">
            <w:pPr>
              <w:pStyle w:val="TAL"/>
              <w:rPr>
                <w:lang w:val="en-US" w:eastAsia="zh-CN"/>
              </w:rPr>
            </w:pPr>
            <w:r w:rsidRPr="00533C32">
              <w:rPr>
                <w:lang w:val="en-US"/>
              </w:rPr>
              <w:t>Upon successful modification, there is no bod</w:t>
            </w:r>
            <w:r w:rsidRPr="00533C32">
              <w:rPr>
                <w:lang w:val="en-US" w:eastAsia="zh-CN"/>
              </w:rPr>
              <w:t>y in the response message</w:t>
            </w:r>
            <w:r w:rsidRPr="00533C32">
              <w:rPr>
                <w:lang w:val="en-US"/>
              </w:rPr>
              <w:t>.</w:t>
            </w:r>
            <w:r>
              <w:rPr>
                <w:rFonts w:hint="eastAsia"/>
                <w:lang w:val="en-US" w:eastAsia="zh-CN"/>
              </w:rPr>
              <w:t xml:space="preserve"> (NOTE 2)</w:t>
            </w:r>
          </w:p>
        </w:tc>
      </w:tr>
      <w:tr w:rsidR="00BE1F99" w:rsidRPr="00533C32" w14:paraId="6E0D84D9" w14:textId="77777777" w:rsidTr="00815A23">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D6D5342" w14:textId="77777777" w:rsidR="00BE1F99" w:rsidRPr="00533C32" w:rsidRDefault="00BE1F99" w:rsidP="00815A23">
            <w:pPr>
              <w:pStyle w:val="TAL"/>
              <w:rPr>
                <w:lang w:val="en-US" w:eastAsia="zh-CN"/>
              </w:rPr>
            </w:pPr>
            <w:r>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561FD681" w14:textId="77777777" w:rsidR="00BE1F99" w:rsidRPr="00533C32" w:rsidRDefault="00BE1F99" w:rsidP="00815A23">
            <w:pPr>
              <w:pStyle w:val="TAC"/>
              <w:rPr>
                <w:lang w:val="en-US"/>
              </w:rPr>
            </w:pPr>
            <w:r>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1E74F04D" w14:textId="77777777" w:rsidR="00BE1F99" w:rsidRPr="00533C32" w:rsidRDefault="00BE1F99" w:rsidP="00815A23">
            <w:pPr>
              <w:pStyle w:val="TAL"/>
              <w:rPr>
                <w:lang w:val="en-US"/>
              </w:rPr>
            </w:pPr>
            <w:r>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073380DC" w14:textId="77777777" w:rsidR="00BE1F99" w:rsidRPr="00533C32" w:rsidRDefault="00BE1F99" w:rsidP="00815A23">
            <w:pPr>
              <w:pStyle w:val="TAL"/>
              <w:rPr>
                <w:lang w:val="en-US"/>
              </w:rPr>
            </w:pPr>
            <w:r>
              <w:rPr>
                <w:rFonts w:hint="eastAsia"/>
                <w:lang w:eastAsia="zh-CN"/>
              </w:rPr>
              <w:t>200 OK</w:t>
            </w:r>
          </w:p>
        </w:tc>
        <w:tc>
          <w:tcPr>
            <w:tcW w:w="2719" w:type="pct"/>
            <w:tcBorders>
              <w:top w:val="single" w:sz="4" w:space="0" w:color="auto"/>
              <w:left w:val="single" w:sz="6" w:space="0" w:color="000000"/>
              <w:bottom w:val="single" w:sz="6" w:space="0" w:color="000000"/>
              <w:right w:val="single" w:sz="6" w:space="0" w:color="000000"/>
            </w:tcBorders>
            <w:hideMark/>
          </w:tcPr>
          <w:p w14:paraId="5DE324F4" w14:textId="77777777" w:rsidR="00BE1F99" w:rsidRPr="00533C32" w:rsidRDefault="00BE1F99" w:rsidP="00815A23">
            <w:pPr>
              <w:pStyle w:val="TAL"/>
              <w:rPr>
                <w:lang w:val="en-US"/>
              </w:rPr>
            </w:pPr>
            <w:r>
              <w:rPr>
                <w:rFonts w:hint="eastAsia"/>
                <w:lang w:eastAsia="zh-CN"/>
              </w:rPr>
              <w:t>Upon success, the execution report is returned. (NOTE 2)</w:t>
            </w:r>
          </w:p>
        </w:tc>
      </w:tr>
      <w:tr w:rsidR="00BE1F99" w:rsidRPr="00533C32" w14:paraId="4F61BE74" w14:textId="77777777" w:rsidTr="00815A23">
        <w:trPr>
          <w:trHeight w:val="1140"/>
          <w:jc w:val="center"/>
        </w:trPr>
        <w:tc>
          <w:tcPr>
            <w:tcW w:w="824" w:type="pct"/>
            <w:tcBorders>
              <w:top w:val="single" w:sz="4" w:space="0" w:color="auto"/>
              <w:left w:val="single" w:sz="6" w:space="0" w:color="000000"/>
              <w:bottom w:val="single" w:sz="6" w:space="0" w:color="000000"/>
              <w:right w:val="single" w:sz="6" w:space="0" w:color="000000"/>
            </w:tcBorders>
            <w:hideMark/>
          </w:tcPr>
          <w:p w14:paraId="17AE5B5E" w14:textId="77777777" w:rsidR="00BE1F99" w:rsidRPr="00533C32" w:rsidRDefault="00BE1F99" w:rsidP="00815A23">
            <w:pPr>
              <w:pStyle w:val="TAL"/>
              <w:rPr>
                <w:lang w:val="en-US" w:eastAsia="zh-CN"/>
              </w:rPr>
            </w:pPr>
            <w:r w:rsidRPr="00533C32">
              <w:rPr>
                <w:lang w:val="en-US" w:eastAsia="zh-CN"/>
              </w:rPr>
              <w:t>ProblemDetails</w:t>
            </w:r>
          </w:p>
        </w:tc>
        <w:tc>
          <w:tcPr>
            <w:tcW w:w="225" w:type="pct"/>
            <w:tcBorders>
              <w:top w:val="single" w:sz="4" w:space="0" w:color="auto"/>
              <w:left w:val="single" w:sz="6" w:space="0" w:color="000000"/>
              <w:right w:val="single" w:sz="6" w:space="0" w:color="000000"/>
            </w:tcBorders>
            <w:hideMark/>
          </w:tcPr>
          <w:p w14:paraId="16F3D33B" w14:textId="77777777" w:rsidR="00BE1F99" w:rsidRPr="00533C32" w:rsidRDefault="00BE1F99" w:rsidP="00815A23">
            <w:pPr>
              <w:pStyle w:val="TAC"/>
              <w:rPr>
                <w:lang w:val="en-US" w:eastAsia="zh-CN"/>
              </w:rPr>
            </w:pPr>
            <w:r>
              <w:rPr>
                <w:rFonts w:hint="eastAsia"/>
                <w:lang w:val="en-US" w:eastAsia="zh-CN"/>
              </w:rPr>
              <w:t>O</w:t>
            </w:r>
          </w:p>
        </w:tc>
        <w:tc>
          <w:tcPr>
            <w:tcW w:w="649" w:type="pct"/>
            <w:tcBorders>
              <w:top w:val="single" w:sz="4" w:space="0" w:color="auto"/>
              <w:left w:val="single" w:sz="6" w:space="0" w:color="000000"/>
              <w:right w:val="single" w:sz="6" w:space="0" w:color="000000"/>
            </w:tcBorders>
            <w:hideMark/>
          </w:tcPr>
          <w:p w14:paraId="22FB4D1C" w14:textId="77777777" w:rsidR="00BE1F99" w:rsidRPr="00533C32" w:rsidRDefault="00BE1F99" w:rsidP="00815A23">
            <w:pPr>
              <w:pStyle w:val="TAL"/>
              <w:rPr>
                <w:lang w:val="en-US" w:eastAsia="zh-CN"/>
              </w:rPr>
            </w:pPr>
            <w:r>
              <w:rPr>
                <w:rFonts w:hint="eastAsia"/>
                <w:lang w:val="en-US" w:eastAsia="zh-CN"/>
              </w:rPr>
              <w:t>0..</w:t>
            </w:r>
            <w:r w:rsidRPr="00533C32">
              <w:rPr>
                <w:lang w:val="en-US" w:eastAsia="zh-CN"/>
              </w:rPr>
              <w:t>1</w:t>
            </w:r>
          </w:p>
        </w:tc>
        <w:tc>
          <w:tcPr>
            <w:tcW w:w="583" w:type="pct"/>
            <w:tcBorders>
              <w:top w:val="single" w:sz="4" w:space="0" w:color="auto"/>
              <w:left w:val="single" w:sz="6" w:space="0" w:color="000000"/>
              <w:right w:val="single" w:sz="6" w:space="0" w:color="000000"/>
            </w:tcBorders>
            <w:hideMark/>
          </w:tcPr>
          <w:p w14:paraId="1DC9FA60" w14:textId="77777777" w:rsidR="00BE1F99" w:rsidRPr="00533C32" w:rsidRDefault="00BE1F99" w:rsidP="00815A23">
            <w:pPr>
              <w:pStyle w:val="TAL"/>
              <w:rPr>
                <w:lang w:val="en-US" w:eastAsia="zh-CN"/>
              </w:rPr>
            </w:pPr>
            <w:r>
              <w:rPr>
                <w:lang w:val="en-US" w:eastAsia="zh-CN"/>
              </w:rPr>
              <w:t>404</w:t>
            </w:r>
            <w:r w:rsidRPr="00533C32">
              <w:rPr>
                <w:lang w:val="en-US" w:eastAsia="zh-CN"/>
              </w:rPr>
              <w:t xml:space="preserve"> </w:t>
            </w:r>
            <w:r>
              <w:rPr>
                <w:lang w:val="en-US" w:eastAsia="zh-CN"/>
              </w:rPr>
              <w:t>NOT FOUND</w:t>
            </w:r>
          </w:p>
        </w:tc>
        <w:tc>
          <w:tcPr>
            <w:tcW w:w="2719" w:type="pct"/>
            <w:tcBorders>
              <w:top w:val="single" w:sz="4" w:space="0" w:color="auto"/>
              <w:left w:val="single" w:sz="6" w:space="0" w:color="000000"/>
              <w:right w:val="single" w:sz="6" w:space="0" w:color="000000"/>
            </w:tcBorders>
          </w:tcPr>
          <w:p w14:paraId="6896E820" w14:textId="77777777" w:rsidR="00BE1F99" w:rsidRPr="00616F0C" w:rsidRDefault="00BE1F99" w:rsidP="00815A23">
            <w:pPr>
              <w:pStyle w:val="TAL"/>
            </w:pPr>
            <w:r w:rsidRPr="00616F0C">
              <w:t>The "cause" attribute shall be set to one of the following application errors:</w:t>
            </w:r>
          </w:p>
          <w:p w14:paraId="0053F6C2" w14:textId="77777777" w:rsidR="00BE1F99" w:rsidRPr="00616F0C" w:rsidRDefault="00BE1F99" w:rsidP="00815A23">
            <w:pPr>
              <w:pStyle w:val="TAL"/>
            </w:pPr>
            <w:r w:rsidRPr="00616F0C">
              <w:t>-REALM_NOT_FOUND</w:t>
            </w:r>
          </w:p>
          <w:p w14:paraId="302E2FDE" w14:textId="77777777" w:rsidR="00BE1F99" w:rsidRPr="00616F0C" w:rsidRDefault="00BE1F99" w:rsidP="00815A23">
            <w:pPr>
              <w:pStyle w:val="TAL"/>
            </w:pPr>
            <w:r w:rsidRPr="00616F0C">
              <w:t>-STORAGE_NOT_FOUND</w:t>
            </w:r>
          </w:p>
          <w:p w14:paraId="76EF24C0" w14:textId="77777777" w:rsidR="00BE1F99" w:rsidRPr="00533C32" w:rsidRDefault="00BE1F99" w:rsidP="00815A23">
            <w:pPr>
              <w:pStyle w:val="TAL"/>
              <w:rPr>
                <w:lang w:val="en-US" w:eastAsia="zh-CN"/>
              </w:rPr>
            </w:pPr>
            <w:r w:rsidRPr="00616F0C">
              <w:t>-</w:t>
            </w:r>
            <w:r>
              <w:t>SUBSCRIPTION</w:t>
            </w:r>
            <w:r w:rsidRPr="00616F0C">
              <w:t>_NOT_FOUND</w:t>
            </w:r>
          </w:p>
        </w:tc>
      </w:tr>
      <w:tr w:rsidR="00BE1F99" w:rsidRPr="00533C32" w14:paraId="2F12231A" w14:textId="77777777" w:rsidTr="00815A23">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3D446C6" w14:textId="77777777" w:rsidR="00BE1F99" w:rsidRPr="00616F0C" w:rsidRDefault="00BE1F99" w:rsidP="00815A23">
            <w:pPr>
              <w:pStyle w:val="TAN"/>
              <w:rPr>
                <w:noProof/>
                <w:lang w:val="en-US" w:eastAsia="zh-CN"/>
              </w:rPr>
            </w:pPr>
            <w:r w:rsidRPr="00616F0C">
              <w:rPr>
                <w:lang w:val="en-US"/>
              </w:rPr>
              <w:t>NOTE </w:t>
            </w:r>
            <w:r w:rsidRPr="00616F0C">
              <w:rPr>
                <w:rFonts w:hint="eastAsia"/>
                <w:lang w:val="en-US" w:eastAsia="zh-CN"/>
              </w:rPr>
              <w:t>1</w:t>
            </w:r>
            <w:r w:rsidRPr="00616F0C">
              <w:rPr>
                <w:lang w:val="en-US"/>
              </w:rPr>
              <w:t>:</w:t>
            </w:r>
            <w:r w:rsidRPr="00616F0C">
              <w:rPr>
                <w:lang w:val="en-US"/>
              </w:rPr>
              <w:tab/>
              <w:t xml:space="preserve">In addition common data structures as listed in table </w:t>
            </w:r>
            <w:r w:rsidRPr="00616F0C">
              <w:t>6.1.7.3-1</w:t>
            </w:r>
            <w:r w:rsidRPr="00616F0C">
              <w:rPr>
                <w:lang w:val="en-US"/>
              </w:rPr>
              <w:t>are supported.</w:t>
            </w:r>
          </w:p>
          <w:p w14:paraId="31AC0394" w14:textId="77777777" w:rsidR="00BE1F99" w:rsidRPr="00533C32" w:rsidRDefault="00BE1F99" w:rsidP="00815A23">
            <w:pPr>
              <w:pStyle w:val="TAN"/>
              <w:rPr>
                <w:lang w:val="en-US" w:eastAsia="zh-CN"/>
              </w:rPr>
            </w:pPr>
            <w:r w:rsidRPr="00616F0C">
              <w:rPr>
                <w:rFonts w:hint="eastAsia"/>
                <w:lang w:eastAsia="zh-CN"/>
              </w:rPr>
              <w:t>NOTE 2:</w:t>
            </w:r>
            <w:r w:rsidRPr="00616F0C">
              <w:rPr>
                <w:lang w:val="en-US" w:eastAsia="zh-CN"/>
              </w:rPr>
              <w:tab/>
            </w:r>
            <w:r w:rsidRPr="00616F0C">
              <w:rPr>
                <w:rFonts w:hint="eastAsia"/>
                <w:lang w:val="en-US" w:eastAsia="zh-CN"/>
              </w:rPr>
              <w:t xml:space="preserve">If all the modification instructions in the PATCH request have been implemented, the </w:t>
            </w:r>
            <w:r w:rsidRPr="00616F0C">
              <w:rPr>
                <w:lang w:val="en-US" w:eastAsia="zh-CN"/>
              </w:rPr>
              <w:t>UDSF</w:t>
            </w:r>
            <w:r w:rsidRPr="00616F0C">
              <w:rPr>
                <w:rFonts w:hint="eastAsia"/>
                <w:lang w:val="en-US" w:eastAsia="zh-CN"/>
              </w:rPr>
              <w:t xml:space="preserve"> shall respond with 204 No Content response; if some of the </w:t>
            </w:r>
            <w:r w:rsidRPr="00616F0C">
              <w:rPr>
                <w:lang w:val="en-US" w:eastAsia="zh-CN"/>
              </w:rPr>
              <w:t>modification</w:t>
            </w:r>
            <w:r w:rsidRPr="00616F0C">
              <w:rPr>
                <w:rFonts w:hint="eastAsia"/>
                <w:lang w:val="en-US" w:eastAsia="zh-CN"/>
              </w:rPr>
              <w:t xml:space="preserve"> instructions in the PATCH request have been discarded, the</w:t>
            </w:r>
            <w:r w:rsidRPr="00616F0C">
              <w:rPr>
                <w:lang w:val="en-US" w:eastAsia="zh-CN"/>
              </w:rPr>
              <w:t xml:space="preserve"> UDSF</w:t>
            </w:r>
            <w:r w:rsidRPr="00616F0C">
              <w:rPr>
                <w:rFonts w:hint="eastAsia"/>
                <w:lang w:val="en-US" w:eastAsia="zh-CN"/>
              </w:rPr>
              <w:t xml:space="preserve"> shall respond with </w:t>
            </w:r>
            <w:r>
              <w:rPr>
                <w:lang w:val="en-US" w:eastAsia="zh-CN"/>
              </w:rPr>
              <w:t xml:space="preserve">200 OK and include the </w:t>
            </w:r>
            <w:r w:rsidRPr="00616F0C">
              <w:rPr>
                <w:rFonts w:hint="eastAsia"/>
                <w:lang w:val="en-US" w:eastAsia="zh-CN"/>
              </w:rPr>
              <w:t>PatchResult</w:t>
            </w:r>
            <w:r w:rsidRPr="00616F0C">
              <w:rPr>
                <w:lang w:val="en-US" w:eastAsia="zh-CN"/>
              </w:rPr>
              <w:t>.</w:t>
            </w:r>
          </w:p>
        </w:tc>
      </w:tr>
    </w:tbl>
    <w:p w14:paraId="65D96A38" w14:textId="77777777" w:rsidR="00BE1F99" w:rsidRDefault="00BE1F99" w:rsidP="00BE1F99">
      <w:pPr>
        <w:rPr>
          <w:rFonts w:eastAsia="DengXian"/>
          <w:lang w:eastAsia="zh-CN"/>
        </w:rPr>
      </w:pPr>
    </w:p>
    <w:p w14:paraId="60CCD503" w14:textId="77777777" w:rsidR="00BE1F99" w:rsidRPr="00533C32" w:rsidRDefault="00BE1F99" w:rsidP="00BE1F99">
      <w:pPr>
        <w:pStyle w:val="Heading6"/>
        <w:rPr>
          <w:rFonts w:eastAsia="DengXian"/>
        </w:rPr>
      </w:pPr>
      <w:bookmarkStart w:id="1765" w:name="_Toc36459828"/>
      <w:bookmarkStart w:id="1766" w:name="_Toc43131727"/>
      <w:bookmarkStart w:id="1767" w:name="_Toc45032562"/>
      <w:bookmarkStart w:id="1768" w:name="_Toc49782256"/>
      <w:bookmarkStart w:id="1769" w:name="_Toc51873692"/>
      <w:bookmarkStart w:id="1770" w:name="_Toc57209699"/>
      <w:bookmarkStart w:id="1771" w:name="_Toc58588399"/>
      <w:bookmarkStart w:id="1772" w:name="_Toc67686103"/>
      <w:bookmarkStart w:id="1773" w:name="_Toc74994527"/>
      <w:bookmarkStart w:id="1774" w:name="_Toc82717167"/>
      <w:r>
        <w:rPr>
          <w:rFonts w:eastAsia="DengXian"/>
        </w:rPr>
        <w:t>6.1.3.8.3.3</w:t>
      </w:r>
      <w:r w:rsidRPr="00533C32">
        <w:rPr>
          <w:rFonts w:eastAsia="DengXian"/>
        </w:rPr>
        <w:tab/>
      </w:r>
      <w:r>
        <w:rPr>
          <w:rFonts w:eastAsia="DengXian"/>
        </w:rPr>
        <w:t>GET</w:t>
      </w:r>
      <w:bookmarkEnd w:id="1765"/>
      <w:bookmarkEnd w:id="1766"/>
      <w:bookmarkEnd w:id="1767"/>
      <w:bookmarkEnd w:id="1768"/>
      <w:bookmarkEnd w:id="1769"/>
      <w:bookmarkEnd w:id="1770"/>
      <w:bookmarkEnd w:id="1771"/>
      <w:bookmarkEnd w:id="1772"/>
      <w:bookmarkEnd w:id="1773"/>
      <w:bookmarkEnd w:id="1774"/>
    </w:p>
    <w:p w14:paraId="2D14B8CC" w14:textId="77777777" w:rsidR="00BE1F99" w:rsidRPr="00533C32" w:rsidRDefault="00BE1F99" w:rsidP="00BE1F99">
      <w:pPr>
        <w:rPr>
          <w:rFonts w:eastAsia="DengXian"/>
        </w:rPr>
      </w:pPr>
      <w:r w:rsidRPr="00533C32">
        <w:t xml:space="preserve">This method shall support the URI query parameters specified in </w:t>
      </w:r>
      <w:r>
        <w:t>t</w:t>
      </w:r>
      <w:r w:rsidRPr="00533C32">
        <w:t>able </w:t>
      </w:r>
      <w:r>
        <w:rPr>
          <w:rFonts w:eastAsia="DengXian"/>
        </w:rPr>
        <w:t>6.1.3.8</w:t>
      </w:r>
      <w:r w:rsidRPr="00533C32">
        <w:t>.3.</w:t>
      </w:r>
      <w:r>
        <w:t>3</w:t>
      </w:r>
      <w:r w:rsidRPr="00533C32">
        <w:t>-1.</w:t>
      </w:r>
    </w:p>
    <w:p w14:paraId="0F022262" w14:textId="77777777" w:rsidR="00BE1F99" w:rsidRPr="00533C32" w:rsidRDefault="00BE1F99" w:rsidP="00BE1F99">
      <w:pPr>
        <w:pStyle w:val="TH"/>
        <w:outlineLvl w:val="0"/>
        <w:rPr>
          <w:rFonts w:cs="Arial"/>
        </w:rPr>
      </w:pPr>
      <w:r>
        <w:t>T</w:t>
      </w:r>
      <w:r w:rsidRPr="00533C32">
        <w:t>able </w:t>
      </w:r>
      <w:r>
        <w:rPr>
          <w:rFonts w:eastAsia="DengXian"/>
        </w:rPr>
        <w:t>6.1.3.8</w:t>
      </w:r>
      <w:r w:rsidRPr="00533C32">
        <w:t>.3.</w:t>
      </w:r>
      <w:r>
        <w:t>3</w:t>
      </w:r>
      <w:r w:rsidRPr="00533C32">
        <w:t xml:space="preserve">-1: URI query parameters supported by the </w:t>
      </w:r>
      <w:r>
        <w:t>GET</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BE1F99" w:rsidRPr="00533C32" w14:paraId="072FD5EF" w14:textId="77777777" w:rsidTr="00815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FEDCCE3" w14:textId="77777777" w:rsidR="00BE1F99" w:rsidRPr="00533C32" w:rsidRDefault="00BE1F99" w:rsidP="00815A23">
            <w:pPr>
              <w:pStyle w:val="TAH"/>
              <w:rPr>
                <w:lang w:val="en-US"/>
              </w:rPr>
            </w:pPr>
            <w:r w:rsidRPr="00533C32">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0D9FEA6" w14:textId="77777777" w:rsidR="00BE1F99" w:rsidRPr="00533C32" w:rsidRDefault="00BE1F99" w:rsidP="00815A23">
            <w:pPr>
              <w:pStyle w:val="TAH"/>
              <w:rPr>
                <w:lang w:val="en-US"/>
              </w:rPr>
            </w:pPr>
            <w:r w:rsidRPr="00533C32">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60B0C83" w14:textId="77777777" w:rsidR="00BE1F99" w:rsidRPr="00533C32" w:rsidRDefault="00BE1F99" w:rsidP="00815A23">
            <w:pPr>
              <w:pStyle w:val="TAH"/>
              <w:rPr>
                <w:lang w:val="en-US"/>
              </w:rPr>
            </w:pPr>
            <w:r w:rsidRPr="00533C32">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0EBA7C6" w14:textId="77777777" w:rsidR="00BE1F99" w:rsidRPr="00533C32" w:rsidRDefault="00BE1F99" w:rsidP="00815A23">
            <w:pPr>
              <w:pStyle w:val="TAH"/>
              <w:rPr>
                <w:lang w:val="en-US"/>
              </w:rPr>
            </w:pPr>
            <w:r w:rsidRPr="00533C32">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903AE3" w14:textId="77777777" w:rsidR="00BE1F99" w:rsidRPr="00533C32" w:rsidRDefault="00BE1F99" w:rsidP="00815A23">
            <w:pPr>
              <w:pStyle w:val="TAH"/>
              <w:rPr>
                <w:lang w:val="en-US"/>
              </w:rPr>
            </w:pPr>
            <w:r w:rsidRPr="00533C32">
              <w:rPr>
                <w:lang w:val="en-US"/>
              </w:rPr>
              <w:t>Description</w:t>
            </w:r>
          </w:p>
        </w:tc>
      </w:tr>
      <w:tr w:rsidR="00BE1F99" w:rsidRPr="00533C32" w14:paraId="16BEA97F" w14:textId="77777777" w:rsidTr="00815A23">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12EDF88" w14:textId="77777777" w:rsidR="00BE1F99" w:rsidRPr="00533C32" w:rsidRDefault="00BE1F99" w:rsidP="00815A23">
            <w:pPr>
              <w:pStyle w:val="TAL"/>
              <w:rPr>
                <w:lang w:val="en-US"/>
              </w:rPr>
            </w:pPr>
            <w:r w:rsidRPr="00616F0C">
              <w:t>supported-features</w:t>
            </w:r>
          </w:p>
        </w:tc>
        <w:tc>
          <w:tcPr>
            <w:tcW w:w="732" w:type="pct"/>
            <w:tcBorders>
              <w:top w:val="single" w:sz="4" w:space="0" w:color="auto"/>
              <w:left w:val="single" w:sz="6" w:space="0" w:color="000000"/>
              <w:bottom w:val="single" w:sz="6" w:space="0" w:color="000000"/>
              <w:right w:val="single" w:sz="6" w:space="0" w:color="000000"/>
            </w:tcBorders>
          </w:tcPr>
          <w:p w14:paraId="0E42369B" w14:textId="77777777" w:rsidR="00BE1F99" w:rsidRPr="00533C32" w:rsidRDefault="00BE1F99" w:rsidP="00815A23">
            <w:pPr>
              <w:pStyle w:val="TAL"/>
              <w:rPr>
                <w:lang w:val="en-US"/>
              </w:rPr>
            </w:pPr>
            <w:r w:rsidRPr="00616F0C">
              <w:t>SupportedFeatures</w:t>
            </w:r>
          </w:p>
        </w:tc>
        <w:tc>
          <w:tcPr>
            <w:tcW w:w="217" w:type="pct"/>
            <w:tcBorders>
              <w:top w:val="single" w:sz="4" w:space="0" w:color="auto"/>
              <w:left w:val="single" w:sz="6" w:space="0" w:color="000000"/>
              <w:bottom w:val="single" w:sz="6" w:space="0" w:color="000000"/>
              <w:right w:val="single" w:sz="6" w:space="0" w:color="000000"/>
            </w:tcBorders>
          </w:tcPr>
          <w:p w14:paraId="1D3595C1" w14:textId="77777777" w:rsidR="00BE1F99" w:rsidRPr="00533C32" w:rsidRDefault="00BE1F99" w:rsidP="00815A23">
            <w:pPr>
              <w:pStyle w:val="TAC"/>
              <w:rPr>
                <w:lang w:val="en-US"/>
              </w:rPr>
            </w:pPr>
            <w:r w:rsidRPr="00616F0C">
              <w:t>O</w:t>
            </w:r>
          </w:p>
        </w:tc>
        <w:tc>
          <w:tcPr>
            <w:tcW w:w="581" w:type="pct"/>
            <w:tcBorders>
              <w:top w:val="single" w:sz="4" w:space="0" w:color="auto"/>
              <w:left w:val="single" w:sz="6" w:space="0" w:color="000000"/>
              <w:bottom w:val="single" w:sz="6" w:space="0" w:color="000000"/>
              <w:right w:val="single" w:sz="6" w:space="0" w:color="000000"/>
            </w:tcBorders>
          </w:tcPr>
          <w:p w14:paraId="2BBEBE7E" w14:textId="77777777" w:rsidR="00BE1F99" w:rsidRPr="00533C32" w:rsidRDefault="00BE1F99" w:rsidP="00815A23">
            <w:pPr>
              <w:pStyle w:val="TAL"/>
              <w:rPr>
                <w:lang w:val="en-US"/>
              </w:rPr>
            </w:pPr>
            <w:r w:rsidRPr="00616F0C">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4F9EB626" w14:textId="77777777" w:rsidR="00BE1F99" w:rsidRPr="00533C32" w:rsidRDefault="00BE1F99" w:rsidP="00815A23">
            <w:pPr>
              <w:pStyle w:val="TAL"/>
              <w:rPr>
                <w:lang w:val="en-US"/>
              </w:rPr>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r>
    </w:tbl>
    <w:p w14:paraId="2B7930E0" w14:textId="77777777" w:rsidR="00BE1F99" w:rsidRPr="00533C32" w:rsidRDefault="00BE1F99" w:rsidP="00BE1F99">
      <w:pPr>
        <w:rPr>
          <w:rFonts w:eastAsia="DengXian"/>
        </w:rPr>
      </w:pPr>
    </w:p>
    <w:p w14:paraId="6354BCA4" w14:textId="77777777" w:rsidR="00BE1F99" w:rsidRPr="00533C32" w:rsidRDefault="00BE1F99" w:rsidP="00BE1F99">
      <w:r w:rsidRPr="00533C32">
        <w:t xml:space="preserve">This method shall support the request data structures specified in </w:t>
      </w:r>
      <w:r>
        <w:t>t</w:t>
      </w:r>
      <w:r w:rsidRPr="00533C32">
        <w:t>able </w:t>
      </w:r>
      <w:r>
        <w:rPr>
          <w:rFonts w:eastAsia="DengXian"/>
        </w:rPr>
        <w:t>6.1.3.8</w:t>
      </w:r>
      <w:r w:rsidRPr="00533C32">
        <w:t>.3.</w:t>
      </w:r>
      <w:r>
        <w:t>3</w:t>
      </w:r>
      <w:r w:rsidRPr="00533C32">
        <w:t xml:space="preserve">-2 and the response data structures and response codes specified in </w:t>
      </w:r>
      <w:r>
        <w:t>t</w:t>
      </w:r>
      <w:r w:rsidRPr="00533C32">
        <w:t>able </w:t>
      </w:r>
      <w:r>
        <w:rPr>
          <w:rFonts w:eastAsia="DengXian"/>
        </w:rPr>
        <w:t>6.1.3.8</w:t>
      </w:r>
      <w:r w:rsidRPr="00533C32">
        <w:t>.3.</w:t>
      </w:r>
      <w:r>
        <w:t>3</w:t>
      </w:r>
      <w:r w:rsidRPr="00533C32">
        <w:t>-3.</w:t>
      </w:r>
    </w:p>
    <w:p w14:paraId="44D5D36B" w14:textId="77777777" w:rsidR="00BE1F99" w:rsidRPr="00533C32" w:rsidRDefault="00BE1F99" w:rsidP="00BE1F99">
      <w:pPr>
        <w:pStyle w:val="TH"/>
        <w:outlineLvl w:val="0"/>
      </w:pPr>
      <w:r>
        <w:t>T</w:t>
      </w:r>
      <w:r w:rsidRPr="00533C32">
        <w:t>able </w:t>
      </w:r>
      <w:r>
        <w:rPr>
          <w:rFonts w:eastAsia="DengXian"/>
        </w:rPr>
        <w:t>6.1.3.8</w:t>
      </w:r>
      <w:r>
        <w:t>.3.3</w:t>
      </w:r>
      <w:r w:rsidRPr="00533C32">
        <w:t xml:space="preserve">-2: Data structures supported by the </w:t>
      </w:r>
      <w:r>
        <w:t>GET</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BE1F99" w:rsidRPr="00533C32" w14:paraId="5FB9E1BF" w14:textId="77777777" w:rsidTr="00815A23">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5A1C82AA" w14:textId="77777777" w:rsidR="00BE1F99" w:rsidRPr="00533C32" w:rsidRDefault="00BE1F99" w:rsidP="00815A23">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CDA8F3" w14:textId="77777777" w:rsidR="00BE1F99" w:rsidRPr="00533C32" w:rsidRDefault="00BE1F99" w:rsidP="00815A23">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6D7290C" w14:textId="77777777" w:rsidR="00BE1F99" w:rsidRPr="00533C32" w:rsidRDefault="00BE1F99" w:rsidP="00815A23">
            <w:pPr>
              <w:pStyle w:val="TAH"/>
              <w:rPr>
                <w:lang w:val="en-US"/>
              </w:rPr>
            </w:pPr>
            <w:r w:rsidRPr="00533C32">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4EA918" w14:textId="77777777" w:rsidR="00BE1F99" w:rsidRPr="00533C32" w:rsidRDefault="00BE1F99" w:rsidP="00815A23">
            <w:pPr>
              <w:pStyle w:val="TAH"/>
              <w:rPr>
                <w:lang w:val="en-US"/>
              </w:rPr>
            </w:pPr>
            <w:r w:rsidRPr="00533C32">
              <w:rPr>
                <w:lang w:val="en-US"/>
              </w:rPr>
              <w:t>Description</w:t>
            </w:r>
          </w:p>
        </w:tc>
      </w:tr>
      <w:tr w:rsidR="00BE1F99" w:rsidRPr="00533C32" w14:paraId="2D817D8F" w14:textId="77777777" w:rsidTr="00815A23">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79164908" w14:textId="77777777" w:rsidR="00BE1F99" w:rsidRPr="00533C32" w:rsidRDefault="00BE1F99" w:rsidP="00815A23">
            <w:pPr>
              <w:pStyle w:val="TAL"/>
              <w:rPr>
                <w:lang w:val="en-US"/>
              </w:rPr>
            </w:pPr>
            <w:r w:rsidRPr="00533C32">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6FCA048" w14:textId="77777777" w:rsidR="00BE1F99" w:rsidRPr="00533C32" w:rsidRDefault="00BE1F99" w:rsidP="00815A23">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49DC50C" w14:textId="77777777" w:rsidR="00BE1F99" w:rsidRPr="00533C32" w:rsidRDefault="00BE1F99" w:rsidP="00815A23">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hideMark/>
          </w:tcPr>
          <w:p w14:paraId="339D1D80" w14:textId="77777777" w:rsidR="00BE1F99" w:rsidRPr="00533C32" w:rsidRDefault="00BE1F99" w:rsidP="00815A23">
            <w:pPr>
              <w:pStyle w:val="TAL"/>
              <w:rPr>
                <w:lang w:val="en-US"/>
              </w:rPr>
            </w:pPr>
            <w:r w:rsidRPr="00533C32">
              <w:rPr>
                <w:lang w:val="en-US"/>
              </w:rPr>
              <w:t>The request body shall be empty.</w:t>
            </w:r>
          </w:p>
        </w:tc>
      </w:tr>
    </w:tbl>
    <w:p w14:paraId="5BBAAA6B" w14:textId="77777777" w:rsidR="00BE1F99" w:rsidRPr="00533C32" w:rsidRDefault="00BE1F99" w:rsidP="00BE1F99">
      <w:pPr>
        <w:rPr>
          <w:rFonts w:eastAsia="DengXian"/>
        </w:rPr>
      </w:pPr>
    </w:p>
    <w:p w14:paraId="2328B20D" w14:textId="77777777" w:rsidR="00BE1F99" w:rsidRPr="00533C32" w:rsidRDefault="00BE1F99" w:rsidP="00BE1F99">
      <w:pPr>
        <w:pStyle w:val="TH"/>
        <w:outlineLvl w:val="0"/>
      </w:pPr>
      <w:r>
        <w:t>T</w:t>
      </w:r>
      <w:r w:rsidRPr="00533C32">
        <w:t>able </w:t>
      </w:r>
      <w:r>
        <w:rPr>
          <w:rFonts w:eastAsia="DengXian"/>
        </w:rPr>
        <w:t>6.1.3.8</w:t>
      </w:r>
      <w:r w:rsidRPr="00533C32">
        <w:t>.3.</w:t>
      </w:r>
      <w:r>
        <w:t>3</w:t>
      </w:r>
      <w:r w:rsidRPr="00533C32">
        <w:t xml:space="preserve">-3: Data structures supported by the </w:t>
      </w:r>
      <w:r>
        <w:t>GET</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49"/>
        <w:gridCol w:w="323"/>
        <w:gridCol w:w="1144"/>
        <w:gridCol w:w="1016"/>
        <w:gridCol w:w="5147"/>
      </w:tblGrid>
      <w:tr w:rsidR="00BE1F99" w:rsidRPr="00533C32" w14:paraId="7FA0EE03" w14:textId="77777777" w:rsidTr="00815A23">
        <w:trPr>
          <w:jc w:val="center"/>
        </w:trPr>
        <w:tc>
          <w:tcPr>
            <w:tcW w:w="1058" w:type="pct"/>
            <w:tcBorders>
              <w:top w:val="single" w:sz="4" w:space="0" w:color="auto"/>
              <w:left w:val="single" w:sz="4" w:space="0" w:color="auto"/>
              <w:bottom w:val="single" w:sz="4" w:space="0" w:color="auto"/>
              <w:right w:val="single" w:sz="4" w:space="0" w:color="auto"/>
            </w:tcBorders>
            <w:shd w:val="clear" w:color="auto" w:fill="C0C0C0"/>
            <w:hideMark/>
          </w:tcPr>
          <w:p w14:paraId="6B4354C4" w14:textId="77777777" w:rsidR="00BE1F99" w:rsidRPr="00533C32" w:rsidRDefault="00BE1F99" w:rsidP="00815A23">
            <w:pPr>
              <w:pStyle w:val="TAH"/>
              <w:rPr>
                <w:lang w:val="en-US"/>
              </w:rPr>
            </w:pPr>
            <w:r w:rsidRPr="00533C32">
              <w:rPr>
                <w:lang w:val="en-US"/>
              </w:rPr>
              <w:t>Data type</w:t>
            </w:r>
          </w:p>
        </w:tc>
        <w:tc>
          <w:tcPr>
            <w:tcW w:w="167" w:type="pct"/>
            <w:tcBorders>
              <w:top w:val="single" w:sz="4" w:space="0" w:color="auto"/>
              <w:left w:val="single" w:sz="4" w:space="0" w:color="auto"/>
              <w:bottom w:val="single" w:sz="4" w:space="0" w:color="auto"/>
              <w:right w:val="single" w:sz="4" w:space="0" w:color="auto"/>
            </w:tcBorders>
            <w:shd w:val="clear" w:color="auto" w:fill="C0C0C0"/>
            <w:hideMark/>
          </w:tcPr>
          <w:p w14:paraId="1117DE50" w14:textId="77777777" w:rsidR="00BE1F99" w:rsidRPr="00533C32" w:rsidRDefault="00BE1F99" w:rsidP="00815A23">
            <w:pPr>
              <w:pStyle w:val="TAH"/>
              <w:rPr>
                <w:lang w:val="en-US"/>
              </w:rPr>
            </w:pPr>
            <w:r w:rsidRPr="00533C32">
              <w:rPr>
                <w:lang w:val="en-US"/>
              </w:rPr>
              <w:t>P</w:t>
            </w:r>
          </w:p>
        </w:tc>
        <w:tc>
          <w:tcPr>
            <w:tcW w:w="591" w:type="pct"/>
            <w:tcBorders>
              <w:top w:val="single" w:sz="4" w:space="0" w:color="auto"/>
              <w:left w:val="single" w:sz="4" w:space="0" w:color="auto"/>
              <w:bottom w:val="single" w:sz="4" w:space="0" w:color="auto"/>
              <w:right w:val="single" w:sz="4" w:space="0" w:color="auto"/>
            </w:tcBorders>
            <w:shd w:val="clear" w:color="auto" w:fill="C0C0C0"/>
            <w:hideMark/>
          </w:tcPr>
          <w:p w14:paraId="5BB86752" w14:textId="77777777" w:rsidR="00BE1F99" w:rsidRPr="00533C32" w:rsidRDefault="00BE1F99" w:rsidP="00815A23">
            <w:pPr>
              <w:pStyle w:val="TAH"/>
              <w:rPr>
                <w:lang w:val="en-US"/>
              </w:rPr>
            </w:pPr>
            <w:r w:rsidRPr="00533C32">
              <w:rPr>
                <w:lang w:val="en-US"/>
              </w:rPr>
              <w:t>Cardinality</w:t>
            </w:r>
          </w:p>
        </w:tc>
        <w:tc>
          <w:tcPr>
            <w:tcW w:w="525" w:type="pct"/>
            <w:tcBorders>
              <w:top w:val="single" w:sz="4" w:space="0" w:color="auto"/>
              <w:left w:val="single" w:sz="4" w:space="0" w:color="auto"/>
              <w:bottom w:val="single" w:sz="4" w:space="0" w:color="auto"/>
              <w:right w:val="single" w:sz="4" w:space="0" w:color="auto"/>
            </w:tcBorders>
            <w:shd w:val="clear" w:color="auto" w:fill="C0C0C0"/>
            <w:hideMark/>
          </w:tcPr>
          <w:p w14:paraId="4C60A0D6" w14:textId="77777777" w:rsidR="00BE1F99" w:rsidRPr="00533C32" w:rsidRDefault="00BE1F99" w:rsidP="00815A23">
            <w:pPr>
              <w:pStyle w:val="TAH"/>
              <w:rPr>
                <w:lang w:val="en-US"/>
              </w:rPr>
            </w:pPr>
            <w:r w:rsidRPr="00533C32">
              <w:rPr>
                <w:lang w:val="en-US"/>
              </w:rPr>
              <w:t>Response</w:t>
            </w:r>
          </w:p>
          <w:p w14:paraId="320708BC" w14:textId="77777777" w:rsidR="00BE1F99" w:rsidRPr="00533C32" w:rsidRDefault="00BE1F99" w:rsidP="00815A23">
            <w:pPr>
              <w:pStyle w:val="TAH"/>
              <w:rPr>
                <w:lang w:val="en-US"/>
              </w:rPr>
            </w:pPr>
            <w:r w:rsidRPr="00533C32">
              <w:rPr>
                <w:lang w:val="en-US"/>
              </w:rPr>
              <w:t>codes</w:t>
            </w:r>
          </w:p>
        </w:tc>
        <w:tc>
          <w:tcPr>
            <w:tcW w:w="2660" w:type="pct"/>
            <w:tcBorders>
              <w:top w:val="single" w:sz="4" w:space="0" w:color="auto"/>
              <w:left w:val="single" w:sz="4" w:space="0" w:color="auto"/>
              <w:bottom w:val="single" w:sz="4" w:space="0" w:color="auto"/>
              <w:right w:val="single" w:sz="4" w:space="0" w:color="auto"/>
            </w:tcBorders>
            <w:shd w:val="clear" w:color="auto" w:fill="C0C0C0"/>
            <w:hideMark/>
          </w:tcPr>
          <w:p w14:paraId="52E6E9B7" w14:textId="77777777" w:rsidR="00BE1F99" w:rsidRPr="00533C32" w:rsidRDefault="00BE1F99" w:rsidP="00815A23">
            <w:pPr>
              <w:pStyle w:val="TAH"/>
              <w:rPr>
                <w:lang w:val="en-US"/>
              </w:rPr>
            </w:pPr>
            <w:r w:rsidRPr="00533C32">
              <w:rPr>
                <w:lang w:val="en-US"/>
              </w:rPr>
              <w:t>Description</w:t>
            </w:r>
          </w:p>
        </w:tc>
      </w:tr>
      <w:tr w:rsidR="00BE1F99" w:rsidRPr="00533C32" w14:paraId="5783578D" w14:textId="77777777" w:rsidTr="00815A23">
        <w:trPr>
          <w:jc w:val="center"/>
        </w:trPr>
        <w:tc>
          <w:tcPr>
            <w:tcW w:w="1058" w:type="pct"/>
            <w:tcBorders>
              <w:top w:val="single" w:sz="4" w:space="0" w:color="auto"/>
              <w:left w:val="single" w:sz="6" w:space="0" w:color="000000"/>
              <w:bottom w:val="single" w:sz="4" w:space="0" w:color="auto"/>
              <w:right w:val="single" w:sz="6" w:space="0" w:color="000000"/>
            </w:tcBorders>
            <w:hideMark/>
          </w:tcPr>
          <w:p w14:paraId="5BD7F5CE" w14:textId="77777777" w:rsidR="00BE1F99" w:rsidRPr="00533C32" w:rsidRDefault="00BE1F99" w:rsidP="00815A23">
            <w:pPr>
              <w:pStyle w:val="TAL"/>
              <w:rPr>
                <w:lang w:val="en-US"/>
              </w:rPr>
            </w:pPr>
            <w:r>
              <w:rPr>
                <w:lang w:val="en-US"/>
              </w:rPr>
              <w:t>Notification</w:t>
            </w:r>
            <w:r w:rsidRPr="00533C32">
              <w:rPr>
                <w:lang w:val="en-US"/>
              </w:rPr>
              <w:t>Subscription</w:t>
            </w:r>
          </w:p>
        </w:tc>
        <w:tc>
          <w:tcPr>
            <w:tcW w:w="167" w:type="pct"/>
            <w:tcBorders>
              <w:top w:val="single" w:sz="4" w:space="0" w:color="auto"/>
              <w:left w:val="single" w:sz="6" w:space="0" w:color="000000"/>
              <w:bottom w:val="single" w:sz="4" w:space="0" w:color="auto"/>
              <w:right w:val="single" w:sz="6" w:space="0" w:color="000000"/>
            </w:tcBorders>
          </w:tcPr>
          <w:p w14:paraId="06FDBE79" w14:textId="77777777" w:rsidR="00BE1F99" w:rsidRPr="00533C32" w:rsidRDefault="00BE1F99" w:rsidP="00815A23">
            <w:pPr>
              <w:pStyle w:val="TAC"/>
              <w:rPr>
                <w:lang w:val="en-US"/>
              </w:rPr>
            </w:pPr>
            <w:r>
              <w:rPr>
                <w:lang w:val="en-US"/>
              </w:rPr>
              <w:t>M</w:t>
            </w:r>
          </w:p>
        </w:tc>
        <w:tc>
          <w:tcPr>
            <w:tcW w:w="591" w:type="pct"/>
            <w:tcBorders>
              <w:top w:val="single" w:sz="4" w:space="0" w:color="auto"/>
              <w:left w:val="single" w:sz="6" w:space="0" w:color="000000"/>
              <w:bottom w:val="single" w:sz="4" w:space="0" w:color="auto"/>
              <w:right w:val="single" w:sz="6" w:space="0" w:color="000000"/>
            </w:tcBorders>
          </w:tcPr>
          <w:p w14:paraId="4F80EB3E" w14:textId="77777777" w:rsidR="00BE1F99" w:rsidRPr="00533C32" w:rsidRDefault="00BE1F99" w:rsidP="00815A23">
            <w:pPr>
              <w:pStyle w:val="TAL"/>
              <w:rPr>
                <w:lang w:val="en-US"/>
              </w:rPr>
            </w:pPr>
            <w:r>
              <w:rPr>
                <w:lang w:val="en-US"/>
              </w:rPr>
              <w:t>1</w:t>
            </w:r>
          </w:p>
        </w:tc>
        <w:tc>
          <w:tcPr>
            <w:tcW w:w="525" w:type="pct"/>
            <w:tcBorders>
              <w:top w:val="single" w:sz="4" w:space="0" w:color="auto"/>
              <w:left w:val="single" w:sz="6" w:space="0" w:color="000000"/>
              <w:bottom w:val="single" w:sz="4" w:space="0" w:color="auto"/>
              <w:right w:val="single" w:sz="6" w:space="0" w:color="000000"/>
            </w:tcBorders>
            <w:hideMark/>
          </w:tcPr>
          <w:p w14:paraId="1FCD87B6" w14:textId="77777777" w:rsidR="00BE1F99" w:rsidRPr="00533C32" w:rsidRDefault="00BE1F99" w:rsidP="00815A23">
            <w:pPr>
              <w:pStyle w:val="TAL"/>
              <w:rPr>
                <w:lang w:val="en-US"/>
              </w:rPr>
            </w:pPr>
            <w:r w:rsidRPr="00533C32">
              <w:rPr>
                <w:lang w:val="en-US"/>
              </w:rPr>
              <w:t>20</w:t>
            </w:r>
            <w:r>
              <w:rPr>
                <w:lang w:val="en-US"/>
              </w:rPr>
              <w:t>0 OK</w:t>
            </w:r>
          </w:p>
        </w:tc>
        <w:tc>
          <w:tcPr>
            <w:tcW w:w="2660" w:type="pct"/>
            <w:tcBorders>
              <w:top w:val="single" w:sz="4" w:space="0" w:color="auto"/>
              <w:left w:val="single" w:sz="6" w:space="0" w:color="000000"/>
              <w:bottom w:val="single" w:sz="4" w:space="0" w:color="auto"/>
              <w:right w:val="single" w:sz="6" w:space="0" w:color="000000"/>
            </w:tcBorders>
            <w:hideMark/>
          </w:tcPr>
          <w:p w14:paraId="2ADC10F5" w14:textId="77777777" w:rsidR="00BE1F99" w:rsidRPr="00533C32" w:rsidRDefault="00BE1F99" w:rsidP="00815A23">
            <w:pPr>
              <w:pStyle w:val="TAL"/>
              <w:rPr>
                <w:lang w:val="en-US"/>
              </w:rPr>
            </w:pPr>
            <w:r w:rsidRPr="00533C32">
              <w:rPr>
                <w:lang w:val="en-US"/>
              </w:rPr>
              <w:t>Upon success, a response body containing the individual subscriptions shall be returned.</w:t>
            </w:r>
          </w:p>
        </w:tc>
      </w:tr>
      <w:tr w:rsidR="00BE1F99" w:rsidRPr="00533C32" w14:paraId="6474DD7D" w14:textId="77777777" w:rsidTr="00815A23">
        <w:trPr>
          <w:jc w:val="center"/>
        </w:trPr>
        <w:tc>
          <w:tcPr>
            <w:tcW w:w="1058" w:type="pct"/>
            <w:tcBorders>
              <w:top w:val="single" w:sz="4" w:space="0" w:color="auto"/>
              <w:left w:val="single" w:sz="6" w:space="0" w:color="000000"/>
              <w:bottom w:val="single" w:sz="4" w:space="0" w:color="auto"/>
              <w:right w:val="single" w:sz="6" w:space="0" w:color="000000"/>
            </w:tcBorders>
          </w:tcPr>
          <w:p w14:paraId="64C2A02D" w14:textId="77777777" w:rsidR="00BE1F99" w:rsidRDefault="00BE1F99" w:rsidP="00815A23">
            <w:pPr>
              <w:pStyle w:val="TAL"/>
              <w:rPr>
                <w:lang w:val="en-US"/>
              </w:rPr>
            </w:pPr>
            <w:r w:rsidRPr="00533C32">
              <w:rPr>
                <w:lang w:val="en-US" w:eastAsia="zh-CN"/>
              </w:rPr>
              <w:t>ProblemDetails</w:t>
            </w:r>
          </w:p>
        </w:tc>
        <w:tc>
          <w:tcPr>
            <w:tcW w:w="167" w:type="pct"/>
            <w:tcBorders>
              <w:top w:val="single" w:sz="4" w:space="0" w:color="auto"/>
              <w:left w:val="single" w:sz="6" w:space="0" w:color="000000"/>
              <w:bottom w:val="single" w:sz="4" w:space="0" w:color="auto"/>
              <w:right w:val="single" w:sz="6" w:space="0" w:color="000000"/>
            </w:tcBorders>
          </w:tcPr>
          <w:p w14:paraId="1987C407" w14:textId="77777777" w:rsidR="00BE1F99" w:rsidRDefault="00BE1F99" w:rsidP="00815A23">
            <w:pPr>
              <w:pStyle w:val="TAC"/>
              <w:rPr>
                <w:lang w:val="en-US"/>
              </w:rPr>
            </w:pPr>
            <w:r>
              <w:rPr>
                <w:rFonts w:hint="eastAsia"/>
                <w:lang w:val="en-US" w:eastAsia="zh-CN"/>
              </w:rPr>
              <w:t>O</w:t>
            </w:r>
          </w:p>
        </w:tc>
        <w:tc>
          <w:tcPr>
            <w:tcW w:w="591" w:type="pct"/>
            <w:tcBorders>
              <w:top w:val="single" w:sz="4" w:space="0" w:color="auto"/>
              <w:left w:val="single" w:sz="6" w:space="0" w:color="000000"/>
              <w:bottom w:val="single" w:sz="4" w:space="0" w:color="auto"/>
              <w:right w:val="single" w:sz="6" w:space="0" w:color="000000"/>
            </w:tcBorders>
          </w:tcPr>
          <w:p w14:paraId="087806AE" w14:textId="77777777" w:rsidR="00BE1F99" w:rsidRDefault="00BE1F99" w:rsidP="00815A23">
            <w:pPr>
              <w:pStyle w:val="TAL"/>
              <w:rPr>
                <w:lang w:val="en-US"/>
              </w:rPr>
            </w:pPr>
            <w:r>
              <w:rPr>
                <w:rFonts w:hint="eastAsia"/>
                <w:lang w:val="en-US" w:eastAsia="zh-CN"/>
              </w:rPr>
              <w:t>0..</w:t>
            </w:r>
            <w:r w:rsidRPr="00533C32">
              <w:rPr>
                <w:lang w:val="en-US" w:eastAsia="zh-CN"/>
              </w:rPr>
              <w:t>1</w:t>
            </w:r>
          </w:p>
        </w:tc>
        <w:tc>
          <w:tcPr>
            <w:tcW w:w="525" w:type="pct"/>
            <w:tcBorders>
              <w:top w:val="single" w:sz="4" w:space="0" w:color="auto"/>
              <w:left w:val="single" w:sz="6" w:space="0" w:color="000000"/>
              <w:bottom w:val="single" w:sz="4" w:space="0" w:color="auto"/>
              <w:right w:val="single" w:sz="6" w:space="0" w:color="000000"/>
            </w:tcBorders>
          </w:tcPr>
          <w:p w14:paraId="7FA4F548" w14:textId="77777777" w:rsidR="00BE1F99" w:rsidRPr="00533C32" w:rsidRDefault="00BE1F99" w:rsidP="00815A23">
            <w:pPr>
              <w:pStyle w:val="TAL"/>
              <w:rPr>
                <w:lang w:val="en-US"/>
              </w:rPr>
            </w:pPr>
            <w:r>
              <w:rPr>
                <w:lang w:val="en-US" w:eastAsia="zh-CN"/>
              </w:rPr>
              <w:t>404</w:t>
            </w:r>
            <w:r w:rsidRPr="00533C32">
              <w:rPr>
                <w:lang w:val="en-US" w:eastAsia="zh-CN"/>
              </w:rPr>
              <w:t xml:space="preserve"> </w:t>
            </w:r>
            <w:r>
              <w:rPr>
                <w:lang w:val="en-US" w:eastAsia="zh-CN"/>
              </w:rPr>
              <w:t>NOT FOUND</w:t>
            </w:r>
          </w:p>
        </w:tc>
        <w:tc>
          <w:tcPr>
            <w:tcW w:w="2660" w:type="pct"/>
            <w:tcBorders>
              <w:top w:val="single" w:sz="4" w:space="0" w:color="auto"/>
              <w:left w:val="single" w:sz="6" w:space="0" w:color="000000"/>
              <w:bottom w:val="single" w:sz="4" w:space="0" w:color="auto"/>
              <w:right w:val="single" w:sz="6" w:space="0" w:color="000000"/>
            </w:tcBorders>
          </w:tcPr>
          <w:p w14:paraId="7662D492" w14:textId="77777777" w:rsidR="00BE1F99" w:rsidRPr="00616F0C" w:rsidRDefault="00BE1F99" w:rsidP="00815A23">
            <w:pPr>
              <w:pStyle w:val="TAL"/>
            </w:pPr>
            <w:r w:rsidRPr="00616F0C">
              <w:t>The "cause" attribute shall be set to one of the following application errors:</w:t>
            </w:r>
          </w:p>
          <w:p w14:paraId="4881EA56" w14:textId="77777777" w:rsidR="00BE1F99" w:rsidRPr="00616F0C" w:rsidRDefault="00BE1F99" w:rsidP="00815A23">
            <w:pPr>
              <w:pStyle w:val="TAL"/>
            </w:pPr>
            <w:r w:rsidRPr="00616F0C">
              <w:t>-REALM_NOT_FOUND</w:t>
            </w:r>
          </w:p>
          <w:p w14:paraId="3B07C47A" w14:textId="77777777" w:rsidR="00BE1F99" w:rsidRPr="00616F0C" w:rsidRDefault="00BE1F99" w:rsidP="00815A23">
            <w:pPr>
              <w:pStyle w:val="TAL"/>
            </w:pPr>
            <w:r w:rsidRPr="00616F0C">
              <w:t>-STORAGE_NOT_FOUND</w:t>
            </w:r>
          </w:p>
          <w:p w14:paraId="340950FE" w14:textId="77777777" w:rsidR="00BE1F99" w:rsidRPr="00533C32" w:rsidRDefault="00BE1F99" w:rsidP="00815A23">
            <w:pPr>
              <w:pStyle w:val="TAL"/>
              <w:rPr>
                <w:lang w:val="en-US"/>
              </w:rPr>
            </w:pPr>
            <w:r w:rsidRPr="00616F0C">
              <w:t>-</w:t>
            </w:r>
            <w:r>
              <w:t>SUBSCRIPTION</w:t>
            </w:r>
            <w:r w:rsidRPr="00616F0C">
              <w:t>_NOT_FOUND</w:t>
            </w:r>
          </w:p>
        </w:tc>
      </w:tr>
      <w:tr w:rsidR="00BE1F99" w:rsidRPr="00533C32" w14:paraId="31E55469" w14:textId="77777777" w:rsidTr="00815A23">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261ED9B" w14:textId="77777777" w:rsidR="00BE1F99" w:rsidRPr="00533C32" w:rsidRDefault="00BE1F99" w:rsidP="00815A23">
            <w:pPr>
              <w:pStyle w:val="TAL"/>
              <w:rPr>
                <w:lang w:val="en-US"/>
              </w:rPr>
            </w:pPr>
            <w:r w:rsidRPr="00616F0C">
              <w:t>NOTE:</w:t>
            </w:r>
            <w:r w:rsidRPr="00616F0C">
              <w:rPr>
                <w:noProof/>
              </w:rPr>
              <w:tab/>
              <w:t xml:space="preserve">The mandatory </w:t>
            </w:r>
            <w:r w:rsidRPr="00616F0C">
              <w:t xml:space="preserve">HTTP error status code for the </w:t>
            </w:r>
            <w:r>
              <w:t>GET</w:t>
            </w:r>
            <w:r w:rsidRPr="00616F0C">
              <w:t xml:space="preserve"> method listed in Table 5.2.7.1-1 of 3GPP TS 29.500 [4] also apply</w:t>
            </w:r>
            <w:r>
              <w:t>.</w:t>
            </w:r>
          </w:p>
        </w:tc>
      </w:tr>
    </w:tbl>
    <w:p w14:paraId="45E418C9" w14:textId="77777777" w:rsidR="00BE1F99" w:rsidRDefault="00BE1F99" w:rsidP="00BE1F99">
      <w:pPr>
        <w:rPr>
          <w:rFonts w:eastAsia="DengXian"/>
          <w:lang w:eastAsia="zh-CN"/>
        </w:rPr>
      </w:pPr>
    </w:p>
    <w:p w14:paraId="5A97AC49" w14:textId="77777777" w:rsidR="00BE1F99" w:rsidRPr="00616F0C" w:rsidRDefault="00BE1F99" w:rsidP="00BE1F99">
      <w:pPr>
        <w:pStyle w:val="Heading6"/>
        <w:rPr>
          <w:noProof/>
        </w:rPr>
      </w:pPr>
      <w:bookmarkStart w:id="1775" w:name="_Toc43131728"/>
      <w:bookmarkStart w:id="1776" w:name="_Toc45032563"/>
      <w:bookmarkStart w:id="1777" w:name="_Toc49782257"/>
      <w:bookmarkStart w:id="1778" w:name="_Toc51873693"/>
      <w:bookmarkStart w:id="1779" w:name="_Toc57209700"/>
      <w:bookmarkStart w:id="1780" w:name="_Toc58588400"/>
      <w:bookmarkStart w:id="1781" w:name="_Toc67686104"/>
      <w:bookmarkStart w:id="1782" w:name="_Toc74994528"/>
      <w:bookmarkStart w:id="1783" w:name="_Toc82717168"/>
      <w:r>
        <w:t>6.1.3.8</w:t>
      </w:r>
      <w:r w:rsidRPr="00616F0C">
        <w:t>.3</w:t>
      </w:r>
      <w:r w:rsidRPr="00616F0C">
        <w:rPr>
          <w:noProof/>
        </w:rPr>
        <w:t>.</w:t>
      </w:r>
      <w:r>
        <w:rPr>
          <w:noProof/>
        </w:rPr>
        <w:t>4</w:t>
      </w:r>
      <w:r w:rsidRPr="00616F0C">
        <w:rPr>
          <w:noProof/>
        </w:rPr>
        <w:tab/>
        <w:t>P</w:t>
      </w:r>
      <w:r>
        <w:rPr>
          <w:noProof/>
        </w:rPr>
        <w:t>UT</w:t>
      </w:r>
      <w:bookmarkEnd w:id="1775"/>
      <w:bookmarkEnd w:id="1776"/>
      <w:bookmarkEnd w:id="1777"/>
      <w:bookmarkEnd w:id="1778"/>
      <w:bookmarkEnd w:id="1779"/>
      <w:bookmarkEnd w:id="1780"/>
      <w:bookmarkEnd w:id="1781"/>
      <w:bookmarkEnd w:id="1782"/>
      <w:bookmarkEnd w:id="1783"/>
    </w:p>
    <w:p w14:paraId="07B9617D" w14:textId="77777777" w:rsidR="00BE1F99" w:rsidRDefault="00BE1F99" w:rsidP="00BE1F99">
      <w:pPr>
        <w:rPr>
          <w:noProof/>
        </w:rPr>
      </w:pPr>
      <w:r w:rsidRPr="00616F0C">
        <w:rPr>
          <w:noProof/>
        </w:rPr>
        <w:t xml:space="preserve">This method shall support the </w:t>
      </w:r>
      <w:r w:rsidRPr="00616F0C">
        <w:t>URI query parameters specified in</w:t>
      </w:r>
      <w:r w:rsidRPr="00616F0C">
        <w:rPr>
          <w:noProof/>
        </w:rPr>
        <w:t xml:space="preserve"> table </w:t>
      </w:r>
      <w:r>
        <w:t>6.1.3.8</w:t>
      </w:r>
      <w:r w:rsidRPr="00616F0C">
        <w:rPr>
          <w:noProof/>
        </w:rPr>
        <w:t>.3.</w:t>
      </w:r>
      <w:r>
        <w:rPr>
          <w:noProof/>
        </w:rPr>
        <w:t>4</w:t>
      </w:r>
      <w:r w:rsidRPr="00616F0C">
        <w:rPr>
          <w:noProof/>
        </w:rPr>
        <w:t>-1.</w:t>
      </w:r>
    </w:p>
    <w:p w14:paraId="6DDD9A46" w14:textId="77777777" w:rsidR="00BE1F99" w:rsidRPr="00616F0C" w:rsidRDefault="00BE1F99" w:rsidP="00BE1F99">
      <w:pPr>
        <w:pStyle w:val="TH"/>
        <w:rPr>
          <w:rFonts w:cs="Arial"/>
        </w:rPr>
      </w:pPr>
      <w:r>
        <w:t>Table</w:t>
      </w:r>
      <w:r w:rsidRPr="00616F0C">
        <w:rPr>
          <w:noProof/>
        </w:rPr>
        <w:t> </w:t>
      </w:r>
      <w:r>
        <w:t>6.1.3.8</w:t>
      </w:r>
      <w:r w:rsidRPr="00616F0C">
        <w:rPr>
          <w:noProof/>
        </w:rPr>
        <w:t>.3.</w:t>
      </w:r>
      <w:r>
        <w:rPr>
          <w:noProof/>
        </w:rPr>
        <w:t>4</w:t>
      </w:r>
      <w:r w:rsidRPr="00616F0C">
        <w:t>-1: URI query parameters supported by the PU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32"/>
        <w:gridCol w:w="421"/>
        <w:gridCol w:w="1136"/>
        <w:gridCol w:w="3627"/>
        <w:gridCol w:w="1559"/>
      </w:tblGrid>
      <w:tr w:rsidR="00BE1F99" w:rsidRPr="00616F0C" w14:paraId="60F343E5" w14:textId="77777777" w:rsidTr="00815A23">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69747387" w14:textId="77777777" w:rsidR="00BE1F99" w:rsidRPr="00616F0C" w:rsidRDefault="00BE1F99" w:rsidP="00815A23">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3380E4E0" w14:textId="77777777" w:rsidR="00BE1F99" w:rsidRPr="00616F0C" w:rsidRDefault="00BE1F99" w:rsidP="00815A23">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72D92F40" w14:textId="77777777" w:rsidR="00BE1F99" w:rsidRPr="00616F0C" w:rsidRDefault="00BE1F99" w:rsidP="00815A23">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0F6AE34" w14:textId="77777777" w:rsidR="00BE1F99" w:rsidRPr="00616F0C" w:rsidRDefault="00BE1F99" w:rsidP="00815A23">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6285AF6B" w14:textId="77777777" w:rsidR="00BE1F99" w:rsidRPr="00616F0C" w:rsidRDefault="00BE1F99" w:rsidP="00815A23">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DA7945B" w14:textId="77777777" w:rsidR="00BE1F99" w:rsidRPr="00616F0C" w:rsidRDefault="00BE1F99" w:rsidP="00815A23">
            <w:pPr>
              <w:pStyle w:val="TAH"/>
            </w:pPr>
            <w:r w:rsidRPr="00616F0C">
              <w:t>Applicability</w:t>
            </w:r>
          </w:p>
        </w:tc>
      </w:tr>
      <w:tr w:rsidR="00BE1F99" w:rsidRPr="00616F0C" w14:paraId="68FF5691" w14:textId="77777777" w:rsidTr="00815A2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6F80840D" w14:textId="77777777" w:rsidR="00BE1F99" w:rsidRPr="00616F0C" w:rsidRDefault="00BE1F99" w:rsidP="00815A23">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3056DB16" w14:textId="77777777" w:rsidR="00BE1F99" w:rsidRPr="00616F0C" w:rsidRDefault="00BE1F99" w:rsidP="00815A23">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0F1FB848" w14:textId="77777777" w:rsidR="00BE1F99" w:rsidRPr="00616F0C" w:rsidRDefault="00BE1F99" w:rsidP="00815A23">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4EED5B1A" w14:textId="77777777" w:rsidR="00BE1F99" w:rsidRPr="00616F0C" w:rsidRDefault="00BE1F99" w:rsidP="00815A23">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02CCD016" w14:textId="77777777" w:rsidR="00BE1F99" w:rsidRPr="00616F0C" w:rsidRDefault="00BE1F99" w:rsidP="00815A23">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003C634C">
              <w:rPr>
                <w:rFonts w:cs="Arial"/>
                <w:szCs w:val="18"/>
              </w:rPr>
              <w:t xml:space="preserve">[4] </w:t>
            </w:r>
            <w:r w:rsidR="003C634C" w:rsidRPr="003C634C">
              <w:t>clause</w:t>
            </w:r>
            <w:r w:rsidR="00F4325F">
              <w:t xml:space="preserve"> </w:t>
            </w:r>
            <w:r w:rsidRPr="003C634C">
              <w:t>6</w:t>
            </w:r>
            <w:r w:rsidRPr="00616F0C">
              <w:rPr>
                <w:rFonts w:cs="Arial"/>
                <w:szCs w:val="18"/>
              </w:rPr>
              <w:t>.6</w:t>
            </w:r>
          </w:p>
        </w:tc>
        <w:tc>
          <w:tcPr>
            <w:tcW w:w="796" w:type="pct"/>
            <w:tcBorders>
              <w:top w:val="single" w:sz="4" w:space="0" w:color="auto"/>
              <w:left w:val="single" w:sz="6" w:space="0" w:color="000000"/>
              <w:bottom w:val="single" w:sz="4" w:space="0" w:color="auto"/>
              <w:right w:val="single" w:sz="6" w:space="0" w:color="000000"/>
            </w:tcBorders>
          </w:tcPr>
          <w:p w14:paraId="06579517" w14:textId="77777777" w:rsidR="00BE1F99" w:rsidRPr="00616F0C" w:rsidRDefault="00BE1F99" w:rsidP="00815A23">
            <w:pPr>
              <w:pStyle w:val="TAL"/>
            </w:pPr>
          </w:p>
        </w:tc>
      </w:tr>
    </w:tbl>
    <w:p w14:paraId="26A8E6E3" w14:textId="77777777" w:rsidR="00BE1F99" w:rsidRDefault="00BE1F99" w:rsidP="00BE1F99"/>
    <w:p w14:paraId="38AE6470" w14:textId="77777777" w:rsidR="00BE1F99" w:rsidRPr="00616F0C" w:rsidRDefault="00BE1F99" w:rsidP="00BE1F99">
      <w:r w:rsidRPr="00616F0C">
        <w:lastRenderedPageBreak/>
        <w:t>This method shall support the request dat</w:t>
      </w:r>
      <w:r>
        <w:t>a structures specified in table</w:t>
      </w:r>
      <w:r w:rsidRPr="00616F0C">
        <w:rPr>
          <w:noProof/>
        </w:rPr>
        <w:t> </w:t>
      </w:r>
      <w:r>
        <w:t>6.1.3.8</w:t>
      </w:r>
      <w:r w:rsidRPr="00616F0C">
        <w:rPr>
          <w:noProof/>
        </w:rPr>
        <w:t>.3.</w:t>
      </w:r>
      <w:r>
        <w:rPr>
          <w:noProof/>
        </w:rPr>
        <w:t>4</w:t>
      </w:r>
      <w:r w:rsidRPr="00616F0C">
        <w:rPr>
          <w:noProof/>
        </w:rPr>
        <w:t>-2</w:t>
      </w:r>
      <w:r>
        <w:rPr>
          <w:noProof/>
        </w:rPr>
        <w:t xml:space="preserve"> </w:t>
      </w:r>
      <w:r w:rsidRPr="00616F0C">
        <w:t xml:space="preserve">and the response data structures and response codes specified in </w:t>
      </w:r>
      <w:r>
        <w:rPr>
          <w:noProof/>
        </w:rPr>
        <w:t>t</w:t>
      </w:r>
      <w:r w:rsidRPr="00616F0C">
        <w:rPr>
          <w:noProof/>
        </w:rPr>
        <w:t>able </w:t>
      </w:r>
      <w:r>
        <w:t>6.1.3.8</w:t>
      </w:r>
      <w:r w:rsidRPr="00616F0C">
        <w:rPr>
          <w:noProof/>
        </w:rPr>
        <w:t>.3.</w:t>
      </w:r>
      <w:r>
        <w:rPr>
          <w:noProof/>
        </w:rPr>
        <w:t>4</w:t>
      </w:r>
      <w:r w:rsidRPr="00616F0C">
        <w:rPr>
          <w:noProof/>
        </w:rPr>
        <w:t>-3</w:t>
      </w:r>
      <w:r w:rsidRPr="00616F0C">
        <w:t>.</w:t>
      </w:r>
    </w:p>
    <w:p w14:paraId="154FEB97" w14:textId="77777777" w:rsidR="00BE1F99" w:rsidRPr="00616F0C" w:rsidRDefault="00BE1F99" w:rsidP="00BE1F99">
      <w:pPr>
        <w:pStyle w:val="TH"/>
        <w:rPr>
          <w:noProof/>
        </w:rPr>
      </w:pPr>
      <w:r w:rsidRPr="00616F0C">
        <w:rPr>
          <w:noProof/>
        </w:rPr>
        <w:t>Table </w:t>
      </w:r>
      <w:r>
        <w:t>6.1.3.8</w:t>
      </w:r>
      <w:r w:rsidRPr="00616F0C">
        <w:rPr>
          <w:noProof/>
        </w:rPr>
        <w:t>.3.</w:t>
      </w:r>
      <w:r>
        <w:rPr>
          <w:noProof/>
        </w:rPr>
        <w:t>4</w:t>
      </w:r>
      <w:r w:rsidRPr="00616F0C">
        <w:rPr>
          <w:noProof/>
        </w:rPr>
        <w:t>-2: Data structures supported by the P</w:t>
      </w:r>
      <w:r>
        <w:rPr>
          <w:noProof/>
        </w:rPr>
        <w:t>UT</w:t>
      </w:r>
      <w:r w:rsidRPr="00616F0C">
        <w:rPr>
          <w:noProof/>
        </w:rPr>
        <w:t xml:space="preserve"> Request Body on this resource</w:t>
      </w:r>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BE1F99" w:rsidRPr="00616F0C" w14:paraId="5DDE2BA5" w14:textId="77777777" w:rsidTr="00815A23">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360DBD99" w14:textId="77777777" w:rsidR="00BE1F99" w:rsidRPr="00616F0C" w:rsidRDefault="00BE1F99" w:rsidP="00815A23">
            <w:pPr>
              <w:pStyle w:val="TAH"/>
              <w:rPr>
                <w:noProof/>
              </w:rPr>
            </w:pPr>
            <w:r w:rsidRPr="00616F0C">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482F63D5" w14:textId="77777777" w:rsidR="00BE1F99" w:rsidRPr="00616F0C" w:rsidRDefault="00BE1F99" w:rsidP="00815A23">
            <w:pPr>
              <w:pStyle w:val="TAH"/>
              <w:rPr>
                <w:noProof/>
              </w:rPr>
            </w:pPr>
            <w:r w:rsidRPr="00616F0C">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5D15C6A2" w14:textId="77777777" w:rsidR="00BE1F99" w:rsidRPr="00616F0C" w:rsidRDefault="00BE1F99" w:rsidP="00815A23">
            <w:pPr>
              <w:pStyle w:val="TAH"/>
              <w:rPr>
                <w:noProof/>
              </w:rPr>
            </w:pPr>
            <w:r w:rsidRPr="00616F0C">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772100B" w14:textId="77777777" w:rsidR="00BE1F99" w:rsidRPr="00616F0C" w:rsidRDefault="00BE1F99" w:rsidP="00815A23">
            <w:pPr>
              <w:pStyle w:val="TAH"/>
              <w:rPr>
                <w:noProof/>
              </w:rPr>
            </w:pPr>
            <w:r w:rsidRPr="00616F0C">
              <w:rPr>
                <w:noProof/>
              </w:rPr>
              <w:t>Description</w:t>
            </w:r>
          </w:p>
        </w:tc>
      </w:tr>
      <w:tr w:rsidR="00BE1F99" w:rsidRPr="00616F0C" w14:paraId="0750CA51" w14:textId="77777777" w:rsidTr="00815A23">
        <w:trPr>
          <w:jc w:val="center"/>
        </w:trPr>
        <w:tc>
          <w:tcPr>
            <w:tcW w:w="2899" w:type="dxa"/>
            <w:tcBorders>
              <w:top w:val="single" w:sz="4" w:space="0" w:color="auto"/>
              <w:left w:val="single" w:sz="6" w:space="0" w:color="000000"/>
              <w:bottom w:val="single" w:sz="6" w:space="0" w:color="000000"/>
              <w:right w:val="single" w:sz="6" w:space="0" w:color="000000"/>
            </w:tcBorders>
            <w:hideMark/>
          </w:tcPr>
          <w:p w14:paraId="2F3D34E1" w14:textId="77777777" w:rsidR="00BE1F99" w:rsidRPr="00616F0C" w:rsidRDefault="00BE1F99" w:rsidP="00815A23">
            <w:pPr>
              <w:pStyle w:val="TAL"/>
              <w:rPr>
                <w:noProof/>
              </w:rPr>
            </w:pPr>
            <w:r w:rsidRPr="00C067B5">
              <w:rPr>
                <w:rFonts w:eastAsia="DengXian"/>
              </w:rPr>
              <w:t>NotificationSubscription</w:t>
            </w:r>
          </w:p>
        </w:tc>
        <w:tc>
          <w:tcPr>
            <w:tcW w:w="450" w:type="dxa"/>
            <w:tcBorders>
              <w:top w:val="single" w:sz="4" w:space="0" w:color="auto"/>
              <w:left w:val="single" w:sz="6" w:space="0" w:color="000000"/>
              <w:bottom w:val="single" w:sz="6" w:space="0" w:color="000000"/>
              <w:right w:val="single" w:sz="6" w:space="0" w:color="000000"/>
            </w:tcBorders>
            <w:hideMark/>
          </w:tcPr>
          <w:p w14:paraId="5A2270B5" w14:textId="77777777" w:rsidR="00BE1F99" w:rsidRPr="00616F0C" w:rsidRDefault="00BE1F99" w:rsidP="00815A23">
            <w:pPr>
              <w:pStyle w:val="TAC"/>
              <w:rPr>
                <w:noProof/>
              </w:rPr>
            </w:pPr>
            <w:r w:rsidRPr="00616F0C">
              <w:t>M</w:t>
            </w:r>
          </w:p>
        </w:tc>
        <w:tc>
          <w:tcPr>
            <w:tcW w:w="1170" w:type="dxa"/>
            <w:tcBorders>
              <w:top w:val="single" w:sz="4" w:space="0" w:color="auto"/>
              <w:left w:val="single" w:sz="6" w:space="0" w:color="000000"/>
              <w:bottom w:val="single" w:sz="6" w:space="0" w:color="000000"/>
              <w:right w:val="single" w:sz="6" w:space="0" w:color="000000"/>
            </w:tcBorders>
            <w:hideMark/>
          </w:tcPr>
          <w:p w14:paraId="764AA8D7" w14:textId="77777777" w:rsidR="00BE1F99" w:rsidRPr="00616F0C" w:rsidRDefault="00BE1F99" w:rsidP="00815A23">
            <w:pPr>
              <w:pStyle w:val="TAC"/>
              <w:rPr>
                <w:noProof/>
              </w:rPr>
            </w:pPr>
            <w:r w:rsidRPr="00616F0C">
              <w:t>1</w:t>
            </w:r>
          </w:p>
        </w:tc>
        <w:tc>
          <w:tcPr>
            <w:tcW w:w="5160" w:type="dxa"/>
            <w:tcBorders>
              <w:top w:val="single" w:sz="4" w:space="0" w:color="auto"/>
              <w:left w:val="single" w:sz="6" w:space="0" w:color="000000"/>
              <w:bottom w:val="single" w:sz="6" w:space="0" w:color="000000"/>
              <w:right w:val="single" w:sz="6" w:space="0" w:color="000000"/>
            </w:tcBorders>
            <w:hideMark/>
          </w:tcPr>
          <w:p w14:paraId="293C3F30" w14:textId="77777777" w:rsidR="00BE1F99" w:rsidRPr="00616F0C" w:rsidRDefault="00BE1F99" w:rsidP="00815A23">
            <w:pPr>
              <w:pStyle w:val="TAL"/>
              <w:rPr>
                <w:noProof/>
              </w:rPr>
            </w:pPr>
            <w:r>
              <w:t>The Notification Subscription</w:t>
            </w:r>
            <w:r w:rsidRPr="00616F0C">
              <w:t>.</w:t>
            </w:r>
          </w:p>
        </w:tc>
      </w:tr>
    </w:tbl>
    <w:p w14:paraId="416E298B" w14:textId="77777777" w:rsidR="00BE1F99" w:rsidRPr="00616F0C" w:rsidRDefault="00BE1F99" w:rsidP="00BE1F99">
      <w:pPr>
        <w:rPr>
          <w:noProof/>
        </w:rPr>
      </w:pPr>
    </w:p>
    <w:p w14:paraId="3A3C821A" w14:textId="77777777" w:rsidR="00BE1F99" w:rsidRPr="00616F0C" w:rsidRDefault="00BE1F99" w:rsidP="00BE1F99">
      <w:pPr>
        <w:pStyle w:val="TH"/>
        <w:rPr>
          <w:noProof/>
        </w:rPr>
      </w:pPr>
      <w:r w:rsidRPr="00616F0C">
        <w:rPr>
          <w:noProof/>
        </w:rPr>
        <w:t>Table </w:t>
      </w:r>
      <w:r>
        <w:t>6.1.3.8</w:t>
      </w:r>
      <w:r w:rsidRPr="00616F0C">
        <w:rPr>
          <w:noProof/>
        </w:rPr>
        <w:t>.3.</w:t>
      </w:r>
      <w:r>
        <w:rPr>
          <w:noProof/>
        </w:rPr>
        <w:t>4</w:t>
      </w:r>
      <w:r w:rsidRPr="00616F0C">
        <w:rPr>
          <w:noProof/>
        </w:rPr>
        <w:t>-3: Data structures supported by the P</w:t>
      </w:r>
      <w:r>
        <w:rPr>
          <w:noProof/>
        </w:rPr>
        <w:t>U</w:t>
      </w:r>
      <w:r w:rsidRPr="00616F0C">
        <w:rPr>
          <w:noProof/>
        </w:rPr>
        <w:t>T Response Body on this resource</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BE1F99" w:rsidRPr="00616F0C" w14:paraId="127CA81F" w14:textId="77777777" w:rsidTr="00815A23">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3E57F9A9" w14:textId="77777777" w:rsidR="00BE1F99" w:rsidRPr="00616F0C" w:rsidRDefault="00BE1F99" w:rsidP="00815A23">
            <w:pPr>
              <w:pStyle w:val="TAH"/>
              <w:rPr>
                <w:noProof/>
              </w:rPr>
            </w:pPr>
            <w:r w:rsidRPr="00616F0C">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5011968B" w14:textId="77777777" w:rsidR="00BE1F99" w:rsidRPr="00616F0C" w:rsidRDefault="00BE1F99" w:rsidP="00815A23">
            <w:pPr>
              <w:pStyle w:val="TAH"/>
              <w:rPr>
                <w:noProof/>
              </w:rPr>
            </w:pPr>
            <w:r w:rsidRPr="00616F0C">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4DC93DA5" w14:textId="77777777" w:rsidR="00BE1F99" w:rsidRPr="00616F0C" w:rsidRDefault="00BE1F99" w:rsidP="00815A23">
            <w:pPr>
              <w:pStyle w:val="TAH"/>
              <w:rPr>
                <w:noProof/>
              </w:rPr>
            </w:pPr>
            <w:r w:rsidRPr="00616F0C">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3C4EB30A" w14:textId="77777777" w:rsidR="00BE1F99" w:rsidRPr="00616F0C" w:rsidRDefault="00BE1F99" w:rsidP="00815A23">
            <w:pPr>
              <w:pStyle w:val="TAH"/>
              <w:rPr>
                <w:noProof/>
              </w:rPr>
            </w:pPr>
            <w:r w:rsidRPr="00616F0C">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32376724" w14:textId="77777777" w:rsidR="00BE1F99" w:rsidRPr="00616F0C" w:rsidRDefault="00BE1F99" w:rsidP="00815A23">
            <w:pPr>
              <w:pStyle w:val="TAH"/>
              <w:rPr>
                <w:noProof/>
              </w:rPr>
            </w:pPr>
            <w:r w:rsidRPr="00616F0C">
              <w:rPr>
                <w:noProof/>
              </w:rPr>
              <w:t>Description</w:t>
            </w:r>
          </w:p>
        </w:tc>
      </w:tr>
      <w:tr w:rsidR="00BE1F99" w:rsidRPr="00616F0C" w14:paraId="595A31D9" w14:textId="77777777" w:rsidTr="00815A23">
        <w:trPr>
          <w:jc w:val="center"/>
        </w:trPr>
        <w:tc>
          <w:tcPr>
            <w:tcW w:w="2004" w:type="dxa"/>
            <w:tcBorders>
              <w:top w:val="single" w:sz="4" w:space="0" w:color="auto"/>
              <w:left w:val="single" w:sz="6" w:space="0" w:color="000000"/>
              <w:bottom w:val="single" w:sz="4" w:space="0" w:color="auto"/>
              <w:right w:val="single" w:sz="6" w:space="0" w:color="000000"/>
            </w:tcBorders>
            <w:hideMark/>
          </w:tcPr>
          <w:p w14:paraId="534A7125" w14:textId="77777777" w:rsidR="00BE1F99" w:rsidRPr="00616F0C" w:rsidRDefault="00BE1F99" w:rsidP="00815A23">
            <w:pPr>
              <w:pStyle w:val="TAL"/>
              <w:rPr>
                <w:noProof/>
              </w:rPr>
            </w:pPr>
            <w:r w:rsidRPr="00C067B5">
              <w:rPr>
                <w:rFonts w:eastAsia="DengXian"/>
              </w:rPr>
              <w:t>NotificationSubscription</w:t>
            </w:r>
          </w:p>
        </w:tc>
        <w:tc>
          <w:tcPr>
            <w:tcW w:w="361" w:type="dxa"/>
            <w:tcBorders>
              <w:top w:val="single" w:sz="4" w:space="0" w:color="auto"/>
              <w:left w:val="single" w:sz="6" w:space="0" w:color="000000"/>
              <w:bottom w:val="single" w:sz="4" w:space="0" w:color="auto"/>
              <w:right w:val="single" w:sz="6" w:space="0" w:color="000000"/>
            </w:tcBorders>
          </w:tcPr>
          <w:p w14:paraId="69E38802" w14:textId="77777777" w:rsidR="00BE1F99" w:rsidRPr="00616F0C" w:rsidRDefault="001279C4" w:rsidP="00815A23">
            <w:pPr>
              <w:pStyle w:val="TAC"/>
              <w:rPr>
                <w:noProof/>
              </w:rPr>
            </w:pPr>
            <w:r>
              <w:rPr>
                <w:noProof/>
              </w:rPr>
              <w:t>M</w:t>
            </w:r>
          </w:p>
        </w:tc>
        <w:tc>
          <w:tcPr>
            <w:tcW w:w="1259" w:type="dxa"/>
            <w:tcBorders>
              <w:top w:val="single" w:sz="4" w:space="0" w:color="auto"/>
              <w:left w:val="single" w:sz="6" w:space="0" w:color="000000"/>
              <w:bottom w:val="single" w:sz="4" w:space="0" w:color="auto"/>
              <w:right w:val="single" w:sz="6" w:space="0" w:color="000000"/>
            </w:tcBorders>
          </w:tcPr>
          <w:p w14:paraId="58E5A053" w14:textId="77777777" w:rsidR="00BE1F99" w:rsidRPr="00616F0C" w:rsidRDefault="00BE1F99" w:rsidP="00815A23">
            <w:pPr>
              <w:pStyle w:val="TAC"/>
              <w:rPr>
                <w:noProof/>
              </w:rPr>
            </w:pPr>
            <w:r>
              <w:rPr>
                <w:noProof/>
              </w:rPr>
              <w:t>1</w:t>
            </w:r>
          </w:p>
        </w:tc>
        <w:tc>
          <w:tcPr>
            <w:tcW w:w="1441" w:type="dxa"/>
            <w:tcBorders>
              <w:top w:val="single" w:sz="4" w:space="0" w:color="auto"/>
              <w:left w:val="single" w:sz="6" w:space="0" w:color="000000"/>
              <w:bottom w:val="single" w:sz="4" w:space="0" w:color="auto"/>
              <w:right w:val="single" w:sz="6" w:space="0" w:color="000000"/>
            </w:tcBorders>
            <w:hideMark/>
          </w:tcPr>
          <w:p w14:paraId="7C4463B2" w14:textId="77777777" w:rsidR="00BE1F99" w:rsidRPr="00616F0C" w:rsidRDefault="00BE1F99" w:rsidP="00815A23">
            <w:pPr>
              <w:pStyle w:val="TAL"/>
              <w:rPr>
                <w:noProof/>
              </w:rPr>
            </w:pPr>
            <w:r>
              <w:t>201</w:t>
            </w:r>
            <w:r w:rsidRPr="00616F0C">
              <w:t xml:space="preserve"> </w:t>
            </w:r>
            <w:r>
              <w:t>CREATED</w:t>
            </w:r>
          </w:p>
        </w:tc>
        <w:tc>
          <w:tcPr>
            <w:tcW w:w="4619" w:type="dxa"/>
            <w:tcBorders>
              <w:top w:val="single" w:sz="4" w:space="0" w:color="auto"/>
              <w:left w:val="single" w:sz="6" w:space="0" w:color="000000"/>
              <w:bottom w:val="single" w:sz="4" w:space="0" w:color="auto"/>
              <w:right w:val="single" w:sz="6" w:space="0" w:color="000000"/>
            </w:tcBorders>
            <w:hideMark/>
          </w:tcPr>
          <w:p w14:paraId="66B191CE" w14:textId="77777777" w:rsidR="00BE1F99" w:rsidRDefault="00BE1F99" w:rsidP="00815A23">
            <w:pPr>
              <w:pStyle w:val="TAL"/>
            </w:pPr>
            <w:r w:rsidRPr="00616F0C">
              <w:t xml:space="preserve">Upon success, </w:t>
            </w:r>
            <w:r>
              <w:t>the created NotificationSubscription is returned.</w:t>
            </w:r>
          </w:p>
          <w:p w14:paraId="45338CA3" w14:textId="77777777" w:rsidR="00BE1F99" w:rsidRDefault="00BE1F99" w:rsidP="00815A23">
            <w:pPr>
              <w:pStyle w:val="TAL"/>
            </w:pPr>
          </w:p>
          <w:p w14:paraId="65A72C45" w14:textId="77777777" w:rsidR="00BE1F99" w:rsidRPr="00616F0C" w:rsidRDefault="00BE1F99" w:rsidP="00815A23">
            <w:pPr>
              <w:pStyle w:val="TAL"/>
              <w:rPr>
                <w:noProof/>
              </w:rPr>
            </w:pPr>
            <w:r>
              <w:t xml:space="preserve">The HTTP response </w:t>
            </w:r>
            <w:r w:rsidRPr="007A5944">
              <w:t>shall</w:t>
            </w:r>
            <w:r>
              <w:t xml:space="preserve"> include a "Location" HTTP header that contains the resource URI of the created resource.</w:t>
            </w:r>
          </w:p>
        </w:tc>
      </w:tr>
      <w:tr w:rsidR="00BE1F99" w:rsidRPr="00616F0C" w14:paraId="1D4BC54D" w14:textId="77777777" w:rsidTr="00815A23">
        <w:trPr>
          <w:jc w:val="center"/>
        </w:trPr>
        <w:tc>
          <w:tcPr>
            <w:tcW w:w="2004" w:type="dxa"/>
            <w:tcBorders>
              <w:top w:val="single" w:sz="4" w:space="0" w:color="auto"/>
              <w:left w:val="single" w:sz="6" w:space="0" w:color="000000"/>
              <w:bottom w:val="single" w:sz="4" w:space="0" w:color="auto"/>
              <w:right w:val="single" w:sz="6" w:space="0" w:color="000000"/>
            </w:tcBorders>
          </w:tcPr>
          <w:p w14:paraId="7437496A" w14:textId="77777777" w:rsidR="00BE1F99" w:rsidRPr="00C067B5" w:rsidRDefault="00BE1F99" w:rsidP="00815A23">
            <w:pPr>
              <w:pStyle w:val="TAL"/>
              <w:rPr>
                <w:rFonts w:eastAsia="DengXian"/>
              </w:rPr>
            </w:pPr>
            <w:r w:rsidRPr="00C067B5">
              <w:rPr>
                <w:rFonts w:eastAsia="DengXian"/>
              </w:rPr>
              <w:t>NotificationSubscription</w:t>
            </w:r>
          </w:p>
        </w:tc>
        <w:tc>
          <w:tcPr>
            <w:tcW w:w="361" w:type="dxa"/>
            <w:tcBorders>
              <w:top w:val="single" w:sz="4" w:space="0" w:color="auto"/>
              <w:left w:val="single" w:sz="6" w:space="0" w:color="000000"/>
              <w:bottom w:val="single" w:sz="4" w:space="0" w:color="auto"/>
              <w:right w:val="single" w:sz="6" w:space="0" w:color="000000"/>
            </w:tcBorders>
          </w:tcPr>
          <w:p w14:paraId="080863D1" w14:textId="77777777" w:rsidR="00BE1F99" w:rsidRDefault="001279C4" w:rsidP="00815A23">
            <w:pPr>
              <w:pStyle w:val="TAC"/>
              <w:rPr>
                <w:noProof/>
              </w:rPr>
            </w:pPr>
            <w:r>
              <w:rPr>
                <w:noProof/>
              </w:rPr>
              <w:t>M</w:t>
            </w:r>
          </w:p>
        </w:tc>
        <w:tc>
          <w:tcPr>
            <w:tcW w:w="1259" w:type="dxa"/>
            <w:tcBorders>
              <w:top w:val="single" w:sz="4" w:space="0" w:color="auto"/>
              <w:left w:val="single" w:sz="6" w:space="0" w:color="000000"/>
              <w:bottom w:val="single" w:sz="4" w:space="0" w:color="auto"/>
              <w:right w:val="single" w:sz="6" w:space="0" w:color="000000"/>
            </w:tcBorders>
          </w:tcPr>
          <w:p w14:paraId="44EA0997" w14:textId="77777777" w:rsidR="00BE1F99" w:rsidRDefault="00BE1F99" w:rsidP="00815A23">
            <w:pPr>
              <w:pStyle w:val="TAC"/>
              <w:rPr>
                <w:noProof/>
              </w:rPr>
            </w:pPr>
            <w:r>
              <w:rPr>
                <w:noProof/>
              </w:rPr>
              <w:t>1</w:t>
            </w:r>
          </w:p>
        </w:tc>
        <w:tc>
          <w:tcPr>
            <w:tcW w:w="1441" w:type="dxa"/>
            <w:tcBorders>
              <w:top w:val="single" w:sz="4" w:space="0" w:color="auto"/>
              <w:left w:val="single" w:sz="6" w:space="0" w:color="000000"/>
              <w:bottom w:val="single" w:sz="4" w:space="0" w:color="auto"/>
              <w:right w:val="single" w:sz="6" w:space="0" w:color="000000"/>
            </w:tcBorders>
          </w:tcPr>
          <w:p w14:paraId="617EB654" w14:textId="77777777" w:rsidR="00BE1F99" w:rsidRDefault="00BE1F99" w:rsidP="00815A23">
            <w:pPr>
              <w:pStyle w:val="TAL"/>
            </w:pPr>
            <w:r>
              <w:t>200</w:t>
            </w:r>
            <w:r w:rsidRPr="00616F0C">
              <w:t xml:space="preserve"> </w:t>
            </w:r>
            <w:r>
              <w:t>OK</w:t>
            </w:r>
          </w:p>
        </w:tc>
        <w:tc>
          <w:tcPr>
            <w:tcW w:w="4619" w:type="dxa"/>
            <w:tcBorders>
              <w:top w:val="single" w:sz="4" w:space="0" w:color="auto"/>
              <w:left w:val="single" w:sz="6" w:space="0" w:color="000000"/>
              <w:bottom w:val="single" w:sz="4" w:space="0" w:color="auto"/>
              <w:right w:val="single" w:sz="6" w:space="0" w:color="000000"/>
            </w:tcBorders>
          </w:tcPr>
          <w:p w14:paraId="55259180" w14:textId="77777777" w:rsidR="00BE1F99" w:rsidRPr="00616F0C" w:rsidRDefault="00BE1F99" w:rsidP="00815A23">
            <w:pPr>
              <w:pStyle w:val="TAL"/>
            </w:pPr>
            <w:r w:rsidRPr="00616F0C">
              <w:t xml:space="preserve">Upon success, </w:t>
            </w:r>
            <w:r>
              <w:t>the updated NotificationSubscription is returned.</w:t>
            </w:r>
          </w:p>
        </w:tc>
      </w:tr>
      <w:tr w:rsidR="00BE1F99" w:rsidRPr="00616F0C" w14:paraId="3012E49F" w14:textId="77777777" w:rsidTr="00815A23">
        <w:trPr>
          <w:jc w:val="center"/>
        </w:trPr>
        <w:tc>
          <w:tcPr>
            <w:tcW w:w="2004" w:type="dxa"/>
            <w:tcBorders>
              <w:top w:val="single" w:sz="4" w:space="0" w:color="auto"/>
              <w:left w:val="single" w:sz="6" w:space="0" w:color="000000"/>
              <w:bottom w:val="single" w:sz="4" w:space="0" w:color="auto"/>
              <w:right w:val="single" w:sz="6" w:space="0" w:color="000000"/>
            </w:tcBorders>
          </w:tcPr>
          <w:p w14:paraId="7EDCE0BA" w14:textId="77777777" w:rsidR="00BE1F99" w:rsidRPr="00616F0C" w:rsidRDefault="00BE1F99" w:rsidP="00815A23">
            <w:pPr>
              <w:pStyle w:val="TAL"/>
            </w:pPr>
            <w:r w:rsidRPr="00533C32">
              <w:rPr>
                <w:lang w:val="en-US" w:eastAsia="zh-CN"/>
              </w:rPr>
              <w:t>ProblemDetails</w:t>
            </w:r>
          </w:p>
        </w:tc>
        <w:tc>
          <w:tcPr>
            <w:tcW w:w="361" w:type="dxa"/>
            <w:tcBorders>
              <w:top w:val="single" w:sz="4" w:space="0" w:color="auto"/>
              <w:left w:val="single" w:sz="6" w:space="0" w:color="000000"/>
              <w:bottom w:val="single" w:sz="4" w:space="0" w:color="auto"/>
              <w:right w:val="single" w:sz="6" w:space="0" w:color="000000"/>
            </w:tcBorders>
          </w:tcPr>
          <w:p w14:paraId="7AA643E4" w14:textId="77777777" w:rsidR="00BE1F99" w:rsidRPr="00616F0C" w:rsidRDefault="00BE1F99" w:rsidP="00815A23">
            <w:pPr>
              <w:pStyle w:val="TAC"/>
              <w:rPr>
                <w:noProof/>
              </w:rPr>
            </w:pPr>
            <w:r>
              <w:rPr>
                <w:rFonts w:hint="eastAsia"/>
                <w:lang w:val="en-US" w:eastAsia="zh-CN"/>
              </w:rPr>
              <w:t>O</w:t>
            </w:r>
          </w:p>
        </w:tc>
        <w:tc>
          <w:tcPr>
            <w:tcW w:w="1259" w:type="dxa"/>
            <w:tcBorders>
              <w:top w:val="single" w:sz="4" w:space="0" w:color="auto"/>
              <w:left w:val="single" w:sz="6" w:space="0" w:color="000000"/>
              <w:bottom w:val="single" w:sz="4" w:space="0" w:color="auto"/>
              <w:right w:val="single" w:sz="6" w:space="0" w:color="000000"/>
            </w:tcBorders>
          </w:tcPr>
          <w:p w14:paraId="578779A3" w14:textId="77777777" w:rsidR="00BE1F99" w:rsidRPr="00616F0C" w:rsidRDefault="00BE1F99" w:rsidP="00815A23">
            <w:pPr>
              <w:pStyle w:val="TAC"/>
              <w:rPr>
                <w:noProof/>
              </w:rPr>
            </w:pPr>
            <w:r>
              <w:rPr>
                <w:rFonts w:hint="eastAsia"/>
                <w:lang w:val="en-US" w:eastAsia="zh-CN"/>
              </w:rPr>
              <w:t>0..</w:t>
            </w:r>
            <w:r w:rsidRPr="00533C32">
              <w:rPr>
                <w:lang w:val="en-US" w:eastAsia="zh-CN"/>
              </w:rPr>
              <w:t>1</w:t>
            </w:r>
          </w:p>
        </w:tc>
        <w:tc>
          <w:tcPr>
            <w:tcW w:w="1441" w:type="dxa"/>
            <w:tcBorders>
              <w:top w:val="single" w:sz="4" w:space="0" w:color="auto"/>
              <w:left w:val="single" w:sz="6" w:space="0" w:color="000000"/>
              <w:bottom w:val="single" w:sz="4" w:space="0" w:color="auto"/>
              <w:right w:val="single" w:sz="6" w:space="0" w:color="000000"/>
            </w:tcBorders>
          </w:tcPr>
          <w:p w14:paraId="03524D24" w14:textId="77777777" w:rsidR="00BE1F99" w:rsidRPr="00616F0C" w:rsidRDefault="00BE1F99" w:rsidP="00815A23">
            <w:pPr>
              <w:pStyle w:val="TAL"/>
            </w:pPr>
            <w:r>
              <w:rPr>
                <w:lang w:val="en-US" w:eastAsia="zh-CN"/>
              </w:rPr>
              <w:t>404</w:t>
            </w:r>
            <w:r w:rsidRPr="00533C32">
              <w:rPr>
                <w:lang w:val="en-US" w:eastAsia="zh-CN"/>
              </w:rPr>
              <w:t xml:space="preserve"> </w:t>
            </w:r>
            <w:r>
              <w:rPr>
                <w:lang w:val="en-US" w:eastAsia="zh-CN"/>
              </w:rPr>
              <w:t>NOT FOUND</w:t>
            </w:r>
          </w:p>
        </w:tc>
        <w:tc>
          <w:tcPr>
            <w:tcW w:w="4619" w:type="dxa"/>
            <w:tcBorders>
              <w:top w:val="single" w:sz="4" w:space="0" w:color="auto"/>
              <w:left w:val="single" w:sz="6" w:space="0" w:color="000000"/>
              <w:bottom w:val="single" w:sz="4" w:space="0" w:color="auto"/>
              <w:right w:val="single" w:sz="6" w:space="0" w:color="000000"/>
            </w:tcBorders>
          </w:tcPr>
          <w:p w14:paraId="07661946" w14:textId="77777777" w:rsidR="00BE1F99" w:rsidRPr="00616F0C" w:rsidRDefault="00BE1F99" w:rsidP="00815A23">
            <w:pPr>
              <w:pStyle w:val="TAL"/>
            </w:pPr>
            <w:r w:rsidRPr="00616F0C">
              <w:t>The "cause" attribute shall be set to one of the following application errors:</w:t>
            </w:r>
          </w:p>
          <w:p w14:paraId="72E458F0" w14:textId="77777777" w:rsidR="00BE1F99" w:rsidRPr="00616F0C" w:rsidRDefault="00BE1F99" w:rsidP="00815A23">
            <w:pPr>
              <w:pStyle w:val="TAL"/>
            </w:pPr>
            <w:r w:rsidRPr="00616F0C">
              <w:t>-REALM_NOT_FOUND</w:t>
            </w:r>
          </w:p>
          <w:p w14:paraId="3D34DD19" w14:textId="77777777" w:rsidR="00BE1F99" w:rsidRPr="00616F0C" w:rsidRDefault="00BE1F99" w:rsidP="00815A23">
            <w:pPr>
              <w:pStyle w:val="TAL"/>
            </w:pPr>
            <w:r w:rsidRPr="00616F0C">
              <w:t>-STORAGE_NOT_FOUND</w:t>
            </w:r>
          </w:p>
        </w:tc>
      </w:tr>
      <w:tr w:rsidR="00BE1F99" w:rsidRPr="00616F0C" w14:paraId="6F68DAFF" w14:textId="77777777" w:rsidTr="00815A23">
        <w:trPr>
          <w:jc w:val="center"/>
        </w:trPr>
        <w:tc>
          <w:tcPr>
            <w:tcW w:w="2004" w:type="dxa"/>
            <w:tcBorders>
              <w:top w:val="single" w:sz="4" w:space="0" w:color="auto"/>
              <w:left w:val="single" w:sz="6" w:space="0" w:color="000000"/>
              <w:bottom w:val="single" w:sz="4" w:space="0" w:color="auto"/>
              <w:right w:val="single" w:sz="6" w:space="0" w:color="000000"/>
            </w:tcBorders>
          </w:tcPr>
          <w:p w14:paraId="5FD967C0" w14:textId="77777777" w:rsidR="00BE1F99" w:rsidRPr="00533C32" w:rsidRDefault="00BE1F99" w:rsidP="00815A23">
            <w:pPr>
              <w:pStyle w:val="TAL"/>
              <w:rPr>
                <w:lang w:val="en-US" w:eastAsia="zh-CN"/>
              </w:rPr>
            </w:pPr>
            <w:r w:rsidRPr="00533C32">
              <w:rPr>
                <w:lang w:val="en-US" w:eastAsia="zh-CN"/>
              </w:rPr>
              <w:t>ProblemDetails</w:t>
            </w:r>
          </w:p>
        </w:tc>
        <w:tc>
          <w:tcPr>
            <w:tcW w:w="361" w:type="dxa"/>
            <w:tcBorders>
              <w:top w:val="single" w:sz="4" w:space="0" w:color="auto"/>
              <w:left w:val="single" w:sz="6" w:space="0" w:color="000000"/>
              <w:bottom w:val="single" w:sz="4" w:space="0" w:color="auto"/>
              <w:right w:val="single" w:sz="6" w:space="0" w:color="000000"/>
            </w:tcBorders>
          </w:tcPr>
          <w:p w14:paraId="326E0F3C" w14:textId="77777777" w:rsidR="00BE1F99" w:rsidRDefault="00BE1F99" w:rsidP="00815A23">
            <w:pPr>
              <w:pStyle w:val="TAC"/>
              <w:rPr>
                <w:lang w:val="en-US" w:eastAsia="zh-CN"/>
              </w:rPr>
            </w:pPr>
            <w:r>
              <w:rPr>
                <w:rFonts w:hint="eastAsia"/>
                <w:lang w:val="en-US" w:eastAsia="zh-CN"/>
              </w:rPr>
              <w:t>O</w:t>
            </w:r>
          </w:p>
        </w:tc>
        <w:tc>
          <w:tcPr>
            <w:tcW w:w="1259" w:type="dxa"/>
            <w:tcBorders>
              <w:top w:val="single" w:sz="4" w:space="0" w:color="auto"/>
              <w:left w:val="single" w:sz="6" w:space="0" w:color="000000"/>
              <w:bottom w:val="single" w:sz="4" w:space="0" w:color="auto"/>
              <w:right w:val="single" w:sz="6" w:space="0" w:color="000000"/>
            </w:tcBorders>
          </w:tcPr>
          <w:p w14:paraId="434B4C82" w14:textId="77777777" w:rsidR="00BE1F99" w:rsidRDefault="00BE1F99" w:rsidP="00815A23">
            <w:pPr>
              <w:pStyle w:val="TAC"/>
              <w:rPr>
                <w:lang w:val="en-US" w:eastAsia="zh-CN"/>
              </w:rPr>
            </w:pPr>
            <w:r>
              <w:rPr>
                <w:rFonts w:hint="eastAsia"/>
                <w:lang w:val="en-US" w:eastAsia="zh-CN"/>
              </w:rPr>
              <w:t>0..</w:t>
            </w:r>
            <w:r w:rsidRPr="00533C32">
              <w:rPr>
                <w:lang w:val="en-US" w:eastAsia="zh-CN"/>
              </w:rPr>
              <w:t>1</w:t>
            </w:r>
          </w:p>
        </w:tc>
        <w:tc>
          <w:tcPr>
            <w:tcW w:w="1441" w:type="dxa"/>
            <w:tcBorders>
              <w:top w:val="single" w:sz="4" w:space="0" w:color="auto"/>
              <w:left w:val="single" w:sz="6" w:space="0" w:color="000000"/>
              <w:bottom w:val="single" w:sz="4" w:space="0" w:color="auto"/>
              <w:right w:val="single" w:sz="6" w:space="0" w:color="000000"/>
            </w:tcBorders>
          </w:tcPr>
          <w:p w14:paraId="3AC2FDA7" w14:textId="77777777" w:rsidR="00BE1F99" w:rsidRDefault="00BE1F99" w:rsidP="00815A23">
            <w:pPr>
              <w:pStyle w:val="TAL"/>
              <w:rPr>
                <w:lang w:val="en-US" w:eastAsia="zh-CN"/>
              </w:rPr>
            </w:pPr>
            <w:r>
              <w:rPr>
                <w:lang w:val="en-US" w:eastAsia="zh-CN"/>
              </w:rPr>
              <w:t>403 FORBIDDEN</w:t>
            </w:r>
          </w:p>
        </w:tc>
        <w:tc>
          <w:tcPr>
            <w:tcW w:w="4619" w:type="dxa"/>
            <w:tcBorders>
              <w:top w:val="single" w:sz="4" w:space="0" w:color="auto"/>
              <w:left w:val="single" w:sz="6" w:space="0" w:color="000000"/>
              <w:bottom w:val="single" w:sz="4" w:space="0" w:color="auto"/>
              <w:right w:val="single" w:sz="6" w:space="0" w:color="000000"/>
            </w:tcBorders>
          </w:tcPr>
          <w:p w14:paraId="6589D51E" w14:textId="77777777" w:rsidR="00BE1F99" w:rsidRPr="000B71E3" w:rsidRDefault="00BE1F99" w:rsidP="00815A23">
            <w:pPr>
              <w:pStyle w:val="TAL"/>
            </w:pPr>
            <w:r>
              <w:t>If the clientId of the PUT request does not match the clientId of the existing resource, 403 FORBIDDEN shall be returned and t</w:t>
            </w:r>
            <w:r w:rsidRPr="000B71E3">
              <w:t xml:space="preserve">he "cause" attribute </w:t>
            </w:r>
            <w:r>
              <w:t xml:space="preserve">may be used to indicate </w:t>
            </w:r>
            <w:r w:rsidRPr="000B71E3">
              <w:t>one of the following application errors:</w:t>
            </w:r>
          </w:p>
          <w:p w14:paraId="73C1DDDA" w14:textId="77777777" w:rsidR="00BE1F99" w:rsidRPr="00616F0C" w:rsidRDefault="00BE1F99" w:rsidP="00815A23">
            <w:pPr>
              <w:pStyle w:val="TAL"/>
            </w:pPr>
            <w:r w:rsidRPr="000B71E3">
              <w:t xml:space="preserve">- </w:t>
            </w:r>
            <w:r>
              <w:rPr>
                <w:lang w:val="en-US"/>
              </w:rPr>
              <w:t>SUBSCRIPTION_EXISTS</w:t>
            </w:r>
          </w:p>
        </w:tc>
      </w:tr>
      <w:tr w:rsidR="00BE1F99" w:rsidRPr="00616F0C" w14:paraId="1ECA2938" w14:textId="77777777" w:rsidTr="00815A23">
        <w:trPr>
          <w:jc w:val="center"/>
        </w:trPr>
        <w:tc>
          <w:tcPr>
            <w:tcW w:w="2004" w:type="dxa"/>
            <w:tcBorders>
              <w:top w:val="single" w:sz="4" w:space="0" w:color="auto"/>
              <w:left w:val="single" w:sz="6" w:space="0" w:color="000000"/>
              <w:bottom w:val="single" w:sz="4" w:space="0" w:color="auto"/>
              <w:right w:val="single" w:sz="6" w:space="0" w:color="000000"/>
            </w:tcBorders>
          </w:tcPr>
          <w:p w14:paraId="24A64A92" w14:textId="77777777" w:rsidR="00BE1F99" w:rsidRPr="00533C32" w:rsidRDefault="00BE1F99" w:rsidP="00815A23">
            <w:pPr>
              <w:pStyle w:val="TAL"/>
              <w:rPr>
                <w:lang w:val="en-US" w:eastAsia="zh-CN"/>
              </w:rPr>
            </w:pPr>
            <w:r w:rsidRPr="00533C32">
              <w:rPr>
                <w:lang w:val="en-US" w:eastAsia="zh-CN"/>
              </w:rPr>
              <w:t>array(Uri)</w:t>
            </w:r>
          </w:p>
        </w:tc>
        <w:tc>
          <w:tcPr>
            <w:tcW w:w="361" w:type="dxa"/>
            <w:tcBorders>
              <w:top w:val="single" w:sz="4" w:space="0" w:color="auto"/>
              <w:left w:val="single" w:sz="6" w:space="0" w:color="000000"/>
              <w:bottom w:val="single" w:sz="4" w:space="0" w:color="auto"/>
              <w:right w:val="single" w:sz="6" w:space="0" w:color="000000"/>
            </w:tcBorders>
          </w:tcPr>
          <w:p w14:paraId="1A87861A" w14:textId="77777777" w:rsidR="00BE1F99" w:rsidRDefault="00BE1F99" w:rsidP="00815A23">
            <w:pPr>
              <w:pStyle w:val="TAC"/>
              <w:rPr>
                <w:lang w:val="en-US" w:eastAsia="zh-CN"/>
              </w:rPr>
            </w:pPr>
            <w:r>
              <w:rPr>
                <w:lang w:val="en-US" w:eastAsia="zh-CN"/>
              </w:rPr>
              <w:t>O</w:t>
            </w:r>
          </w:p>
        </w:tc>
        <w:tc>
          <w:tcPr>
            <w:tcW w:w="1259" w:type="dxa"/>
            <w:tcBorders>
              <w:top w:val="single" w:sz="4" w:space="0" w:color="auto"/>
              <w:left w:val="single" w:sz="6" w:space="0" w:color="000000"/>
              <w:bottom w:val="single" w:sz="4" w:space="0" w:color="auto"/>
              <w:right w:val="single" w:sz="6" w:space="0" w:color="000000"/>
            </w:tcBorders>
          </w:tcPr>
          <w:p w14:paraId="5C305CB9" w14:textId="77777777" w:rsidR="00BE1F99" w:rsidRDefault="00BE1F99" w:rsidP="00815A23">
            <w:pPr>
              <w:pStyle w:val="TAC"/>
              <w:rPr>
                <w:lang w:val="en-US" w:eastAsia="zh-CN"/>
              </w:rPr>
            </w:pPr>
            <w:r>
              <w:rPr>
                <w:lang w:val="en-US" w:eastAsia="zh-CN"/>
              </w:rPr>
              <w:t>1..N</w:t>
            </w:r>
          </w:p>
        </w:tc>
        <w:tc>
          <w:tcPr>
            <w:tcW w:w="1441" w:type="dxa"/>
            <w:tcBorders>
              <w:top w:val="single" w:sz="4" w:space="0" w:color="auto"/>
              <w:left w:val="single" w:sz="6" w:space="0" w:color="000000"/>
              <w:bottom w:val="single" w:sz="4" w:space="0" w:color="auto"/>
              <w:right w:val="single" w:sz="6" w:space="0" w:color="000000"/>
            </w:tcBorders>
          </w:tcPr>
          <w:p w14:paraId="466217C6" w14:textId="77777777" w:rsidR="00BE1F99" w:rsidRDefault="00BE1F99" w:rsidP="00815A23">
            <w:pPr>
              <w:pStyle w:val="TAL"/>
              <w:rPr>
                <w:lang w:val="en-US" w:eastAsia="zh-CN"/>
              </w:rPr>
            </w:pPr>
            <w:r>
              <w:rPr>
                <w:lang w:val="en-US" w:eastAsia="zh-CN"/>
              </w:rPr>
              <w:t>409</w:t>
            </w:r>
            <w:r w:rsidRPr="00533C32">
              <w:rPr>
                <w:lang w:val="en-US" w:eastAsia="zh-CN"/>
              </w:rPr>
              <w:t xml:space="preserve"> </w:t>
            </w:r>
            <w:r>
              <w:rPr>
                <w:lang w:val="en-US" w:eastAsia="zh-CN"/>
              </w:rPr>
              <w:t>CONFLICT</w:t>
            </w:r>
          </w:p>
        </w:tc>
        <w:tc>
          <w:tcPr>
            <w:tcW w:w="4619" w:type="dxa"/>
            <w:tcBorders>
              <w:top w:val="single" w:sz="4" w:space="0" w:color="auto"/>
              <w:left w:val="single" w:sz="6" w:space="0" w:color="000000"/>
              <w:bottom w:val="single" w:sz="4" w:space="0" w:color="auto"/>
              <w:right w:val="single" w:sz="6" w:space="0" w:color="000000"/>
            </w:tcBorders>
          </w:tcPr>
          <w:p w14:paraId="3C36D65B" w14:textId="77777777" w:rsidR="00BE1F99" w:rsidRPr="000B71E3" w:rsidRDefault="00BE1F99" w:rsidP="00815A23">
            <w:pPr>
              <w:pStyle w:val="TAL"/>
            </w:pPr>
            <w:r>
              <w:t xml:space="preserve">If one or more </w:t>
            </w:r>
            <w:r w:rsidRPr="00533C32">
              <w:rPr>
                <w:lang w:val="en-US" w:eastAsia="zh-CN"/>
              </w:rPr>
              <w:t>monitoredResourceUris</w:t>
            </w:r>
            <w:r>
              <w:rPr>
                <w:lang w:val="en-US" w:eastAsia="zh-CN"/>
              </w:rPr>
              <w:t xml:space="preserve"> from the request don't exist in the UDSF, 409 CONFLICT shall be returned together with the non-existing </w:t>
            </w:r>
            <w:r w:rsidRPr="00533C32">
              <w:rPr>
                <w:lang w:val="en-US" w:eastAsia="zh-CN"/>
              </w:rPr>
              <w:t>monitoredResourceUris</w:t>
            </w:r>
            <w:r>
              <w:rPr>
                <w:lang w:val="en-US" w:eastAsia="zh-CN"/>
              </w:rPr>
              <w:t>.</w:t>
            </w:r>
          </w:p>
        </w:tc>
      </w:tr>
      <w:tr w:rsidR="00BE1F99" w:rsidRPr="00616F0C" w14:paraId="16C8FB44" w14:textId="77777777" w:rsidTr="00815A23">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4C9BF9BF" w14:textId="77777777" w:rsidR="00BE1F99" w:rsidRPr="00616F0C" w:rsidRDefault="00BE1F99" w:rsidP="00815A23">
            <w:pPr>
              <w:pStyle w:val="TAN"/>
              <w:rPr>
                <w:noProof/>
              </w:rPr>
            </w:pPr>
            <w:r w:rsidRPr="00616F0C">
              <w:t>NOTE:</w:t>
            </w:r>
            <w:r w:rsidRPr="00616F0C">
              <w:rPr>
                <w:noProof/>
              </w:rPr>
              <w:tab/>
              <w:t xml:space="preserve">The mandatory </w:t>
            </w:r>
            <w:r w:rsidRPr="00616F0C">
              <w:t>HTTP error status codes for the POST method listed in Table 5.2.7.1-1 of 3GPP TS 29.500 [4] also apply.</w:t>
            </w:r>
          </w:p>
        </w:tc>
      </w:tr>
    </w:tbl>
    <w:p w14:paraId="375C223E" w14:textId="77777777" w:rsidR="00BE1F99" w:rsidRPr="00616F0C" w:rsidRDefault="00BE1F99" w:rsidP="00BE1F99">
      <w:pPr>
        <w:rPr>
          <w:noProof/>
        </w:rPr>
      </w:pPr>
    </w:p>
    <w:p w14:paraId="649A6363" w14:textId="77777777" w:rsidR="002013A9" w:rsidRPr="00616F0C" w:rsidRDefault="002013A9" w:rsidP="000E77D4">
      <w:pPr>
        <w:pStyle w:val="Heading3"/>
      </w:pPr>
      <w:bookmarkStart w:id="1784" w:name="_Toc43131729"/>
      <w:bookmarkStart w:id="1785" w:name="_Toc45032564"/>
      <w:bookmarkStart w:id="1786" w:name="_Toc49782258"/>
      <w:bookmarkStart w:id="1787" w:name="_Toc51873694"/>
      <w:bookmarkStart w:id="1788" w:name="_Toc57209701"/>
      <w:bookmarkStart w:id="1789" w:name="_Toc58588401"/>
      <w:bookmarkStart w:id="1790" w:name="_Toc67686105"/>
      <w:bookmarkStart w:id="1791" w:name="_Toc74994529"/>
      <w:bookmarkStart w:id="1792" w:name="_Toc82717169"/>
      <w:r w:rsidRPr="00616F0C">
        <w:t>6.</w:t>
      </w:r>
      <w:r w:rsidR="000E77D4" w:rsidRPr="00616F0C">
        <w:t>1.</w:t>
      </w:r>
      <w:r w:rsidR="00FD6006" w:rsidRPr="00616F0C">
        <w:t>4</w:t>
      </w:r>
      <w:r w:rsidRPr="00616F0C">
        <w:tab/>
      </w:r>
      <w:r w:rsidR="00662956" w:rsidRPr="00616F0C">
        <w:t xml:space="preserve">Custom </w:t>
      </w:r>
      <w:r w:rsidR="00BA054B" w:rsidRPr="00616F0C">
        <w:t>Operations</w:t>
      </w:r>
      <w:r w:rsidR="008D05F4" w:rsidRPr="00616F0C">
        <w:t xml:space="preserve"> without associated resources</w:t>
      </w:r>
      <w:bookmarkEnd w:id="1647"/>
      <w:bookmarkEnd w:id="1648"/>
      <w:bookmarkEnd w:id="1649"/>
      <w:bookmarkEnd w:id="1650"/>
      <w:bookmarkEnd w:id="1651"/>
      <w:bookmarkEnd w:id="1652"/>
      <w:bookmarkEnd w:id="1653"/>
      <w:bookmarkEnd w:id="1654"/>
      <w:bookmarkEnd w:id="1655"/>
      <w:bookmarkEnd w:id="1784"/>
      <w:bookmarkEnd w:id="1785"/>
      <w:bookmarkEnd w:id="1786"/>
      <w:bookmarkEnd w:id="1787"/>
      <w:bookmarkEnd w:id="1788"/>
      <w:bookmarkEnd w:id="1789"/>
      <w:bookmarkEnd w:id="1790"/>
      <w:bookmarkEnd w:id="1791"/>
      <w:bookmarkEnd w:id="1792"/>
    </w:p>
    <w:p w14:paraId="11E3B604" w14:textId="77777777" w:rsidR="00745BA9" w:rsidRPr="00616F0C" w:rsidRDefault="00745BA9" w:rsidP="00654620">
      <w:r w:rsidRPr="00616F0C">
        <w:t>None.</w:t>
      </w:r>
    </w:p>
    <w:p w14:paraId="67CA8441" w14:textId="77777777" w:rsidR="00406386" w:rsidRPr="00616F0C" w:rsidRDefault="00406386" w:rsidP="00406386">
      <w:pPr>
        <w:pStyle w:val="Heading3"/>
      </w:pPr>
      <w:bookmarkStart w:id="1793" w:name="_Toc22187573"/>
      <w:bookmarkStart w:id="1794" w:name="_Toc22630795"/>
      <w:bookmarkStart w:id="1795" w:name="_Toc34227087"/>
      <w:bookmarkStart w:id="1796" w:name="_Toc34749802"/>
      <w:bookmarkStart w:id="1797" w:name="_Toc34750362"/>
      <w:bookmarkStart w:id="1798" w:name="_Toc34750552"/>
      <w:bookmarkStart w:id="1799" w:name="_Toc35940958"/>
      <w:bookmarkStart w:id="1800" w:name="_Toc35937391"/>
      <w:bookmarkStart w:id="1801" w:name="_Toc36463785"/>
      <w:bookmarkStart w:id="1802" w:name="_Toc43131730"/>
      <w:bookmarkStart w:id="1803" w:name="_Toc45032565"/>
      <w:bookmarkStart w:id="1804" w:name="_Toc49782259"/>
      <w:bookmarkStart w:id="1805" w:name="_Toc51873695"/>
      <w:bookmarkStart w:id="1806" w:name="_Toc57209702"/>
      <w:bookmarkStart w:id="1807" w:name="_Toc58588402"/>
      <w:bookmarkStart w:id="1808" w:name="_Toc67686106"/>
      <w:bookmarkStart w:id="1809" w:name="_Toc74994530"/>
      <w:bookmarkStart w:id="1810" w:name="_Toc82717170"/>
      <w:r w:rsidRPr="00616F0C">
        <w:t>6.1.5</w:t>
      </w:r>
      <w:r w:rsidRPr="00616F0C">
        <w:tab/>
        <w:t>Notifications</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5F40926B" w14:textId="77777777" w:rsidR="00406386" w:rsidRPr="00616F0C" w:rsidRDefault="00406386" w:rsidP="00406386">
      <w:pPr>
        <w:pStyle w:val="Heading4"/>
      </w:pPr>
      <w:bookmarkStart w:id="1811" w:name="_Toc22187574"/>
      <w:bookmarkStart w:id="1812" w:name="_Toc22630796"/>
      <w:bookmarkStart w:id="1813" w:name="_Toc34227088"/>
      <w:bookmarkStart w:id="1814" w:name="_Toc34749803"/>
      <w:bookmarkStart w:id="1815" w:name="_Toc34750363"/>
      <w:bookmarkStart w:id="1816" w:name="_Toc34750553"/>
      <w:bookmarkStart w:id="1817" w:name="_Toc35940959"/>
      <w:bookmarkStart w:id="1818" w:name="_Toc35937392"/>
      <w:bookmarkStart w:id="1819" w:name="_Toc36463786"/>
      <w:bookmarkStart w:id="1820" w:name="_Toc43131731"/>
      <w:bookmarkStart w:id="1821" w:name="_Toc45032566"/>
      <w:bookmarkStart w:id="1822" w:name="_Toc49782260"/>
      <w:bookmarkStart w:id="1823" w:name="_Toc51873696"/>
      <w:bookmarkStart w:id="1824" w:name="_Toc57209703"/>
      <w:bookmarkStart w:id="1825" w:name="_Toc58588403"/>
      <w:bookmarkStart w:id="1826" w:name="_Toc67686107"/>
      <w:bookmarkStart w:id="1827" w:name="_Toc74994531"/>
      <w:bookmarkStart w:id="1828" w:name="_Toc82717171"/>
      <w:r w:rsidRPr="00616F0C">
        <w:t>6.1.5.1</w:t>
      </w:r>
      <w:r w:rsidRPr="00616F0C">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4B3E06C9" w14:textId="77777777" w:rsidR="008F3CD0" w:rsidRPr="00616F0C" w:rsidRDefault="008F3CD0" w:rsidP="008F3CD0">
      <w:pPr>
        <w:rPr>
          <w:noProof/>
        </w:rPr>
      </w:pPr>
      <w:r w:rsidRPr="00616F0C">
        <w:rPr>
          <w:noProof/>
        </w:rPr>
        <w:t xml:space="preserve">Notifications shall comply to </w:t>
      </w:r>
      <w:r w:rsidR="00FE7F97" w:rsidRPr="00616F0C">
        <w:rPr>
          <w:noProof/>
        </w:rPr>
        <w:t>clause</w:t>
      </w:r>
      <w:r w:rsidRPr="00616F0C">
        <w:rPr>
          <w:noProof/>
        </w:rPr>
        <w:t xml:space="preserve"> 6.2 of </w:t>
      </w:r>
      <w:r w:rsidR="00616F0C" w:rsidRPr="00616F0C">
        <w:rPr>
          <w:noProof/>
        </w:rPr>
        <w:t>3GPP</w:t>
      </w:r>
      <w:r w:rsidR="00616F0C">
        <w:rPr>
          <w:noProof/>
        </w:rPr>
        <w:t> </w:t>
      </w:r>
      <w:r w:rsidR="00616F0C" w:rsidRPr="00616F0C">
        <w:rPr>
          <w:noProof/>
        </w:rPr>
        <w:t>TS</w:t>
      </w:r>
      <w:r w:rsidR="00616F0C">
        <w:rPr>
          <w:noProof/>
        </w:rPr>
        <w:t> </w:t>
      </w:r>
      <w:r w:rsidR="00616F0C" w:rsidRPr="00616F0C">
        <w:rPr>
          <w:noProof/>
        </w:rPr>
        <w:t>29.500</w:t>
      </w:r>
      <w:r w:rsidR="00616F0C">
        <w:rPr>
          <w:noProof/>
        </w:rPr>
        <w:t> </w:t>
      </w:r>
      <w:r w:rsidR="00616F0C" w:rsidRPr="00616F0C">
        <w:rPr>
          <w:noProof/>
        </w:rPr>
        <w:t>[</w:t>
      </w:r>
      <w:r w:rsidRPr="00616F0C">
        <w:rPr>
          <w:noProof/>
        </w:rPr>
        <w:t xml:space="preserve">4] and </w:t>
      </w:r>
      <w:r w:rsidR="00FE7F97" w:rsidRPr="00616F0C">
        <w:rPr>
          <w:noProof/>
        </w:rPr>
        <w:t>clause</w:t>
      </w:r>
      <w:r w:rsidRPr="00616F0C">
        <w:rPr>
          <w:noProof/>
        </w:rPr>
        <w:t xml:space="preserve"> 4.6.2.3 of </w:t>
      </w:r>
      <w:r w:rsidR="00616F0C" w:rsidRPr="00616F0C">
        <w:rPr>
          <w:noProof/>
        </w:rPr>
        <w:t>3GPP</w:t>
      </w:r>
      <w:r w:rsidR="00616F0C">
        <w:rPr>
          <w:noProof/>
        </w:rPr>
        <w:t> </w:t>
      </w:r>
      <w:r w:rsidR="00616F0C" w:rsidRPr="00616F0C">
        <w:rPr>
          <w:noProof/>
        </w:rPr>
        <w:t>TS</w:t>
      </w:r>
      <w:r w:rsidR="00616F0C">
        <w:rPr>
          <w:noProof/>
        </w:rPr>
        <w:t> </w:t>
      </w:r>
      <w:r w:rsidR="00616F0C" w:rsidRPr="00616F0C">
        <w:rPr>
          <w:noProof/>
        </w:rPr>
        <w:t>29.501</w:t>
      </w:r>
      <w:r w:rsidR="00616F0C">
        <w:rPr>
          <w:noProof/>
        </w:rPr>
        <w:t> </w:t>
      </w:r>
      <w:r w:rsidR="00616F0C" w:rsidRPr="00616F0C">
        <w:rPr>
          <w:noProof/>
        </w:rPr>
        <w:t>[</w:t>
      </w:r>
      <w:r w:rsidRPr="00616F0C">
        <w:rPr>
          <w:noProof/>
        </w:rPr>
        <w:t>5].</w:t>
      </w:r>
    </w:p>
    <w:p w14:paraId="259726C9" w14:textId="77777777" w:rsidR="00406386" w:rsidRPr="00616F0C" w:rsidRDefault="00406386" w:rsidP="00406386">
      <w:pPr>
        <w:pStyle w:val="Heading4"/>
      </w:pPr>
      <w:bookmarkStart w:id="1829" w:name="_Toc22187575"/>
      <w:bookmarkStart w:id="1830" w:name="_Toc22630797"/>
      <w:bookmarkStart w:id="1831" w:name="_Toc34227089"/>
      <w:bookmarkStart w:id="1832" w:name="_Toc34749804"/>
      <w:bookmarkStart w:id="1833" w:name="_Toc34750364"/>
      <w:bookmarkStart w:id="1834" w:name="_Toc34750554"/>
      <w:bookmarkStart w:id="1835" w:name="_Toc35940960"/>
      <w:bookmarkStart w:id="1836" w:name="_Toc35937393"/>
      <w:bookmarkStart w:id="1837" w:name="_Toc36463787"/>
      <w:bookmarkStart w:id="1838" w:name="_Toc43131732"/>
      <w:bookmarkStart w:id="1839" w:name="_Toc45032567"/>
      <w:bookmarkStart w:id="1840" w:name="_Toc49782261"/>
      <w:bookmarkStart w:id="1841" w:name="_Toc51873697"/>
      <w:bookmarkStart w:id="1842" w:name="_Toc57209704"/>
      <w:bookmarkStart w:id="1843" w:name="_Toc58588404"/>
      <w:bookmarkStart w:id="1844" w:name="_Toc67686108"/>
      <w:bookmarkStart w:id="1845" w:name="_Toc74994532"/>
      <w:bookmarkStart w:id="1846" w:name="_Toc82717172"/>
      <w:r w:rsidRPr="00616F0C">
        <w:t>6.1.5.2</w:t>
      </w:r>
      <w:r w:rsidRPr="00616F0C">
        <w:tab/>
      </w:r>
      <w:r w:rsidR="00287070" w:rsidRPr="00616F0C">
        <w:t>Timer Expiry Notification</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32B7B7B9" w14:textId="77777777" w:rsidR="008F3CD0" w:rsidRPr="00616F0C" w:rsidRDefault="008F3CD0" w:rsidP="00441D92">
      <w:pPr>
        <w:pStyle w:val="Heading5"/>
        <w:rPr>
          <w:noProof/>
        </w:rPr>
      </w:pPr>
      <w:bookmarkStart w:id="1847" w:name="_Toc532994455"/>
      <w:bookmarkStart w:id="1848" w:name="_Toc22187576"/>
      <w:bookmarkStart w:id="1849" w:name="_Toc22630798"/>
      <w:bookmarkStart w:id="1850" w:name="_Toc34227090"/>
      <w:bookmarkStart w:id="1851" w:name="_Toc34749805"/>
      <w:bookmarkStart w:id="1852" w:name="_Toc34750365"/>
      <w:bookmarkStart w:id="1853" w:name="_Toc34750555"/>
      <w:bookmarkStart w:id="1854" w:name="_Toc35940961"/>
      <w:bookmarkStart w:id="1855" w:name="_Toc35937394"/>
      <w:bookmarkStart w:id="1856" w:name="_Toc36463788"/>
      <w:bookmarkStart w:id="1857" w:name="_Toc43131733"/>
      <w:bookmarkStart w:id="1858" w:name="_Toc45032568"/>
      <w:bookmarkStart w:id="1859" w:name="_Toc49782262"/>
      <w:bookmarkStart w:id="1860" w:name="_Toc51873698"/>
      <w:bookmarkStart w:id="1861" w:name="_Toc57209705"/>
      <w:bookmarkStart w:id="1862" w:name="_Toc58588405"/>
      <w:bookmarkStart w:id="1863" w:name="_Toc67686109"/>
      <w:bookmarkStart w:id="1864" w:name="_Toc74994533"/>
      <w:bookmarkStart w:id="1865" w:name="_Toc82717173"/>
      <w:r w:rsidRPr="00616F0C">
        <w:t>6.1.5.2</w:t>
      </w:r>
      <w:r w:rsidRPr="00616F0C">
        <w:rPr>
          <w:noProof/>
        </w:rPr>
        <w:t>.1</w:t>
      </w:r>
      <w:r w:rsidRPr="00616F0C">
        <w:rPr>
          <w:noProof/>
        </w:rPr>
        <w:tab/>
        <w:t>Description</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4D1011B8" w14:textId="77777777" w:rsidR="008F3CD0" w:rsidRPr="00616F0C" w:rsidRDefault="008F3CD0" w:rsidP="008F3CD0">
      <w:pPr>
        <w:rPr>
          <w:noProof/>
        </w:rPr>
      </w:pPr>
      <w:r w:rsidRPr="00616F0C">
        <w:rPr>
          <w:noProof/>
        </w:rPr>
        <w:t xml:space="preserve">The </w:t>
      </w:r>
      <w:r w:rsidR="00287070" w:rsidRPr="00616F0C">
        <w:rPr>
          <w:noProof/>
        </w:rPr>
        <w:t xml:space="preserve">Timer Expiry </w:t>
      </w:r>
      <w:r w:rsidRPr="00616F0C">
        <w:rPr>
          <w:noProof/>
        </w:rPr>
        <w:t xml:space="preserve">Notification is used by the </w:t>
      </w:r>
      <w:r w:rsidR="00EE1D6A" w:rsidRPr="00616F0C">
        <w:rPr>
          <w:noProof/>
        </w:rPr>
        <w:t>NF service producer</w:t>
      </w:r>
      <w:r w:rsidRPr="00616F0C">
        <w:rPr>
          <w:noProof/>
        </w:rPr>
        <w:t xml:space="preserve"> to report </w:t>
      </w:r>
      <w:r w:rsidR="00287070" w:rsidRPr="00616F0C">
        <w:rPr>
          <w:noProof/>
        </w:rPr>
        <w:t>to an NF Consumer that the Record has expired as indicated by the ttl attribute (if set) of RecordMeta and if a callbackReference was set in the RecordMeta.</w:t>
      </w:r>
    </w:p>
    <w:p w14:paraId="7C848DB1" w14:textId="77777777" w:rsidR="008F3CD0" w:rsidRPr="00616F0C" w:rsidRDefault="008F3CD0" w:rsidP="00441D92">
      <w:pPr>
        <w:pStyle w:val="Heading5"/>
        <w:rPr>
          <w:noProof/>
        </w:rPr>
      </w:pPr>
      <w:bookmarkStart w:id="1866" w:name="_Toc532994456"/>
      <w:bookmarkStart w:id="1867" w:name="_Toc22187577"/>
      <w:bookmarkStart w:id="1868" w:name="_Toc22630799"/>
      <w:bookmarkStart w:id="1869" w:name="_Toc34227091"/>
      <w:bookmarkStart w:id="1870" w:name="_Toc34749806"/>
      <w:bookmarkStart w:id="1871" w:name="_Toc34750366"/>
      <w:bookmarkStart w:id="1872" w:name="_Toc34750556"/>
      <w:bookmarkStart w:id="1873" w:name="_Toc35940962"/>
      <w:bookmarkStart w:id="1874" w:name="_Toc35937395"/>
      <w:bookmarkStart w:id="1875" w:name="_Toc36463789"/>
      <w:bookmarkStart w:id="1876" w:name="_Toc43131734"/>
      <w:bookmarkStart w:id="1877" w:name="_Toc45032569"/>
      <w:bookmarkStart w:id="1878" w:name="_Toc49782263"/>
      <w:bookmarkStart w:id="1879" w:name="_Toc51873699"/>
      <w:bookmarkStart w:id="1880" w:name="_Toc57209706"/>
      <w:bookmarkStart w:id="1881" w:name="_Toc58588406"/>
      <w:bookmarkStart w:id="1882" w:name="_Toc67686110"/>
      <w:bookmarkStart w:id="1883" w:name="_Toc74994534"/>
      <w:bookmarkStart w:id="1884" w:name="_Toc82717174"/>
      <w:r w:rsidRPr="00616F0C">
        <w:t>6.1.5.2</w:t>
      </w:r>
      <w:r w:rsidRPr="00616F0C">
        <w:rPr>
          <w:noProof/>
        </w:rPr>
        <w:t>.2</w:t>
      </w:r>
      <w:r w:rsidRPr="00616F0C">
        <w:rPr>
          <w:noProof/>
        </w:rPr>
        <w:tab/>
      </w:r>
      <w:r w:rsidR="00B673A5">
        <w:rPr>
          <w:noProof/>
        </w:rPr>
        <w:t>Target</w:t>
      </w:r>
      <w:r w:rsidR="00B673A5" w:rsidRPr="00616F0C">
        <w:rPr>
          <w:noProof/>
        </w:rPr>
        <w:t xml:space="preserve"> </w:t>
      </w:r>
      <w:r w:rsidRPr="00616F0C">
        <w:rPr>
          <w:noProof/>
        </w:rPr>
        <w:t>URI</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043CB4F1" w14:textId="77777777" w:rsidR="008F3CD0" w:rsidRPr="00616F0C" w:rsidRDefault="008F3CD0" w:rsidP="008F3CD0">
      <w:pPr>
        <w:rPr>
          <w:rFonts w:ascii="Arial" w:hAnsi="Arial" w:cs="Arial"/>
          <w:noProof/>
        </w:rPr>
      </w:pPr>
      <w:r w:rsidRPr="00616F0C">
        <w:rPr>
          <w:noProof/>
        </w:rPr>
        <w:t xml:space="preserve">The </w:t>
      </w:r>
      <w:r w:rsidR="00B673A5">
        <w:rPr>
          <w:noProof/>
        </w:rPr>
        <w:t>Callback</w:t>
      </w:r>
      <w:r w:rsidR="00B673A5" w:rsidRPr="00616F0C">
        <w:rPr>
          <w:noProof/>
        </w:rPr>
        <w:t xml:space="preserve"> </w:t>
      </w:r>
      <w:r w:rsidRPr="00616F0C">
        <w:rPr>
          <w:noProof/>
        </w:rPr>
        <w:t xml:space="preserve">URI </w:t>
      </w:r>
      <w:r w:rsidRPr="00616F0C">
        <w:rPr>
          <w:b/>
          <w:noProof/>
        </w:rPr>
        <w:t>"{</w:t>
      </w:r>
      <w:r w:rsidR="00287070" w:rsidRPr="00616F0C">
        <w:rPr>
          <w:b/>
          <w:noProof/>
        </w:rPr>
        <w:t>callbackReference</w:t>
      </w:r>
      <w:r w:rsidRPr="00616F0C">
        <w:rPr>
          <w:b/>
          <w:noProof/>
        </w:rPr>
        <w:t>}"</w:t>
      </w:r>
      <w:r w:rsidRPr="00616F0C">
        <w:rPr>
          <w:noProof/>
        </w:rPr>
        <w:t xml:space="preserve"> shall be used with the </w:t>
      </w:r>
      <w:r w:rsidR="00B673A5">
        <w:rPr>
          <w:noProof/>
        </w:rPr>
        <w:t>callback</w:t>
      </w:r>
      <w:r w:rsidR="00B673A5" w:rsidRPr="00616F0C">
        <w:rPr>
          <w:noProof/>
        </w:rPr>
        <w:t xml:space="preserve"> </w:t>
      </w:r>
      <w:r w:rsidRPr="00616F0C">
        <w:rPr>
          <w:noProof/>
        </w:rPr>
        <w:t>URI variables defined in table </w:t>
      </w:r>
      <w:r w:rsidRPr="00616F0C">
        <w:t>6.1.5.2</w:t>
      </w:r>
      <w:r w:rsidRPr="00616F0C">
        <w:rPr>
          <w:noProof/>
        </w:rPr>
        <w:t>.2-1</w:t>
      </w:r>
      <w:r w:rsidRPr="00616F0C">
        <w:rPr>
          <w:rFonts w:ascii="Arial" w:hAnsi="Arial" w:cs="Arial"/>
          <w:noProof/>
        </w:rPr>
        <w:t>.</w:t>
      </w:r>
    </w:p>
    <w:p w14:paraId="27F63BEC" w14:textId="77777777" w:rsidR="008F3CD0" w:rsidRPr="00616F0C" w:rsidRDefault="008F3CD0" w:rsidP="008F3CD0">
      <w:pPr>
        <w:pStyle w:val="TH"/>
        <w:rPr>
          <w:rFonts w:cs="Arial"/>
          <w:noProof/>
        </w:rPr>
      </w:pPr>
      <w:r w:rsidRPr="00616F0C">
        <w:rPr>
          <w:noProof/>
        </w:rPr>
        <w:lastRenderedPageBreak/>
        <w:t>Table </w:t>
      </w:r>
      <w:r w:rsidRPr="00616F0C">
        <w:t>6.1.5.2</w:t>
      </w:r>
      <w:r w:rsidRPr="00616F0C">
        <w:rPr>
          <w:noProof/>
        </w:rPr>
        <w:t xml:space="preserve">.2-1: </w:t>
      </w:r>
      <w:r w:rsidR="00B673A5">
        <w:rPr>
          <w:noProof/>
        </w:rPr>
        <w:t>Target</w:t>
      </w:r>
      <w:r w:rsidR="00B673A5" w:rsidRPr="00616F0C">
        <w:rPr>
          <w:noProof/>
        </w:rPr>
        <w:t xml:space="preserve"> </w:t>
      </w:r>
      <w:r w:rsidRPr="00616F0C">
        <w:rPr>
          <w:noProof/>
        </w:rPr>
        <w:t>URI variables for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8F3CD0" w:rsidRPr="00616F0C" w14:paraId="2F9B8F65" w14:textId="77777777" w:rsidTr="002D0D5D">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2C659351" w14:textId="77777777" w:rsidR="008F3CD0" w:rsidRPr="00616F0C" w:rsidRDefault="008F3CD0" w:rsidP="002D0D5D">
            <w:pPr>
              <w:pStyle w:val="TAH"/>
              <w:rPr>
                <w:noProof/>
              </w:rPr>
            </w:pPr>
            <w:r w:rsidRPr="00616F0C">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D1684F" w14:textId="77777777" w:rsidR="008F3CD0" w:rsidRPr="00616F0C" w:rsidRDefault="008F3CD0" w:rsidP="002D0D5D">
            <w:pPr>
              <w:pStyle w:val="TAH"/>
              <w:rPr>
                <w:noProof/>
              </w:rPr>
            </w:pPr>
            <w:r w:rsidRPr="00616F0C">
              <w:rPr>
                <w:noProof/>
              </w:rPr>
              <w:t>Definition</w:t>
            </w:r>
          </w:p>
        </w:tc>
      </w:tr>
      <w:tr w:rsidR="008F3CD0" w:rsidRPr="00616F0C" w14:paraId="7A0BF449" w14:textId="77777777" w:rsidTr="002D0D5D">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7DD8D05B" w14:textId="77777777" w:rsidR="008F3CD0" w:rsidRPr="00616F0C" w:rsidRDefault="00287070" w:rsidP="002D0D5D">
            <w:pPr>
              <w:pStyle w:val="TAL"/>
              <w:rPr>
                <w:noProof/>
              </w:rPr>
            </w:pPr>
            <w:r w:rsidRPr="00616F0C">
              <w:rPr>
                <w:noProof/>
              </w:rPr>
              <w:t>callbackReference</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01BE3BE2" w14:textId="77777777" w:rsidR="008F3CD0" w:rsidRPr="00616F0C" w:rsidRDefault="00F676BD" w:rsidP="00B673A5">
            <w:pPr>
              <w:pStyle w:val="TAL"/>
              <w:rPr>
                <w:noProof/>
              </w:rPr>
            </w:pPr>
            <w:r>
              <w:rPr>
                <w:noProof/>
              </w:rPr>
              <w:t>s</w:t>
            </w:r>
            <w:r w:rsidR="008F3CD0" w:rsidRPr="00616F0C">
              <w:rPr>
                <w:noProof/>
              </w:rPr>
              <w:t xml:space="preserve">tring formatted as URI with the </w:t>
            </w:r>
            <w:r w:rsidR="00B673A5">
              <w:rPr>
                <w:noProof/>
              </w:rPr>
              <w:t>Callback</w:t>
            </w:r>
            <w:r w:rsidR="00B673A5" w:rsidRPr="00616F0C">
              <w:rPr>
                <w:noProof/>
              </w:rPr>
              <w:t xml:space="preserve"> </w:t>
            </w:r>
            <w:r w:rsidR="008F3CD0" w:rsidRPr="00616F0C">
              <w:rPr>
                <w:noProof/>
              </w:rPr>
              <w:t>Uri</w:t>
            </w:r>
          </w:p>
        </w:tc>
      </w:tr>
    </w:tbl>
    <w:p w14:paraId="37A794A6" w14:textId="77777777" w:rsidR="008F3CD0" w:rsidRPr="00616F0C" w:rsidRDefault="008F3CD0" w:rsidP="008F3CD0">
      <w:pPr>
        <w:rPr>
          <w:noProof/>
        </w:rPr>
      </w:pPr>
    </w:p>
    <w:p w14:paraId="32FE8616" w14:textId="77777777" w:rsidR="008F3CD0" w:rsidRPr="00616F0C" w:rsidRDefault="008F3CD0" w:rsidP="00441D92">
      <w:pPr>
        <w:pStyle w:val="Heading5"/>
        <w:rPr>
          <w:noProof/>
        </w:rPr>
      </w:pPr>
      <w:bookmarkStart w:id="1885" w:name="_Toc532994457"/>
      <w:bookmarkStart w:id="1886" w:name="_Toc22187578"/>
      <w:bookmarkStart w:id="1887" w:name="_Toc22630800"/>
      <w:bookmarkStart w:id="1888" w:name="_Toc34227092"/>
      <w:bookmarkStart w:id="1889" w:name="_Toc34749807"/>
      <w:bookmarkStart w:id="1890" w:name="_Toc34750367"/>
      <w:bookmarkStart w:id="1891" w:name="_Toc34750557"/>
      <w:bookmarkStart w:id="1892" w:name="_Toc35940963"/>
      <w:bookmarkStart w:id="1893" w:name="_Toc35937396"/>
      <w:bookmarkStart w:id="1894" w:name="_Toc36463790"/>
      <w:bookmarkStart w:id="1895" w:name="_Toc43131735"/>
      <w:bookmarkStart w:id="1896" w:name="_Toc45032570"/>
      <w:bookmarkStart w:id="1897" w:name="_Toc49782264"/>
      <w:bookmarkStart w:id="1898" w:name="_Toc51873700"/>
      <w:bookmarkStart w:id="1899" w:name="_Toc57209707"/>
      <w:bookmarkStart w:id="1900" w:name="_Toc58588407"/>
      <w:bookmarkStart w:id="1901" w:name="_Toc67686111"/>
      <w:bookmarkStart w:id="1902" w:name="_Toc74994535"/>
      <w:bookmarkStart w:id="1903" w:name="_Toc82717175"/>
      <w:r w:rsidRPr="00616F0C">
        <w:t>6.1.5.2</w:t>
      </w:r>
      <w:r w:rsidRPr="00616F0C">
        <w:rPr>
          <w:noProof/>
        </w:rPr>
        <w:t>.3</w:t>
      </w:r>
      <w:r w:rsidRPr="00616F0C">
        <w:rPr>
          <w:noProof/>
        </w:rPr>
        <w:tab/>
        <w:t>Standard Methods</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p>
    <w:p w14:paraId="696AD567" w14:textId="77777777" w:rsidR="008F3CD0" w:rsidRPr="00616F0C" w:rsidRDefault="008F3CD0" w:rsidP="00441D92">
      <w:pPr>
        <w:pStyle w:val="Heading6"/>
        <w:rPr>
          <w:noProof/>
        </w:rPr>
      </w:pPr>
      <w:bookmarkStart w:id="1904" w:name="_Toc532994458"/>
      <w:bookmarkStart w:id="1905" w:name="_Toc22187579"/>
      <w:bookmarkStart w:id="1906" w:name="_Toc22630801"/>
      <w:bookmarkStart w:id="1907" w:name="_Toc34227093"/>
      <w:bookmarkStart w:id="1908" w:name="_Toc34749808"/>
      <w:bookmarkStart w:id="1909" w:name="_Toc34750368"/>
      <w:bookmarkStart w:id="1910" w:name="_Toc34750558"/>
      <w:bookmarkStart w:id="1911" w:name="_Toc35940964"/>
      <w:bookmarkStart w:id="1912" w:name="_Toc35937397"/>
      <w:bookmarkStart w:id="1913" w:name="_Toc36463791"/>
      <w:bookmarkStart w:id="1914" w:name="_Toc43131736"/>
      <w:bookmarkStart w:id="1915" w:name="_Toc45032571"/>
      <w:bookmarkStart w:id="1916" w:name="_Toc49782265"/>
      <w:bookmarkStart w:id="1917" w:name="_Toc51873701"/>
      <w:bookmarkStart w:id="1918" w:name="_Toc57209708"/>
      <w:bookmarkStart w:id="1919" w:name="_Toc58588408"/>
      <w:bookmarkStart w:id="1920" w:name="_Toc67686112"/>
      <w:bookmarkStart w:id="1921" w:name="_Toc74994536"/>
      <w:bookmarkStart w:id="1922" w:name="_Toc82717176"/>
      <w:r w:rsidRPr="00616F0C">
        <w:t>6.1.5.2.3</w:t>
      </w:r>
      <w:r w:rsidRPr="00616F0C">
        <w:rPr>
          <w:noProof/>
        </w:rPr>
        <w:t>.1</w:t>
      </w:r>
      <w:r w:rsidRPr="00616F0C">
        <w:rPr>
          <w:noProof/>
        </w:rPr>
        <w:tab/>
        <w:t>POST</w:t>
      </w:r>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4289C156" w14:textId="77777777" w:rsidR="008F3CD0" w:rsidRPr="00616F0C" w:rsidRDefault="008F3CD0" w:rsidP="008F3CD0">
      <w:pPr>
        <w:rPr>
          <w:noProof/>
        </w:rPr>
      </w:pPr>
      <w:r w:rsidRPr="00616F0C">
        <w:rPr>
          <w:noProof/>
        </w:rPr>
        <w:t>This method shall support the request data structures specified in table </w:t>
      </w:r>
      <w:r w:rsidRPr="00616F0C">
        <w:t>6.1.5.2</w:t>
      </w:r>
      <w:r w:rsidRPr="00616F0C">
        <w:rPr>
          <w:noProof/>
        </w:rPr>
        <w:t>.3.1-1 and the response data structures and response codes specified in table </w:t>
      </w:r>
      <w:r w:rsidRPr="00616F0C">
        <w:t>6.1.5.2</w:t>
      </w:r>
      <w:r w:rsidRPr="00616F0C">
        <w:rPr>
          <w:noProof/>
        </w:rPr>
        <w:t>.3.1-1.</w:t>
      </w:r>
    </w:p>
    <w:p w14:paraId="39CACFD1" w14:textId="77777777" w:rsidR="008F3CD0" w:rsidRPr="00616F0C" w:rsidRDefault="008F3CD0" w:rsidP="008F3CD0">
      <w:pPr>
        <w:pStyle w:val="TH"/>
        <w:rPr>
          <w:noProof/>
        </w:rPr>
      </w:pPr>
      <w:r w:rsidRPr="00616F0C">
        <w:rPr>
          <w:noProof/>
        </w:rPr>
        <w:t>Table </w:t>
      </w:r>
      <w:r w:rsidRPr="00616F0C">
        <w:t>6.1.5.2</w:t>
      </w:r>
      <w:r w:rsidRPr="00616F0C">
        <w:rPr>
          <w:noProof/>
        </w:rPr>
        <w:t>.3.1-2: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8F3CD0" w:rsidRPr="00616F0C" w14:paraId="26DB7844" w14:textId="77777777" w:rsidTr="002D0D5D">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34935B05" w14:textId="77777777" w:rsidR="008F3CD0" w:rsidRPr="00616F0C" w:rsidRDefault="008F3CD0" w:rsidP="002D0D5D">
            <w:pPr>
              <w:pStyle w:val="TAH"/>
              <w:rPr>
                <w:noProof/>
              </w:rPr>
            </w:pPr>
            <w:r w:rsidRPr="00616F0C">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14179D58" w14:textId="77777777" w:rsidR="008F3CD0" w:rsidRPr="00616F0C" w:rsidRDefault="008F3CD0" w:rsidP="002D0D5D">
            <w:pPr>
              <w:pStyle w:val="TAH"/>
              <w:rPr>
                <w:noProof/>
              </w:rPr>
            </w:pPr>
            <w:r w:rsidRPr="00616F0C">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68FBFA3B" w14:textId="77777777" w:rsidR="008F3CD0" w:rsidRPr="00616F0C" w:rsidRDefault="008F3CD0" w:rsidP="002D0D5D">
            <w:pPr>
              <w:pStyle w:val="TAH"/>
              <w:rPr>
                <w:noProof/>
              </w:rPr>
            </w:pPr>
            <w:r w:rsidRPr="00616F0C">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5BB8B4B" w14:textId="77777777" w:rsidR="008F3CD0" w:rsidRPr="00616F0C" w:rsidRDefault="008F3CD0" w:rsidP="002D0D5D">
            <w:pPr>
              <w:pStyle w:val="TAH"/>
              <w:rPr>
                <w:noProof/>
              </w:rPr>
            </w:pPr>
            <w:r w:rsidRPr="00616F0C">
              <w:rPr>
                <w:noProof/>
              </w:rPr>
              <w:t>Description</w:t>
            </w:r>
          </w:p>
        </w:tc>
      </w:tr>
      <w:tr w:rsidR="00F6104B" w:rsidRPr="00616F0C" w14:paraId="22DBCA5A" w14:textId="77777777" w:rsidTr="002D0D5D">
        <w:trPr>
          <w:jc w:val="center"/>
        </w:trPr>
        <w:tc>
          <w:tcPr>
            <w:tcW w:w="2899" w:type="dxa"/>
            <w:tcBorders>
              <w:top w:val="single" w:sz="4" w:space="0" w:color="auto"/>
              <w:left w:val="single" w:sz="6" w:space="0" w:color="000000"/>
              <w:bottom w:val="single" w:sz="6" w:space="0" w:color="000000"/>
              <w:right w:val="single" w:sz="6" w:space="0" w:color="000000"/>
            </w:tcBorders>
            <w:hideMark/>
          </w:tcPr>
          <w:p w14:paraId="4CA18F23" w14:textId="77777777" w:rsidR="00F6104B" w:rsidRPr="00616F0C" w:rsidRDefault="00287070" w:rsidP="00F6104B">
            <w:pPr>
              <w:pStyle w:val="TAL"/>
              <w:rPr>
                <w:noProof/>
              </w:rPr>
            </w:pPr>
            <w:r w:rsidRPr="00616F0C">
              <w:t>RecordBody</w:t>
            </w:r>
          </w:p>
        </w:tc>
        <w:tc>
          <w:tcPr>
            <w:tcW w:w="450" w:type="dxa"/>
            <w:tcBorders>
              <w:top w:val="single" w:sz="4" w:space="0" w:color="auto"/>
              <w:left w:val="single" w:sz="6" w:space="0" w:color="000000"/>
              <w:bottom w:val="single" w:sz="6" w:space="0" w:color="000000"/>
              <w:right w:val="single" w:sz="6" w:space="0" w:color="000000"/>
            </w:tcBorders>
            <w:hideMark/>
          </w:tcPr>
          <w:p w14:paraId="6CFD01A9" w14:textId="77777777" w:rsidR="00F6104B" w:rsidRPr="00616F0C" w:rsidRDefault="00F6104B" w:rsidP="00287070">
            <w:pPr>
              <w:pStyle w:val="TAC"/>
              <w:rPr>
                <w:noProof/>
              </w:rPr>
            </w:pPr>
            <w:r w:rsidRPr="00616F0C">
              <w:t>M</w:t>
            </w:r>
          </w:p>
        </w:tc>
        <w:tc>
          <w:tcPr>
            <w:tcW w:w="1170" w:type="dxa"/>
            <w:tcBorders>
              <w:top w:val="single" w:sz="4" w:space="0" w:color="auto"/>
              <w:left w:val="single" w:sz="6" w:space="0" w:color="000000"/>
              <w:bottom w:val="single" w:sz="6" w:space="0" w:color="000000"/>
              <w:right w:val="single" w:sz="6" w:space="0" w:color="000000"/>
            </w:tcBorders>
            <w:hideMark/>
          </w:tcPr>
          <w:p w14:paraId="4135A954" w14:textId="77777777" w:rsidR="00F6104B" w:rsidRPr="00616F0C" w:rsidRDefault="00F6104B" w:rsidP="00287070">
            <w:pPr>
              <w:pStyle w:val="TAC"/>
              <w:rPr>
                <w:noProof/>
              </w:rPr>
            </w:pPr>
            <w:r w:rsidRPr="00616F0C">
              <w:t>1</w:t>
            </w:r>
          </w:p>
        </w:tc>
        <w:tc>
          <w:tcPr>
            <w:tcW w:w="5160" w:type="dxa"/>
            <w:tcBorders>
              <w:top w:val="single" w:sz="4" w:space="0" w:color="auto"/>
              <w:left w:val="single" w:sz="6" w:space="0" w:color="000000"/>
              <w:bottom w:val="single" w:sz="6" w:space="0" w:color="000000"/>
              <w:right w:val="single" w:sz="6" w:space="0" w:color="000000"/>
            </w:tcBorders>
            <w:hideMark/>
          </w:tcPr>
          <w:p w14:paraId="42ADDBF3" w14:textId="77777777" w:rsidR="00F6104B" w:rsidRPr="00616F0C" w:rsidRDefault="00287070" w:rsidP="00F6104B">
            <w:pPr>
              <w:pStyle w:val="TAL"/>
              <w:rPr>
                <w:noProof/>
              </w:rPr>
            </w:pPr>
            <w:r w:rsidRPr="00616F0C">
              <w:t>The RecordBody of the record that was deleted.</w:t>
            </w:r>
          </w:p>
        </w:tc>
      </w:tr>
    </w:tbl>
    <w:p w14:paraId="64EEA6B3" w14:textId="77777777" w:rsidR="008F3CD0" w:rsidRPr="00616F0C" w:rsidRDefault="008F3CD0" w:rsidP="008F3CD0">
      <w:pPr>
        <w:rPr>
          <w:noProof/>
        </w:rPr>
      </w:pPr>
    </w:p>
    <w:p w14:paraId="327E1039" w14:textId="77777777" w:rsidR="008F3CD0" w:rsidRPr="00616F0C" w:rsidRDefault="008F3CD0" w:rsidP="008F3CD0">
      <w:pPr>
        <w:pStyle w:val="TH"/>
        <w:rPr>
          <w:noProof/>
        </w:rPr>
      </w:pPr>
      <w:r w:rsidRPr="00616F0C">
        <w:rPr>
          <w:noProof/>
        </w:rPr>
        <w:t>Table </w:t>
      </w:r>
      <w:r w:rsidRPr="00616F0C">
        <w:t>6.1.5.2</w:t>
      </w:r>
      <w:r w:rsidRPr="00616F0C">
        <w:rPr>
          <w:noProof/>
        </w:rPr>
        <w:t>.3.1-3: Data structures supported by the POS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8F3CD0" w:rsidRPr="00616F0C" w14:paraId="3964D3F2" w14:textId="77777777" w:rsidTr="002D0D5D">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29412377" w14:textId="77777777" w:rsidR="008F3CD0" w:rsidRPr="00616F0C" w:rsidRDefault="008F3CD0" w:rsidP="002D0D5D">
            <w:pPr>
              <w:pStyle w:val="TAH"/>
              <w:rPr>
                <w:noProof/>
              </w:rPr>
            </w:pPr>
            <w:r w:rsidRPr="00616F0C">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42FA4E05" w14:textId="77777777" w:rsidR="008F3CD0" w:rsidRPr="00616F0C" w:rsidRDefault="008F3CD0" w:rsidP="002D0D5D">
            <w:pPr>
              <w:pStyle w:val="TAH"/>
              <w:rPr>
                <w:noProof/>
              </w:rPr>
            </w:pPr>
            <w:r w:rsidRPr="00616F0C">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178FDBBA" w14:textId="77777777" w:rsidR="008F3CD0" w:rsidRPr="00616F0C" w:rsidRDefault="008F3CD0" w:rsidP="002D0D5D">
            <w:pPr>
              <w:pStyle w:val="TAH"/>
              <w:rPr>
                <w:noProof/>
              </w:rPr>
            </w:pPr>
            <w:r w:rsidRPr="00616F0C">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04ED341C" w14:textId="77777777" w:rsidR="008F3CD0" w:rsidRPr="00616F0C" w:rsidRDefault="008F3CD0" w:rsidP="002D0D5D">
            <w:pPr>
              <w:pStyle w:val="TAH"/>
              <w:rPr>
                <w:noProof/>
              </w:rPr>
            </w:pPr>
            <w:r w:rsidRPr="00616F0C">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1AF4B8DE" w14:textId="77777777" w:rsidR="008F3CD0" w:rsidRPr="00616F0C" w:rsidRDefault="008F3CD0" w:rsidP="002D0D5D">
            <w:pPr>
              <w:pStyle w:val="TAH"/>
              <w:rPr>
                <w:noProof/>
              </w:rPr>
            </w:pPr>
            <w:r w:rsidRPr="00616F0C">
              <w:rPr>
                <w:noProof/>
              </w:rPr>
              <w:t>Description</w:t>
            </w:r>
          </w:p>
        </w:tc>
      </w:tr>
      <w:tr w:rsidR="008F3CD0" w:rsidRPr="00616F0C" w14:paraId="5587A352" w14:textId="77777777" w:rsidTr="002D0D5D">
        <w:trPr>
          <w:jc w:val="center"/>
        </w:trPr>
        <w:tc>
          <w:tcPr>
            <w:tcW w:w="2004" w:type="dxa"/>
            <w:tcBorders>
              <w:top w:val="single" w:sz="4" w:space="0" w:color="auto"/>
              <w:left w:val="single" w:sz="6" w:space="0" w:color="000000"/>
              <w:bottom w:val="single" w:sz="4" w:space="0" w:color="auto"/>
              <w:right w:val="single" w:sz="6" w:space="0" w:color="000000"/>
            </w:tcBorders>
            <w:hideMark/>
          </w:tcPr>
          <w:p w14:paraId="6C23C6B3" w14:textId="77777777" w:rsidR="008F3CD0" w:rsidRPr="00616F0C" w:rsidRDefault="00287070" w:rsidP="008F3CD0">
            <w:pPr>
              <w:pStyle w:val="TAL"/>
              <w:rPr>
                <w:noProof/>
              </w:rPr>
            </w:pPr>
            <w:r w:rsidRPr="00616F0C">
              <w:t>n/a</w:t>
            </w:r>
          </w:p>
        </w:tc>
        <w:tc>
          <w:tcPr>
            <w:tcW w:w="361" w:type="dxa"/>
            <w:tcBorders>
              <w:top w:val="single" w:sz="4" w:space="0" w:color="auto"/>
              <w:left w:val="single" w:sz="6" w:space="0" w:color="000000"/>
              <w:bottom w:val="single" w:sz="4" w:space="0" w:color="auto"/>
              <w:right w:val="single" w:sz="6" w:space="0" w:color="000000"/>
            </w:tcBorders>
          </w:tcPr>
          <w:p w14:paraId="338AAE6C" w14:textId="77777777" w:rsidR="008F3CD0" w:rsidRPr="00616F0C" w:rsidRDefault="008F3CD0" w:rsidP="008F3CD0">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14:paraId="6A524690" w14:textId="77777777" w:rsidR="008F3CD0" w:rsidRPr="00616F0C" w:rsidRDefault="008F3CD0" w:rsidP="008F3CD0">
            <w:pPr>
              <w:pStyle w:val="TAC"/>
              <w:rPr>
                <w:noProof/>
              </w:rPr>
            </w:pPr>
          </w:p>
        </w:tc>
        <w:tc>
          <w:tcPr>
            <w:tcW w:w="1441" w:type="dxa"/>
            <w:tcBorders>
              <w:top w:val="single" w:sz="4" w:space="0" w:color="auto"/>
              <w:left w:val="single" w:sz="6" w:space="0" w:color="000000"/>
              <w:bottom w:val="single" w:sz="4" w:space="0" w:color="auto"/>
              <w:right w:val="single" w:sz="6" w:space="0" w:color="000000"/>
            </w:tcBorders>
            <w:hideMark/>
          </w:tcPr>
          <w:p w14:paraId="716A00A4" w14:textId="77777777" w:rsidR="008F3CD0" w:rsidRPr="00616F0C" w:rsidRDefault="00287070" w:rsidP="008F3CD0">
            <w:pPr>
              <w:pStyle w:val="TAL"/>
              <w:rPr>
                <w:noProof/>
              </w:rPr>
            </w:pPr>
            <w:r w:rsidRPr="00616F0C">
              <w:t>204 No Content</w:t>
            </w:r>
          </w:p>
        </w:tc>
        <w:tc>
          <w:tcPr>
            <w:tcW w:w="4619" w:type="dxa"/>
            <w:tcBorders>
              <w:top w:val="single" w:sz="4" w:space="0" w:color="auto"/>
              <w:left w:val="single" w:sz="6" w:space="0" w:color="000000"/>
              <w:bottom w:val="single" w:sz="4" w:space="0" w:color="auto"/>
              <w:right w:val="single" w:sz="6" w:space="0" w:color="000000"/>
            </w:tcBorders>
            <w:hideMark/>
          </w:tcPr>
          <w:p w14:paraId="0AA776DD" w14:textId="77777777" w:rsidR="008F3CD0" w:rsidRPr="00616F0C" w:rsidRDefault="00287070" w:rsidP="008F3CD0">
            <w:pPr>
              <w:pStyle w:val="TAL"/>
              <w:rPr>
                <w:noProof/>
              </w:rPr>
            </w:pPr>
            <w:r w:rsidRPr="00616F0C">
              <w:t>Upon success, an empty response body shall be returned.</w:t>
            </w:r>
          </w:p>
        </w:tc>
      </w:tr>
      <w:tr w:rsidR="008F3CD0" w:rsidRPr="00616F0C" w14:paraId="19F4DA22" w14:textId="77777777" w:rsidTr="002D0D5D">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4F9172FB" w14:textId="77777777" w:rsidR="008F3CD0" w:rsidRPr="00616F0C" w:rsidRDefault="008F3CD0" w:rsidP="002D0D5D">
            <w:pPr>
              <w:pStyle w:val="TAN"/>
              <w:rPr>
                <w:noProof/>
              </w:rPr>
            </w:pPr>
            <w:r w:rsidRPr="00616F0C">
              <w:t>NOTE:</w:t>
            </w:r>
            <w:r w:rsidRPr="00616F0C">
              <w:rPr>
                <w:noProof/>
              </w:rPr>
              <w:tab/>
              <w:t xml:space="preserve">The mandatory </w:t>
            </w:r>
            <w:r w:rsidRPr="00616F0C">
              <w:t>HTTP error status codes for the POST method listed in Table 5.2.7.1-1 of 3GPP TS 29.500 [4] also apply.</w:t>
            </w:r>
          </w:p>
        </w:tc>
      </w:tr>
    </w:tbl>
    <w:p w14:paraId="616100BF" w14:textId="77777777" w:rsidR="008F3CD0" w:rsidRPr="00616F0C" w:rsidRDefault="008F3CD0" w:rsidP="008F3CD0">
      <w:pPr>
        <w:rPr>
          <w:noProof/>
        </w:rPr>
      </w:pPr>
    </w:p>
    <w:p w14:paraId="61669AA4" w14:textId="77777777" w:rsidR="00F4325F" w:rsidRPr="00616F0C" w:rsidRDefault="00F4325F" w:rsidP="00F4325F">
      <w:pPr>
        <w:pStyle w:val="Heading4"/>
      </w:pPr>
      <w:bookmarkStart w:id="1923" w:name="_Toc43131737"/>
      <w:bookmarkStart w:id="1924" w:name="_Toc45032572"/>
      <w:bookmarkStart w:id="1925" w:name="_Toc49782266"/>
      <w:bookmarkStart w:id="1926" w:name="_Toc51873702"/>
      <w:bookmarkStart w:id="1927" w:name="_Toc57209709"/>
      <w:bookmarkStart w:id="1928" w:name="_Toc58588409"/>
      <w:bookmarkStart w:id="1929" w:name="_Toc67686113"/>
      <w:bookmarkStart w:id="1930" w:name="_Toc74994537"/>
      <w:bookmarkStart w:id="1931" w:name="_Toc22187581"/>
      <w:bookmarkStart w:id="1932" w:name="_Toc22630803"/>
      <w:bookmarkStart w:id="1933" w:name="_Toc34227094"/>
      <w:bookmarkStart w:id="1934" w:name="_Toc34749809"/>
      <w:bookmarkStart w:id="1935" w:name="_Toc34750369"/>
      <w:bookmarkStart w:id="1936" w:name="_Toc34750559"/>
      <w:bookmarkStart w:id="1937" w:name="_Toc35940965"/>
      <w:bookmarkStart w:id="1938" w:name="_Toc35937398"/>
      <w:bookmarkStart w:id="1939" w:name="_Toc36463792"/>
      <w:bookmarkStart w:id="1940" w:name="_Toc82717177"/>
      <w:r>
        <w:t>6.1.5.3</w:t>
      </w:r>
      <w:r w:rsidRPr="00616F0C">
        <w:tab/>
        <w:t>Notification</w:t>
      </w:r>
      <w:r>
        <w:t xml:space="preserve"> due to Data Change</w:t>
      </w:r>
      <w:bookmarkEnd w:id="1923"/>
      <w:bookmarkEnd w:id="1924"/>
      <w:bookmarkEnd w:id="1925"/>
      <w:bookmarkEnd w:id="1926"/>
      <w:bookmarkEnd w:id="1927"/>
      <w:bookmarkEnd w:id="1928"/>
      <w:bookmarkEnd w:id="1929"/>
      <w:bookmarkEnd w:id="1930"/>
      <w:bookmarkEnd w:id="1940"/>
    </w:p>
    <w:p w14:paraId="38477E10" w14:textId="77777777" w:rsidR="00F4325F" w:rsidRPr="00616F0C" w:rsidRDefault="00F4325F" w:rsidP="00F4325F">
      <w:pPr>
        <w:pStyle w:val="Heading5"/>
        <w:rPr>
          <w:noProof/>
        </w:rPr>
      </w:pPr>
      <w:bookmarkStart w:id="1941" w:name="_Toc43131738"/>
      <w:bookmarkStart w:id="1942" w:name="_Toc45032573"/>
      <w:bookmarkStart w:id="1943" w:name="_Toc49782267"/>
      <w:bookmarkStart w:id="1944" w:name="_Toc51873703"/>
      <w:bookmarkStart w:id="1945" w:name="_Toc57209710"/>
      <w:bookmarkStart w:id="1946" w:name="_Toc58588410"/>
      <w:bookmarkStart w:id="1947" w:name="_Toc67686114"/>
      <w:bookmarkStart w:id="1948" w:name="_Toc74994538"/>
      <w:bookmarkStart w:id="1949" w:name="_Toc82717178"/>
      <w:r>
        <w:t>6.1.5.3</w:t>
      </w:r>
      <w:r w:rsidRPr="00616F0C">
        <w:rPr>
          <w:noProof/>
        </w:rPr>
        <w:t>.1</w:t>
      </w:r>
      <w:r w:rsidRPr="00616F0C">
        <w:rPr>
          <w:noProof/>
        </w:rPr>
        <w:tab/>
        <w:t>Description</w:t>
      </w:r>
      <w:bookmarkEnd w:id="1941"/>
      <w:bookmarkEnd w:id="1942"/>
      <w:bookmarkEnd w:id="1943"/>
      <w:bookmarkEnd w:id="1944"/>
      <w:bookmarkEnd w:id="1945"/>
      <w:bookmarkEnd w:id="1946"/>
      <w:bookmarkEnd w:id="1947"/>
      <w:bookmarkEnd w:id="1948"/>
      <w:bookmarkEnd w:id="1949"/>
    </w:p>
    <w:p w14:paraId="29BC08A6" w14:textId="77777777" w:rsidR="00F4325F" w:rsidRPr="00616F0C" w:rsidRDefault="00F4325F" w:rsidP="00F4325F">
      <w:pPr>
        <w:rPr>
          <w:noProof/>
        </w:rPr>
      </w:pPr>
      <w:r w:rsidRPr="00616F0C">
        <w:rPr>
          <w:noProof/>
        </w:rPr>
        <w:t xml:space="preserve">The Notification </w:t>
      </w:r>
      <w:r>
        <w:rPr>
          <w:noProof/>
        </w:rPr>
        <w:t xml:space="preserve">due to Data Change </w:t>
      </w:r>
      <w:r w:rsidRPr="00616F0C">
        <w:rPr>
          <w:noProof/>
        </w:rPr>
        <w:t xml:space="preserve">is used by the </w:t>
      </w:r>
      <w:r>
        <w:rPr>
          <w:noProof/>
        </w:rPr>
        <w:t>UDSF</w:t>
      </w:r>
      <w:r w:rsidRPr="00616F0C">
        <w:rPr>
          <w:noProof/>
        </w:rPr>
        <w:t xml:space="preserve"> to report to an NF Consumer that </w:t>
      </w:r>
      <w:r>
        <w:rPr>
          <w:noProof/>
        </w:rPr>
        <w:t xml:space="preserve">a </w:t>
      </w:r>
      <w:r w:rsidRPr="00616F0C">
        <w:rPr>
          <w:noProof/>
        </w:rPr>
        <w:t xml:space="preserve">Record </w:t>
      </w:r>
      <w:r>
        <w:rPr>
          <w:noProof/>
        </w:rPr>
        <w:t xml:space="preserve">that is part of a NotificationSubscription </w:t>
      </w:r>
      <w:r w:rsidRPr="00616F0C">
        <w:rPr>
          <w:noProof/>
        </w:rPr>
        <w:t xml:space="preserve">has </w:t>
      </w:r>
      <w:r>
        <w:rPr>
          <w:noProof/>
        </w:rPr>
        <w:t>been updated or deleted.</w:t>
      </w:r>
    </w:p>
    <w:p w14:paraId="2DA4A42B" w14:textId="77777777" w:rsidR="00F4325F" w:rsidRPr="00616F0C" w:rsidRDefault="00F4325F" w:rsidP="00F4325F">
      <w:pPr>
        <w:pStyle w:val="Heading5"/>
        <w:rPr>
          <w:noProof/>
        </w:rPr>
      </w:pPr>
      <w:bookmarkStart w:id="1950" w:name="_Toc43131739"/>
      <w:bookmarkStart w:id="1951" w:name="_Toc45032574"/>
      <w:bookmarkStart w:id="1952" w:name="_Toc49782268"/>
      <w:bookmarkStart w:id="1953" w:name="_Toc51873704"/>
      <w:bookmarkStart w:id="1954" w:name="_Toc57209711"/>
      <w:bookmarkStart w:id="1955" w:name="_Toc58588411"/>
      <w:bookmarkStart w:id="1956" w:name="_Toc67686115"/>
      <w:bookmarkStart w:id="1957" w:name="_Toc74994539"/>
      <w:bookmarkStart w:id="1958" w:name="_Toc82717179"/>
      <w:r>
        <w:t>6.1.5.3</w:t>
      </w:r>
      <w:r w:rsidRPr="00616F0C">
        <w:rPr>
          <w:noProof/>
        </w:rPr>
        <w:t>.2</w:t>
      </w:r>
      <w:r w:rsidRPr="00616F0C">
        <w:rPr>
          <w:noProof/>
        </w:rPr>
        <w:tab/>
      </w:r>
      <w:r w:rsidR="00B673A5">
        <w:rPr>
          <w:noProof/>
        </w:rPr>
        <w:t>Target</w:t>
      </w:r>
      <w:r w:rsidR="00B673A5" w:rsidRPr="00616F0C">
        <w:rPr>
          <w:noProof/>
        </w:rPr>
        <w:t xml:space="preserve"> </w:t>
      </w:r>
      <w:r w:rsidRPr="00616F0C">
        <w:rPr>
          <w:noProof/>
        </w:rPr>
        <w:t>URI</w:t>
      </w:r>
      <w:bookmarkEnd w:id="1950"/>
      <w:bookmarkEnd w:id="1951"/>
      <w:bookmarkEnd w:id="1952"/>
      <w:bookmarkEnd w:id="1953"/>
      <w:bookmarkEnd w:id="1954"/>
      <w:bookmarkEnd w:id="1955"/>
      <w:bookmarkEnd w:id="1956"/>
      <w:bookmarkEnd w:id="1957"/>
      <w:bookmarkEnd w:id="1958"/>
    </w:p>
    <w:p w14:paraId="203AD3A0" w14:textId="77777777" w:rsidR="00F4325F" w:rsidRPr="00616F0C" w:rsidRDefault="00F4325F" w:rsidP="00F4325F">
      <w:pPr>
        <w:rPr>
          <w:rFonts w:ascii="Arial" w:hAnsi="Arial" w:cs="Arial"/>
          <w:noProof/>
        </w:rPr>
      </w:pPr>
      <w:r w:rsidRPr="00616F0C">
        <w:rPr>
          <w:noProof/>
        </w:rPr>
        <w:t xml:space="preserve">The </w:t>
      </w:r>
      <w:r w:rsidR="00B673A5">
        <w:rPr>
          <w:noProof/>
        </w:rPr>
        <w:t>Callback</w:t>
      </w:r>
      <w:r w:rsidR="00B673A5" w:rsidRPr="00616F0C">
        <w:rPr>
          <w:noProof/>
        </w:rPr>
        <w:t xml:space="preserve"> </w:t>
      </w:r>
      <w:r w:rsidRPr="00616F0C">
        <w:rPr>
          <w:noProof/>
        </w:rPr>
        <w:t xml:space="preserve">URI </w:t>
      </w:r>
      <w:r w:rsidRPr="00616F0C">
        <w:rPr>
          <w:b/>
          <w:noProof/>
        </w:rPr>
        <w:t>"{callbackReference}"</w:t>
      </w:r>
      <w:r w:rsidRPr="00616F0C">
        <w:rPr>
          <w:noProof/>
        </w:rPr>
        <w:t xml:space="preserve"> shall be used with the </w:t>
      </w:r>
      <w:r w:rsidR="00B673A5">
        <w:rPr>
          <w:noProof/>
        </w:rPr>
        <w:t>callback</w:t>
      </w:r>
      <w:r w:rsidR="00B673A5" w:rsidRPr="00616F0C">
        <w:rPr>
          <w:noProof/>
        </w:rPr>
        <w:t xml:space="preserve"> </w:t>
      </w:r>
      <w:r w:rsidRPr="00616F0C">
        <w:rPr>
          <w:noProof/>
        </w:rPr>
        <w:t>URI variables defined in table </w:t>
      </w:r>
      <w:r>
        <w:t>6.1.5.3</w:t>
      </w:r>
      <w:r w:rsidRPr="00616F0C">
        <w:rPr>
          <w:noProof/>
        </w:rPr>
        <w:t>.2-1</w:t>
      </w:r>
      <w:r w:rsidRPr="00616F0C">
        <w:rPr>
          <w:rFonts w:ascii="Arial" w:hAnsi="Arial" w:cs="Arial"/>
          <w:noProof/>
        </w:rPr>
        <w:t>.</w:t>
      </w:r>
    </w:p>
    <w:p w14:paraId="0BD557FA" w14:textId="77777777" w:rsidR="00F4325F" w:rsidRPr="00616F0C" w:rsidRDefault="00F4325F" w:rsidP="00F4325F">
      <w:pPr>
        <w:pStyle w:val="TH"/>
        <w:rPr>
          <w:rFonts w:cs="Arial"/>
          <w:noProof/>
        </w:rPr>
      </w:pPr>
      <w:r w:rsidRPr="00616F0C">
        <w:rPr>
          <w:noProof/>
        </w:rPr>
        <w:t>Table </w:t>
      </w:r>
      <w:r>
        <w:t>6.1.5.3</w:t>
      </w:r>
      <w:r w:rsidRPr="00616F0C">
        <w:rPr>
          <w:noProof/>
        </w:rPr>
        <w:t xml:space="preserve">.2-1: </w:t>
      </w:r>
      <w:r w:rsidR="00B673A5">
        <w:rPr>
          <w:noProof/>
        </w:rPr>
        <w:t>Callback</w:t>
      </w:r>
      <w:r w:rsidR="00B673A5" w:rsidRPr="00616F0C">
        <w:rPr>
          <w:noProof/>
        </w:rPr>
        <w:t xml:space="preserve"> </w:t>
      </w:r>
      <w:r w:rsidRPr="00616F0C">
        <w:rPr>
          <w:noProof/>
        </w:rPr>
        <w:t>URI variables for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F4325F" w:rsidRPr="00616F0C" w14:paraId="42C84BBC" w14:textId="77777777" w:rsidTr="00815A23">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129CC3CD" w14:textId="77777777" w:rsidR="00F4325F" w:rsidRPr="00616F0C" w:rsidRDefault="00F4325F" w:rsidP="00815A23">
            <w:pPr>
              <w:pStyle w:val="TAH"/>
              <w:rPr>
                <w:noProof/>
              </w:rPr>
            </w:pPr>
            <w:r w:rsidRPr="00616F0C">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31048DF" w14:textId="77777777" w:rsidR="00F4325F" w:rsidRPr="00616F0C" w:rsidRDefault="00F4325F" w:rsidP="00815A23">
            <w:pPr>
              <w:pStyle w:val="TAH"/>
              <w:rPr>
                <w:noProof/>
              </w:rPr>
            </w:pPr>
            <w:r w:rsidRPr="00616F0C">
              <w:rPr>
                <w:noProof/>
              </w:rPr>
              <w:t>Definition</w:t>
            </w:r>
          </w:p>
        </w:tc>
      </w:tr>
      <w:tr w:rsidR="00F4325F" w:rsidRPr="00616F0C" w14:paraId="770D323B" w14:textId="77777777" w:rsidTr="00815A23">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190E3208" w14:textId="77777777" w:rsidR="00F4325F" w:rsidRPr="00616F0C" w:rsidRDefault="00F4325F" w:rsidP="00815A23">
            <w:pPr>
              <w:pStyle w:val="TAL"/>
              <w:rPr>
                <w:noProof/>
              </w:rPr>
            </w:pPr>
            <w:r w:rsidRPr="00616F0C">
              <w:rPr>
                <w:noProof/>
              </w:rPr>
              <w:t>callbackReference</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50A2225D" w14:textId="77777777" w:rsidR="00F4325F" w:rsidRPr="00616F0C" w:rsidRDefault="00F4325F" w:rsidP="00B673A5">
            <w:pPr>
              <w:pStyle w:val="TAL"/>
              <w:rPr>
                <w:noProof/>
              </w:rPr>
            </w:pPr>
            <w:r w:rsidRPr="00616F0C">
              <w:rPr>
                <w:noProof/>
              </w:rPr>
              <w:t xml:space="preserve">String formatted as URI with the </w:t>
            </w:r>
            <w:r w:rsidR="00B673A5">
              <w:rPr>
                <w:noProof/>
              </w:rPr>
              <w:t>Callback</w:t>
            </w:r>
            <w:r w:rsidR="00B673A5" w:rsidRPr="00616F0C">
              <w:rPr>
                <w:noProof/>
              </w:rPr>
              <w:t xml:space="preserve"> </w:t>
            </w:r>
            <w:r w:rsidRPr="00616F0C">
              <w:rPr>
                <w:noProof/>
              </w:rPr>
              <w:t>Uri</w:t>
            </w:r>
          </w:p>
        </w:tc>
      </w:tr>
    </w:tbl>
    <w:p w14:paraId="504D0994" w14:textId="77777777" w:rsidR="00F4325F" w:rsidRPr="00616F0C" w:rsidRDefault="00F4325F" w:rsidP="00F4325F">
      <w:pPr>
        <w:rPr>
          <w:noProof/>
        </w:rPr>
      </w:pPr>
    </w:p>
    <w:p w14:paraId="36754E41" w14:textId="77777777" w:rsidR="00F4325F" w:rsidRPr="00616F0C" w:rsidRDefault="00F4325F" w:rsidP="00F4325F">
      <w:pPr>
        <w:pStyle w:val="Heading5"/>
        <w:rPr>
          <w:noProof/>
        </w:rPr>
      </w:pPr>
      <w:bookmarkStart w:id="1959" w:name="_Toc43131740"/>
      <w:bookmarkStart w:id="1960" w:name="_Toc45032575"/>
      <w:bookmarkStart w:id="1961" w:name="_Toc49782269"/>
      <w:bookmarkStart w:id="1962" w:name="_Toc51873705"/>
      <w:bookmarkStart w:id="1963" w:name="_Toc57209712"/>
      <w:bookmarkStart w:id="1964" w:name="_Toc58588412"/>
      <w:bookmarkStart w:id="1965" w:name="_Toc67686116"/>
      <w:bookmarkStart w:id="1966" w:name="_Toc74994540"/>
      <w:bookmarkStart w:id="1967" w:name="_Toc82717180"/>
      <w:r>
        <w:t>6.1.5.3</w:t>
      </w:r>
      <w:r w:rsidRPr="00616F0C">
        <w:rPr>
          <w:noProof/>
        </w:rPr>
        <w:t>.3</w:t>
      </w:r>
      <w:r w:rsidRPr="00616F0C">
        <w:rPr>
          <w:noProof/>
        </w:rPr>
        <w:tab/>
        <w:t>Standard Methods</w:t>
      </w:r>
      <w:bookmarkEnd w:id="1959"/>
      <w:bookmarkEnd w:id="1960"/>
      <w:bookmarkEnd w:id="1961"/>
      <w:bookmarkEnd w:id="1962"/>
      <w:bookmarkEnd w:id="1963"/>
      <w:bookmarkEnd w:id="1964"/>
      <w:bookmarkEnd w:id="1965"/>
      <w:bookmarkEnd w:id="1966"/>
      <w:bookmarkEnd w:id="1967"/>
    </w:p>
    <w:p w14:paraId="4D47E523" w14:textId="77777777" w:rsidR="00F4325F" w:rsidRPr="00616F0C" w:rsidRDefault="00F4325F" w:rsidP="00F4325F">
      <w:pPr>
        <w:pStyle w:val="Heading6"/>
        <w:rPr>
          <w:noProof/>
        </w:rPr>
      </w:pPr>
      <w:bookmarkStart w:id="1968" w:name="_Toc43131741"/>
      <w:bookmarkStart w:id="1969" w:name="_Toc45032576"/>
      <w:bookmarkStart w:id="1970" w:name="_Toc49782270"/>
      <w:bookmarkStart w:id="1971" w:name="_Toc51873706"/>
      <w:bookmarkStart w:id="1972" w:name="_Toc57209713"/>
      <w:bookmarkStart w:id="1973" w:name="_Toc58588413"/>
      <w:bookmarkStart w:id="1974" w:name="_Toc67686117"/>
      <w:bookmarkStart w:id="1975" w:name="_Toc74994541"/>
      <w:bookmarkStart w:id="1976" w:name="_Toc82717181"/>
      <w:r>
        <w:t>6.1.5.3</w:t>
      </w:r>
      <w:r w:rsidRPr="00616F0C">
        <w:t>.3</w:t>
      </w:r>
      <w:r w:rsidRPr="00616F0C">
        <w:rPr>
          <w:noProof/>
        </w:rPr>
        <w:t>.1</w:t>
      </w:r>
      <w:r w:rsidRPr="00616F0C">
        <w:rPr>
          <w:noProof/>
        </w:rPr>
        <w:tab/>
        <w:t>POST</w:t>
      </w:r>
      <w:bookmarkEnd w:id="1968"/>
      <w:bookmarkEnd w:id="1969"/>
      <w:bookmarkEnd w:id="1970"/>
      <w:bookmarkEnd w:id="1971"/>
      <w:bookmarkEnd w:id="1972"/>
      <w:bookmarkEnd w:id="1973"/>
      <w:bookmarkEnd w:id="1974"/>
      <w:bookmarkEnd w:id="1975"/>
      <w:bookmarkEnd w:id="1976"/>
    </w:p>
    <w:p w14:paraId="5A2E3B2B" w14:textId="77777777" w:rsidR="00F4325F" w:rsidRPr="00616F0C" w:rsidRDefault="00F4325F" w:rsidP="00F4325F">
      <w:pPr>
        <w:rPr>
          <w:noProof/>
        </w:rPr>
      </w:pPr>
      <w:r w:rsidRPr="00616F0C">
        <w:rPr>
          <w:noProof/>
        </w:rPr>
        <w:t>This method shall support the request data structures specified in table </w:t>
      </w:r>
      <w:r>
        <w:t>6.1.5.3</w:t>
      </w:r>
      <w:r w:rsidRPr="00616F0C">
        <w:rPr>
          <w:noProof/>
        </w:rPr>
        <w:t>.3.1-1 and the response data structures and response codes specified in table </w:t>
      </w:r>
      <w:r>
        <w:t>6.1.5.3</w:t>
      </w:r>
      <w:r w:rsidRPr="00616F0C">
        <w:rPr>
          <w:noProof/>
        </w:rPr>
        <w:t>.3.1-1.</w:t>
      </w:r>
    </w:p>
    <w:p w14:paraId="3AA0B717" w14:textId="77777777" w:rsidR="00F4325F" w:rsidRPr="00616F0C" w:rsidRDefault="00F4325F" w:rsidP="00F4325F">
      <w:pPr>
        <w:pStyle w:val="TH"/>
        <w:rPr>
          <w:noProof/>
        </w:rPr>
      </w:pPr>
      <w:r w:rsidRPr="00616F0C">
        <w:rPr>
          <w:noProof/>
        </w:rPr>
        <w:t>Table </w:t>
      </w:r>
      <w:r>
        <w:t>6.1.5.3</w:t>
      </w:r>
      <w:r w:rsidRPr="00616F0C">
        <w:rPr>
          <w:noProof/>
        </w:rPr>
        <w:t>.3.1-2: Data structures supported by the POST Request Body on this resource</w:t>
      </w:r>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F4325F" w:rsidRPr="00616F0C" w14:paraId="25517975" w14:textId="77777777" w:rsidTr="00815A23">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429CB85C" w14:textId="77777777" w:rsidR="00F4325F" w:rsidRPr="00616F0C" w:rsidRDefault="00F4325F" w:rsidP="00815A23">
            <w:pPr>
              <w:pStyle w:val="TAH"/>
              <w:rPr>
                <w:noProof/>
              </w:rPr>
            </w:pPr>
            <w:r w:rsidRPr="00616F0C">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11597472" w14:textId="77777777" w:rsidR="00F4325F" w:rsidRPr="00616F0C" w:rsidRDefault="00F4325F" w:rsidP="00815A23">
            <w:pPr>
              <w:pStyle w:val="TAH"/>
              <w:rPr>
                <w:noProof/>
              </w:rPr>
            </w:pPr>
            <w:r w:rsidRPr="00616F0C">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2FD4F6C8" w14:textId="77777777" w:rsidR="00F4325F" w:rsidRPr="00616F0C" w:rsidRDefault="00F4325F" w:rsidP="00815A23">
            <w:pPr>
              <w:pStyle w:val="TAH"/>
              <w:rPr>
                <w:noProof/>
              </w:rPr>
            </w:pPr>
            <w:r w:rsidRPr="00616F0C">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80C276F" w14:textId="77777777" w:rsidR="00F4325F" w:rsidRPr="00616F0C" w:rsidRDefault="00F4325F" w:rsidP="00815A23">
            <w:pPr>
              <w:pStyle w:val="TAH"/>
              <w:rPr>
                <w:noProof/>
              </w:rPr>
            </w:pPr>
            <w:r w:rsidRPr="00616F0C">
              <w:rPr>
                <w:noProof/>
              </w:rPr>
              <w:t>Description</w:t>
            </w:r>
          </w:p>
        </w:tc>
      </w:tr>
      <w:tr w:rsidR="00F4325F" w:rsidRPr="00616F0C" w14:paraId="259721F6" w14:textId="77777777" w:rsidTr="00815A23">
        <w:trPr>
          <w:jc w:val="center"/>
        </w:trPr>
        <w:tc>
          <w:tcPr>
            <w:tcW w:w="2899" w:type="dxa"/>
            <w:tcBorders>
              <w:top w:val="single" w:sz="4" w:space="0" w:color="auto"/>
              <w:left w:val="single" w:sz="6" w:space="0" w:color="000000"/>
              <w:bottom w:val="single" w:sz="4" w:space="0" w:color="auto"/>
              <w:right w:val="single" w:sz="6" w:space="0" w:color="000000"/>
            </w:tcBorders>
            <w:hideMark/>
          </w:tcPr>
          <w:p w14:paraId="41AD56D2" w14:textId="77777777" w:rsidR="00F4325F" w:rsidRPr="00616F0C" w:rsidRDefault="00F4325F" w:rsidP="00815A23">
            <w:pPr>
              <w:pStyle w:val="TAL"/>
              <w:rPr>
                <w:noProof/>
              </w:rPr>
            </w:pPr>
            <w:r>
              <w:rPr>
                <w:lang w:val="en-US"/>
              </w:rPr>
              <w:t>RecordNotification</w:t>
            </w:r>
          </w:p>
        </w:tc>
        <w:tc>
          <w:tcPr>
            <w:tcW w:w="450" w:type="dxa"/>
            <w:tcBorders>
              <w:top w:val="single" w:sz="4" w:space="0" w:color="auto"/>
              <w:left w:val="single" w:sz="6" w:space="0" w:color="000000"/>
              <w:bottom w:val="single" w:sz="4" w:space="0" w:color="auto"/>
              <w:right w:val="single" w:sz="6" w:space="0" w:color="000000"/>
            </w:tcBorders>
            <w:hideMark/>
          </w:tcPr>
          <w:p w14:paraId="31E87D8C" w14:textId="77777777" w:rsidR="00F4325F" w:rsidRPr="00616F0C" w:rsidRDefault="00F4325F" w:rsidP="00815A23">
            <w:pPr>
              <w:pStyle w:val="TAC"/>
              <w:rPr>
                <w:noProof/>
              </w:rPr>
            </w:pPr>
            <w:r>
              <w:t>M</w:t>
            </w:r>
          </w:p>
        </w:tc>
        <w:tc>
          <w:tcPr>
            <w:tcW w:w="1170" w:type="dxa"/>
            <w:tcBorders>
              <w:top w:val="single" w:sz="4" w:space="0" w:color="auto"/>
              <w:left w:val="single" w:sz="6" w:space="0" w:color="000000"/>
              <w:bottom w:val="single" w:sz="4" w:space="0" w:color="auto"/>
              <w:right w:val="single" w:sz="6" w:space="0" w:color="000000"/>
            </w:tcBorders>
            <w:hideMark/>
          </w:tcPr>
          <w:p w14:paraId="3F2533BC" w14:textId="77777777" w:rsidR="00F4325F" w:rsidRPr="00616F0C" w:rsidRDefault="00F4325F" w:rsidP="00815A23">
            <w:pPr>
              <w:pStyle w:val="TAC"/>
              <w:rPr>
                <w:noProof/>
              </w:rPr>
            </w:pPr>
            <w:r w:rsidRPr="00616F0C">
              <w:t>1</w:t>
            </w:r>
          </w:p>
        </w:tc>
        <w:tc>
          <w:tcPr>
            <w:tcW w:w="5160" w:type="dxa"/>
            <w:tcBorders>
              <w:top w:val="single" w:sz="4" w:space="0" w:color="auto"/>
              <w:left w:val="single" w:sz="6" w:space="0" w:color="000000"/>
              <w:bottom w:val="single" w:sz="4" w:space="0" w:color="auto"/>
              <w:right w:val="single" w:sz="6" w:space="0" w:color="000000"/>
            </w:tcBorders>
            <w:hideMark/>
          </w:tcPr>
          <w:p w14:paraId="113E7EE7" w14:textId="77777777" w:rsidR="00F4325F" w:rsidRPr="00616F0C" w:rsidRDefault="00F4325F" w:rsidP="00815A23">
            <w:pPr>
              <w:pStyle w:val="TAL"/>
            </w:pPr>
            <w:r>
              <w:t>The notification with the record information.</w:t>
            </w:r>
          </w:p>
        </w:tc>
      </w:tr>
    </w:tbl>
    <w:p w14:paraId="31FE9D21" w14:textId="77777777" w:rsidR="00F4325F" w:rsidRPr="00616F0C" w:rsidRDefault="00F4325F" w:rsidP="00F4325F">
      <w:pPr>
        <w:rPr>
          <w:noProof/>
        </w:rPr>
      </w:pPr>
    </w:p>
    <w:p w14:paraId="0FDECEC3" w14:textId="77777777" w:rsidR="00F4325F" w:rsidRPr="00616F0C" w:rsidRDefault="00F4325F" w:rsidP="00F4325F">
      <w:pPr>
        <w:pStyle w:val="TH"/>
        <w:rPr>
          <w:noProof/>
        </w:rPr>
      </w:pPr>
      <w:r w:rsidRPr="00616F0C">
        <w:rPr>
          <w:noProof/>
        </w:rPr>
        <w:lastRenderedPageBreak/>
        <w:t>Table </w:t>
      </w:r>
      <w:r>
        <w:t>6.1.5.3</w:t>
      </w:r>
      <w:r w:rsidRPr="00616F0C">
        <w:rPr>
          <w:noProof/>
        </w:rPr>
        <w:t>.3.1-3: Data structures supported by the POS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F4325F" w:rsidRPr="00616F0C" w14:paraId="56154470" w14:textId="77777777" w:rsidTr="00815A23">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71AEC529" w14:textId="77777777" w:rsidR="00F4325F" w:rsidRPr="00616F0C" w:rsidRDefault="00F4325F" w:rsidP="00815A23">
            <w:pPr>
              <w:pStyle w:val="TAH"/>
              <w:rPr>
                <w:noProof/>
              </w:rPr>
            </w:pPr>
            <w:r w:rsidRPr="00616F0C">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58CEAA2F" w14:textId="77777777" w:rsidR="00F4325F" w:rsidRPr="00616F0C" w:rsidRDefault="00F4325F" w:rsidP="00815A23">
            <w:pPr>
              <w:pStyle w:val="TAH"/>
              <w:rPr>
                <w:noProof/>
              </w:rPr>
            </w:pPr>
            <w:r w:rsidRPr="00616F0C">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0B63A352" w14:textId="77777777" w:rsidR="00F4325F" w:rsidRPr="00616F0C" w:rsidRDefault="00F4325F" w:rsidP="00815A23">
            <w:pPr>
              <w:pStyle w:val="TAH"/>
              <w:rPr>
                <w:noProof/>
              </w:rPr>
            </w:pPr>
            <w:r w:rsidRPr="00616F0C">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087D36E4" w14:textId="77777777" w:rsidR="00F4325F" w:rsidRPr="00616F0C" w:rsidRDefault="00F4325F" w:rsidP="00815A23">
            <w:pPr>
              <w:pStyle w:val="TAH"/>
              <w:rPr>
                <w:noProof/>
              </w:rPr>
            </w:pPr>
            <w:r w:rsidRPr="00616F0C">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46AF81D9" w14:textId="77777777" w:rsidR="00F4325F" w:rsidRPr="00616F0C" w:rsidRDefault="00F4325F" w:rsidP="00815A23">
            <w:pPr>
              <w:pStyle w:val="TAH"/>
              <w:rPr>
                <w:noProof/>
              </w:rPr>
            </w:pPr>
            <w:r w:rsidRPr="00616F0C">
              <w:rPr>
                <w:noProof/>
              </w:rPr>
              <w:t>Description</w:t>
            </w:r>
          </w:p>
        </w:tc>
      </w:tr>
      <w:tr w:rsidR="00F4325F" w:rsidRPr="00616F0C" w14:paraId="25396E1E" w14:textId="77777777" w:rsidTr="00815A23">
        <w:trPr>
          <w:jc w:val="center"/>
        </w:trPr>
        <w:tc>
          <w:tcPr>
            <w:tcW w:w="2004" w:type="dxa"/>
            <w:tcBorders>
              <w:top w:val="single" w:sz="4" w:space="0" w:color="auto"/>
              <w:left w:val="single" w:sz="6" w:space="0" w:color="000000"/>
              <w:bottom w:val="single" w:sz="4" w:space="0" w:color="auto"/>
              <w:right w:val="single" w:sz="6" w:space="0" w:color="000000"/>
            </w:tcBorders>
            <w:hideMark/>
          </w:tcPr>
          <w:p w14:paraId="08EF5807" w14:textId="77777777" w:rsidR="00F4325F" w:rsidRPr="00616F0C" w:rsidRDefault="00F4325F" w:rsidP="00815A23">
            <w:pPr>
              <w:pStyle w:val="TAL"/>
              <w:rPr>
                <w:noProof/>
              </w:rPr>
            </w:pPr>
            <w:r w:rsidRPr="00616F0C">
              <w:t>n/a</w:t>
            </w:r>
          </w:p>
        </w:tc>
        <w:tc>
          <w:tcPr>
            <w:tcW w:w="361" w:type="dxa"/>
            <w:tcBorders>
              <w:top w:val="single" w:sz="4" w:space="0" w:color="auto"/>
              <w:left w:val="single" w:sz="6" w:space="0" w:color="000000"/>
              <w:bottom w:val="single" w:sz="4" w:space="0" w:color="auto"/>
              <w:right w:val="single" w:sz="6" w:space="0" w:color="000000"/>
            </w:tcBorders>
          </w:tcPr>
          <w:p w14:paraId="6110C820" w14:textId="77777777" w:rsidR="00F4325F" w:rsidRPr="00616F0C" w:rsidRDefault="00F4325F" w:rsidP="00815A23">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14:paraId="5BDA6DAF" w14:textId="77777777" w:rsidR="00F4325F" w:rsidRPr="00616F0C" w:rsidRDefault="00F4325F" w:rsidP="00815A23">
            <w:pPr>
              <w:pStyle w:val="TAC"/>
              <w:rPr>
                <w:noProof/>
              </w:rPr>
            </w:pPr>
          </w:p>
        </w:tc>
        <w:tc>
          <w:tcPr>
            <w:tcW w:w="1441" w:type="dxa"/>
            <w:tcBorders>
              <w:top w:val="single" w:sz="4" w:space="0" w:color="auto"/>
              <w:left w:val="single" w:sz="6" w:space="0" w:color="000000"/>
              <w:bottom w:val="single" w:sz="4" w:space="0" w:color="auto"/>
              <w:right w:val="single" w:sz="6" w:space="0" w:color="000000"/>
            </w:tcBorders>
            <w:hideMark/>
          </w:tcPr>
          <w:p w14:paraId="65AEA84A" w14:textId="77777777" w:rsidR="00F4325F" w:rsidRPr="00616F0C" w:rsidRDefault="00F4325F" w:rsidP="00815A23">
            <w:pPr>
              <w:pStyle w:val="TAL"/>
              <w:rPr>
                <w:noProof/>
              </w:rPr>
            </w:pPr>
            <w:r w:rsidRPr="00616F0C">
              <w:t xml:space="preserve">204 </w:t>
            </w:r>
            <w:r>
              <w:t>NO CONTENT</w:t>
            </w:r>
          </w:p>
        </w:tc>
        <w:tc>
          <w:tcPr>
            <w:tcW w:w="4619" w:type="dxa"/>
            <w:tcBorders>
              <w:top w:val="single" w:sz="4" w:space="0" w:color="auto"/>
              <w:left w:val="single" w:sz="6" w:space="0" w:color="000000"/>
              <w:bottom w:val="single" w:sz="4" w:space="0" w:color="auto"/>
              <w:right w:val="single" w:sz="6" w:space="0" w:color="000000"/>
            </w:tcBorders>
            <w:hideMark/>
          </w:tcPr>
          <w:p w14:paraId="787B174A" w14:textId="77777777" w:rsidR="00F4325F" w:rsidRPr="00616F0C" w:rsidRDefault="00F4325F" w:rsidP="00815A23">
            <w:pPr>
              <w:pStyle w:val="TAL"/>
              <w:rPr>
                <w:noProof/>
              </w:rPr>
            </w:pPr>
            <w:r w:rsidRPr="00616F0C">
              <w:t>Upon success, an empty response body shall be returned.</w:t>
            </w:r>
          </w:p>
        </w:tc>
      </w:tr>
      <w:tr w:rsidR="00F4325F" w:rsidRPr="00616F0C" w14:paraId="310531AF" w14:textId="77777777" w:rsidTr="00815A23">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27422EAC" w14:textId="77777777" w:rsidR="00F4325F" w:rsidRPr="00616F0C" w:rsidRDefault="00F4325F" w:rsidP="00815A23">
            <w:pPr>
              <w:pStyle w:val="TAN"/>
              <w:rPr>
                <w:noProof/>
              </w:rPr>
            </w:pPr>
            <w:r w:rsidRPr="00616F0C">
              <w:t>NOTE:</w:t>
            </w:r>
            <w:r w:rsidRPr="00616F0C">
              <w:rPr>
                <w:noProof/>
              </w:rPr>
              <w:tab/>
              <w:t xml:space="preserve">The mandatory </w:t>
            </w:r>
            <w:r w:rsidRPr="00616F0C">
              <w:t>HTTP error status codes for the POST method listed in Table 5.2.7.1-1 of 3GPP TS 29.500 [4] also apply.</w:t>
            </w:r>
          </w:p>
        </w:tc>
      </w:tr>
    </w:tbl>
    <w:p w14:paraId="2F4FDF11" w14:textId="77777777" w:rsidR="00F4325F" w:rsidRPr="00616F0C" w:rsidRDefault="00F4325F" w:rsidP="00F4325F">
      <w:pPr>
        <w:rPr>
          <w:noProof/>
        </w:rPr>
      </w:pPr>
    </w:p>
    <w:p w14:paraId="262D5682" w14:textId="77777777" w:rsidR="00E3491B" w:rsidRPr="00616F0C" w:rsidRDefault="00E3491B" w:rsidP="000E77D4">
      <w:pPr>
        <w:pStyle w:val="Heading3"/>
      </w:pPr>
      <w:bookmarkStart w:id="1977" w:name="_Toc43131742"/>
      <w:bookmarkStart w:id="1978" w:name="_Toc45032577"/>
      <w:bookmarkStart w:id="1979" w:name="_Toc49782271"/>
      <w:bookmarkStart w:id="1980" w:name="_Toc51873707"/>
      <w:bookmarkStart w:id="1981" w:name="_Toc57209714"/>
      <w:bookmarkStart w:id="1982" w:name="_Toc58588414"/>
      <w:bookmarkStart w:id="1983" w:name="_Toc67686118"/>
      <w:bookmarkStart w:id="1984" w:name="_Toc74994542"/>
      <w:bookmarkStart w:id="1985" w:name="_Toc82717182"/>
      <w:r w:rsidRPr="00616F0C">
        <w:t>6.</w:t>
      </w:r>
      <w:r w:rsidR="000E77D4" w:rsidRPr="00616F0C">
        <w:t>1.</w:t>
      </w:r>
      <w:r w:rsidR="004B1E63" w:rsidRPr="00616F0C">
        <w:t>6</w:t>
      </w:r>
      <w:r w:rsidRPr="00616F0C">
        <w:tab/>
      </w:r>
      <w:r w:rsidR="00FD48E5" w:rsidRPr="00616F0C">
        <w:t>Data Model</w:t>
      </w:r>
      <w:bookmarkEnd w:id="1931"/>
      <w:bookmarkEnd w:id="1932"/>
      <w:bookmarkEnd w:id="1933"/>
      <w:bookmarkEnd w:id="1934"/>
      <w:bookmarkEnd w:id="1935"/>
      <w:bookmarkEnd w:id="1936"/>
      <w:bookmarkEnd w:id="1937"/>
      <w:bookmarkEnd w:id="1938"/>
      <w:bookmarkEnd w:id="1939"/>
      <w:bookmarkEnd w:id="1977"/>
      <w:bookmarkEnd w:id="1978"/>
      <w:bookmarkEnd w:id="1979"/>
      <w:bookmarkEnd w:id="1980"/>
      <w:bookmarkEnd w:id="1981"/>
      <w:bookmarkEnd w:id="1982"/>
      <w:bookmarkEnd w:id="1983"/>
      <w:bookmarkEnd w:id="1984"/>
      <w:bookmarkEnd w:id="1985"/>
    </w:p>
    <w:p w14:paraId="345C9012" w14:textId="77777777" w:rsidR="00E3491B" w:rsidRPr="00616F0C" w:rsidRDefault="00E3491B" w:rsidP="000E77D4">
      <w:pPr>
        <w:pStyle w:val="Heading4"/>
      </w:pPr>
      <w:bookmarkStart w:id="1986" w:name="_Toc22187582"/>
      <w:bookmarkStart w:id="1987" w:name="_Toc22630804"/>
      <w:bookmarkStart w:id="1988" w:name="_Toc34227095"/>
      <w:bookmarkStart w:id="1989" w:name="_Toc34749810"/>
      <w:bookmarkStart w:id="1990" w:name="_Toc34750370"/>
      <w:bookmarkStart w:id="1991" w:name="_Toc34750560"/>
      <w:bookmarkStart w:id="1992" w:name="_Toc35940966"/>
      <w:bookmarkStart w:id="1993" w:name="_Toc35937399"/>
      <w:bookmarkStart w:id="1994" w:name="_Toc36463793"/>
      <w:bookmarkStart w:id="1995" w:name="_Toc43131743"/>
      <w:bookmarkStart w:id="1996" w:name="_Toc45032578"/>
      <w:bookmarkStart w:id="1997" w:name="_Toc49782272"/>
      <w:bookmarkStart w:id="1998" w:name="_Toc51873708"/>
      <w:bookmarkStart w:id="1999" w:name="_Toc57209715"/>
      <w:bookmarkStart w:id="2000" w:name="_Toc58588415"/>
      <w:bookmarkStart w:id="2001" w:name="_Toc67686119"/>
      <w:bookmarkStart w:id="2002" w:name="_Toc74994543"/>
      <w:bookmarkStart w:id="2003" w:name="_Toc82717183"/>
      <w:r w:rsidRPr="00616F0C">
        <w:t>6.</w:t>
      </w:r>
      <w:r w:rsidR="000E77D4" w:rsidRPr="00616F0C">
        <w:t>1.</w:t>
      </w:r>
      <w:r w:rsidR="004B1E63" w:rsidRPr="00616F0C">
        <w:t>6</w:t>
      </w:r>
      <w:r w:rsidRPr="00616F0C">
        <w:t>.1</w:t>
      </w:r>
      <w:r w:rsidRPr="00616F0C">
        <w:tab/>
        <w:t>General</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5E0FCA05" w14:textId="77777777" w:rsidR="000F36CF" w:rsidRPr="00616F0C" w:rsidRDefault="000F36CF" w:rsidP="000F36CF">
      <w:r w:rsidRPr="00616F0C">
        <w:t xml:space="preserve">This </w:t>
      </w:r>
      <w:r w:rsidR="00FE7F97" w:rsidRPr="00616F0C">
        <w:t>clause</w:t>
      </w:r>
      <w:r w:rsidRPr="00616F0C">
        <w:t xml:space="preserve"> specifies the application data model supported </w:t>
      </w:r>
      <w:r w:rsidR="00D91F28" w:rsidRPr="00616F0C">
        <w:t>by</w:t>
      </w:r>
      <w:r w:rsidRPr="00616F0C">
        <w:t xml:space="preserve"> the API.</w:t>
      </w:r>
    </w:p>
    <w:p w14:paraId="1EC60699" w14:textId="77777777" w:rsidR="00B75785" w:rsidRPr="00616F0C" w:rsidRDefault="00A94618" w:rsidP="00971458">
      <w:r w:rsidRPr="00616F0C">
        <w:t>T</w:t>
      </w:r>
      <w:r w:rsidR="00B75785" w:rsidRPr="00616F0C">
        <w:t xml:space="preserve">able </w:t>
      </w:r>
      <w:r w:rsidRPr="00616F0C">
        <w:t>6.1.6.1</w:t>
      </w:r>
      <w:r w:rsidR="0052604D" w:rsidRPr="00616F0C">
        <w:t>-</w:t>
      </w:r>
      <w:r w:rsidRPr="00616F0C">
        <w:t>1</w:t>
      </w:r>
      <w:r w:rsidR="0052604D" w:rsidRPr="00616F0C">
        <w:t xml:space="preserve"> </w:t>
      </w:r>
      <w:r w:rsidR="00B75785" w:rsidRPr="00616F0C">
        <w:t xml:space="preserve">specifies the </w:t>
      </w:r>
      <w:r w:rsidR="0052604D" w:rsidRPr="00616F0C">
        <w:t>data types</w:t>
      </w:r>
      <w:r w:rsidR="00B75785" w:rsidRPr="00616F0C">
        <w:t xml:space="preserve"> defined for the </w:t>
      </w:r>
      <w:r w:rsidR="0052604D" w:rsidRPr="00616F0C">
        <w:t>N</w:t>
      </w:r>
      <w:r w:rsidR="00D9660E" w:rsidRPr="00616F0C">
        <w:rPr>
          <w:vertAlign w:val="subscript"/>
        </w:rPr>
        <w:t>udsf</w:t>
      </w:r>
      <w:r w:rsidR="00B75785" w:rsidRPr="00616F0C">
        <w:t xml:space="preserve"> </w:t>
      </w:r>
      <w:r w:rsidR="0052604D" w:rsidRPr="00616F0C">
        <w:t>service based interface</w:t>
      </w:r>
      <w:r w:rsidR="00B75785" w:rsidRPr="00616F0C">
        <w:t xml:space="preserve"> protocol</w:t>
      </w:r>
      <w:r w:rsidR="0052604D" w:rsidRPr="00616F0C">
        <w:t>.</w:t>
      </w:r>
      <w:r w:rsidR="00D9660E" w:rsidRPr="00616F0C">
        <w:t xml:space="preserve"> For simple data types defined for the Nudsf_DataRepository service API see table 6.1.6.3.2-1.</w:t>
      </w:r>
    </w:p>
    <w:p w14:paraId="2DF7DAD3" w14:textId="77777777" w:rsidR="00B75785" w:rsidRPr="00616F0C" w:rsidRDefault="00B75785" w:rsidP="00B75785">
      <w:pPr>
        <w:pStyle w:val="TH"/>
      </w:pPr>
      <w:r w:rsidRPr="00616F0C">
        <w:t>Table 6.1.6.1</w:t>
      </w:r>
      <w:r w:rsidR="0052604D" w:rsidRPr="00616F0C">
        <w:t>-</w:t>
      </w:r>
      <w:r w:rsidRPr="00616F0C">
        <w:t>1: N</w:t>
      </w:r>
      <w:r w:rsidR="00D9660E" w:rsidRPr="00616F0C">
        <w:rPr>
          <w:vertAlign w:val="subscript"/>
        </w:rPr>
        <w:t>udsf</w:t>
      </w:r>
      <w:r w:rsidRPr="00616F0C">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7"/>
        <w:gridCol w:w="1518"/>
        <w:gridCol w:w="3657"/>
        <w:gridCol w:w="2232"/>
      </w:tblGrid>
      <w:tr w:rsidR="00F11739" w:rsidRPr="00616F0C" w14:paraId="59BEB234"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18928FD2" w14:textId="77777777" w:rsidR="00F11739" w:rsidRPr="00616F0C" w:rsidRDefault="00F11739" w:rsidP="009A7B1D">
            <w:pPr>
              <w:pStyle w:val="TAH"/>
            </w:pPr>
            <w:r w:rsidRPr="00616F0C">
              <w:t>Data type</w:t>
            </w:r>
          </w:p>
        </w:tc>
        <w:tc>
          <w:tcPr>
            <w:tcW w:w="1546" w:type="dxa"/>
            <w:tcBorders>
              <w:top w:val="single" w:sz="4" w:space="0" w:color="auto"/>
              <w:left w:val="single" w:sz="4" w:space="0" w:color="auto"/>
              <w:bottom w:val="single" w:sz="4" w:space="0" w:color="auto"/>
              <w:right w:val="single" w:sz="4" w:space="0" w:color="auto"/>
            </w:tcBorders>
            <w:shd w:val="clear" w:color="auto" w:fill="C0C0C0"/>
          </w:tcPr>
          <w:p w14:paraId="49A4237C" w14:textId="77777777" w:rsidR="00F11739" w:rsidRPr="00616F0C" w:rsidRDefault="00A2731B" w:rsidP="009A7B1D">
            <w:pPr>
              <w:pStyle w:val="TAH"/>
            </w:pPr>
            <w:r w:rsidRPr="00616F0C">
              <w:t xml:space="preserve">Clause </w:t>
            </w:r>
            <w:r w:rsidR="00F11739" w:rsidRPr="00616F0C">
              <w:t>defined</w:t>
            </w:r>
          </w:p>
        </w:tc>
        <w:tc>
          <w:tcPr>
            <w:tcW w:w="3779" w:type="dxa"/>
            <w:tcBorders>
              <w:top w:val="single" w:sz="4" w:space="0" w:color="auto"/>
              <w:left w:val="single" w:sz="4" w:space="0" w:color="auto"/>
              <w:bottom w:val="single" w:sz="4" w:space="0" w:color="auto"/>
              <w:right w:val="single" w:sz="4" w:space="0" w:color="auto"/>
            </w:tcBorders>
            <w:shd w:val="clear" w:color="auto" w:fill="C0C0C0"/>
            <w:hideMark/>
          </w:tcPr>
          <w:p w14:paraId="38F22EBA" w14:textId="77777777" w:rsidR="00F11739" w:rsidRPr="00616F0C" w:rsidRDefault="00F11739" w:rsidP="009A7B1D">
            <w:pPr>
              <w:pStyle w:val="TAH"/>
            </w:pPr>
            <w:r w:rsidRPr="00616F0C">
              <w:t>Description</w:t>
            </w:r>
          </w:p>
        </w:tc>
        <w:tc>
          <w:tcPr>
            <w:tcW w:w="2282" w:type="dxa"/>
            <w:tcBorders>
              <w:top w:val="single" w:sz="4" w:space="0" w:color="auto"/>
              <w:left w:val="single" w:sz="4" w:space="0" w:color="auto"/>
              <w:bottom w:val="single" w:sz="4" w:space="0" w:color="auto"/>
              <w:right w:val="single" w:sz="4" w:space="0" w:color="auto"/>
            </w:tcBorders>
            <w:shd w:val="clear" w:color="auto" w:fill="C0C0C0"/>
          </w:tcPr>
          <w:p w14:paraId="3DF777E0" w14:textId="77777777" w:rsidR="00F11739" w:rsidRPr="00616F0C" w:rsidRDefault="00F11739" w:rsidP="009A7B1D">
            <w:pPr>
              <w:pStyle w:val="TAH"/>
            </w:pPr>
            <w:r w:rsidRPr="00616F0C">
              <w:t>Applicability</w:t>
            </w:r>
          </w:p>
        </w:tc>
      </w:tr>
      <w:tr w:rsidR="00D9660E" w:rsidRPr="00616F0C" w14:paraId="25380AF5"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tcPr>
          <w:p w14:paraId="03C748F7" w14:textId="77777777" w:rsidR="00D9660E" w:rsidRPr="00616F0C" w:rsidRDefault="00D9660E" w:rsidP="00D9660E">
            <w:pPr>
              <w:pStyle w:val="TAL"/>
            </w:pPr>
            <w:r w:rsidRPr="00616F0C">
              <w:t>RecordSearchResult</w:t>
            </w:r>
          </w:p>
        </w:tc>
        <w:tc>
          <w:tcPr>
            <w:tcW w:w="1546" w:type="dxa"/>
            <w:tcBorders>
              <w:top w:val="single" w:sz="4" w:space="0" w:color="auto"/>
              <w:left w:val="single" w:sz="4" w:space="0" w:color="auto"/>
              <w:bottom w:val="single" w:sz="4" w:space="0" w:color="auto"/>
              <w:right w:val="single" w:sz="4" w:space="0" w:color="auto"/>
            </w:tcBorders>
          </w:tcPr>
          <w:p w14:paraId="0F46D791" w14:textId="77777777" w:rsidR="00D9660E" w:rsidRPr="00616F0C" w:rsidRDefault="00D9660E" w:rsidP="00D9660E">
            <w:pPr>
              <w:pStyle w:val="TAL"/>
            </w:pPr>
            <w:r w:rsidRPr="00616F0C">
              <w:t>6.1.6.2.2</w:t>
            </w:r>
          </w:p>
        </w:tc>
        <w:tc>
          <w:tcPr>
            <w:tcW w:w="3779" w:type="dxa"/>
            <w:tcBorders>
              <w:top w:val="single" w:sz="4" w:space="0" w:color="auto"/>
              <w:left w:val="single" w:sz="4" w:space="0" w:color="auto"/>
              <w:bottom w:val="single" w:sz="4" w:space="0" w:color="auto"/>
              <w:right w:val="single" w:sz="4" w:space="0" w:color="auto"/>
            </w:tcBorders>
          </w:tcPr>
          <w:p w14:paraId="2BC8931E" w14:textId="77777777" w:rsidR="00D9660E" w:rsidRPr="00616F0C" w:rsidRDefault="00D9660E" w:rsidP="00D9660E">
            <w:pPr>
              <w:pStyle w:val="TAL"/>
              <w:rPr>
                <w:rFonts w:cs="Arial"/>
                <w:szCs w:val="18"/>
              </w:rPr>
            </w:pPr>
            <w:r w:rsidRPr="00616F0C">
              <w:rPr>
                <w:rFonts w:cs="Arial"/>
                <w:szCs w:val="18"/>
              </w:rPr>
              <w:t>Record Search Result</w:t>
            </w:r>
          </w:p>
        </w:tc>
        <w:tc>
          <w:tcPr>
            <w:tcW w:w="2282" w:type="dxa"/>
            <w:tcBorders>
              <w:top w:val="single" w:sz="4" w:space="0" w:color="auto"/>
              <w:left w:val="single" w:sz="4" w:space="0" w:color="auto"/>
              <w:bottom w:val="single" w:sz="4" w:space="0" w:color="auto"/>
              <w:right w:val="single" w:sz="4" w:space="0" w:color="auto"/>
            </w:tcBorders>
          </w:tcPr>
          <w:p w14:paraId="48C0BDA4" w14:textId="77777777" w:rsidR="00D9660E" w:rsidRPr="00616F0C" w:rsidRDefault="00D9660E" w:rsidP="00D9660E">
            <w:pPr>
              <w:pStyle w:val="TAL"/>
              <w:rPr>
                <w:rFonts w:cs="Arial"/>
                <w:szCs w:val="18"/>
              </w:rPr>
            </w:pPr>
          </w:p>
        </w:tc>
      </w:tr>
      <w:tr w:rsidR="00D9660E" w:rsidRPr="00616F0C" w14:paraId="255B4D61"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tcPr>
          <w:p w14:paraId="72090C54" w14:textId="77777777" w:rsidR="00D9660E" w:rsidRPr="00616F0C" w:rsidRDefault="00D9660E" w:rsidP="00D9660E">
            <w:pPr>
              <w:pStyle w:val="TAL"/>
            </w:pPr>
            <w:r w:rsidRPr="00616F0C">
              <w:t>RecordMeta</w:t>
            </w:r>
          </w:p>
        </w:tc>
        <w:tc>
          <w:tcPr>
            <w:tcW w:w="1546" w:type="dxa"/>
            <w:tcBorders>
              <w:top w:val="single" w:sz="4" w:space="0" w:color="auto"/>
              <w:left w:val="single" w:sz="4" w:space="0" w:color="auto"/>
              <w:bottom w:val="single" w:sz="4" w:space="0" w:color="auto"/>
              <w:right w:val="single" w:sz="4" w:space="0" w:color="auto"/>
            </w:tcBorders>
          </w:tcPr>
          <w:p w14:paraId="602ADC9D" w14:textId="77777777" w:rsidR="00D9660E" w:rsidRPr="00616F0C" w:rsidRDefault="00D9660E" w:rsidP="00D9660E">
            <w:pPr>
              <w:pStyle w:val="TAL"/>
            </w:pPr>
            <w:r w:rsidRPr="00616F0C">
              <w:t>6.1.6.2.3</w:t>
            </w:r>
          </w:p>
        </w:tc>
        <w:tc>
          <w:tcPr>
            <w:tcW w:w="3779" w:type="dxa"/>
            <w:tcBorders>
              <w:top w:val="single" w:sz="4" w:space="0" w:color="auto"/>
              <w:left w:val="single" w:sz="4" w:space="0" w:color="auto"/>
              <w:bottom w:val="single" w:sz="4" w:space="0" w:color="auto"/>
              <w:right w:val="single" w:sz="4" w:space="0" w:color="auto"/>
            </w:tcBorders>
          </w:tcPr>
          <w:p w14:paraId="675E54AA" w14:textId="77777777" w:rsidR="00D9660E" w:rsidRPr="00616F0C" w:rsidRDefault="00D9660E" w:rsidP="00D9660E">
            <w:pPr>
              <w:pStyle w:val="TAL"/>
              <w:rPr>
                <w:rFonts w:cs="Arial"/>
                <w:szCs w:val="18"/>
              </w:rPr>
            </w:pPr>
            <w:r w:rsidRPr="00616F0C">
              <w:rPr>
                <w:rFonts w:cs="Arial"/>
                <w:szCs w:val="18"/>
              </w:rPr>
              <w:t>Record Meta</w:t>
            </w:r>
          </w:p>
        </w:tc>
        <w:tc>
          <w:tcPr>
            <w:tcW w:w="2282" w:type="dxa"/>
            <w:tcBorders>
              <w:top w:val="single" w:sz="4" w:space="0" w:color="auto"/>
              <w:left w:val="single" w:sz="4" w:space="0" w:color="auto"/>
              <w:bottom w:val="single" w:sz="4" w:space="0" w:color="auto"/>
              <w:right w:val="single" w:sz="4" w:space="0" w:color="auto"/>
            </w:tcBorders>
          </w:tcPr>
          <w:p w14:paraId="28E2F199" w14:textId="77777777" w:rsidR="00D9660E" w:rsidRPr="00616F0C" w:rsidRDefault="00D9660E" w:rsidP="00D9660E">
            <w:pPr>
              <w:pStyle w:val="TAL"/>
              <w:rPr>
                <w:rFonts w:cs="Arial"/>
                <w:szCs w:val="18"/>
              </w:rPr>
            </w:pPr>
          </w:p>
        </w:tc>
      </w:tr>
      <w:tr w:rsidR="00D9660E" w:rsidRPr="00616F0C" w14:paraId="3CC3DBC9"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tcPr>
          <w:p w14:paraId="3AB45110" w14:textId="77777777" w:rsidR="00D9660E" w:rsidRPr="00616F0C" w:rsidRDefault="00D9660E" w:rsidP="00D9660E">
            <w:pPr>
              <w:pStyle w:val="TAL"/>
            </w:pPr>
            <w:r w:rsidRPr="00616F0C">
              <w:t>RecordBody</w:t>
            </w:r>
          </w:p>
        </w:tc>
        <w:tc>
          <w:tcPr>
            <w:tcW w:w="1546" w:type="dxa"/>
            <w:tcBorders>
              <w:top w:val="single" w:sz="4" w:space="0" w:color="auto"/>
              <w:left w:val="single" w:sz="4" w:space="0" w:color="auto"/>
              <w:bottom w:val="single" w:sz="4" w:space="0" w:color="auto"/>
              <w:right w:val="single" w:sz="4" w:space="0" w:color="auto"/>
            </w:tcBorders>
          </w:tcPr>
          <w:p w14:paraId="3296AFF3" w14:textId="77777777" w:rsidR="00D9660E" w:rsidRPr="00616F0C" w:rsidRDefault="00D9660E" w:rsidP="00D9660E">
            <w:pPr>
              <w:pStyle w:val="TAL"/>
            </w:pPr>
            <w:r w:rsidRPr="00616F0C">
              <w:t>6.1.6.2.4</w:t>
            </w:r>
          </w:p>
        </w:tc>
        <w:tc>
          <w:tcPr>
            <w:tcW w:w="3779" w:type="dxa"/>
            <w:tcBorders>
              <w:top w:val="single" w:sz="4" w:space="0" w:color="auto"/>
              <w:left w:val="single" w:sz="4" w:space="0" w:color="auto"/>
              <w:bottom w:val="single" w:sz="4" w:space="0" w:color="auto"/>
              <w:right w:val="single" w:sz="4" w:space="0" w:color="auto"/>
            </w:tcBorders>
          </w:tcPr>
          <w:p w14:paraId="59E8CEA6" w14:textId="77777777" w:rsidR="00D9660E" w:rsidRPr="00616F0C" w:rsidRDefault="00D9660E" w:rsidP="00D9660E">
            <w:pPr>
              <w:pStyle w:val="TAL"/>
              <w:rPr>
                <w:rFonts w:cs="Arial"/>
                <w:szCs w:val="18"/>
              </w:rPr>
            </w:pPr>
            <w:r w:rsidRPr="00616F0C">
              <w:rPr>
                <w:rFonts w:cs="Arial"/>
                <w:szCs w:val="18"/>
              </w:rPr>
              <w:t>Record Body</w:t>
            </w:r>
          </w:p>
        </w:tc>
        <w:tc>
          <w:tcPr>
            <w:tcW w:w="2282" w:type="dxa"/>
            <w:tcBorders>
              <w:top w:val="single" w:sz="4" w:space="0" w:color="auto"/>
              <w:left w:val="single" w:sz="4" w:space="0" w:color="auto"/>
              <w:bottom w:val="single" w:sz="4" w:space="0" w:color="auto"/>
              <w:right w:val="single" w:sz="4" w:space="0" w:color="auto"/>
            </w:tcBorders>
          </w:tcPr>
          <w:p w14:paraId="534C9A2F" w14:textId="77777777" w:rsidR="00D9660E" w:rsidRPr="00616F0C" w:rsidRDefault="00D9660E" w:rsidP="00D9660E">
            <w:pPr>
              <w:pStyle w:val="TAL"/>
              <w:rPr>
                <w:rFonts w:cs="Arial"/>
                <w:szCs w:val="18"/>
              </w:rPr>
            </w:pPr>
          </w:p>
        </w:tc>
      </w:tr>
      <w:tr w:rsidR="00D9660E" w:rsidRPr="00616F0C" w14:paraId="4F80C08E"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tcPr>
          <w:p w14:paraId="40D37846" w14:textId="77777777" w:rsidR="00D9660E" w:rsidRPr="00616F0C" w:rsidRDefault="00D9660E" w:rsidP="00D9660E">
            <w:pPr>
              <w:pStyle w:val="TAL"/>
            </w:pPr>
            <w:r w:rsidRPr="00616F0C">
              <w:t>Record</w:t>
            </w:r>
          </w:p>
        </w:tc>
        <w:tc>
          <w:tcPr>
            <w:tcW w:w="1546" w:type="dxa"/>
            <w:tcBorders>
              <w:top w:val="single" w:sz="4" w:space="0" w:color="auto"/>
              <w:left w:val="single" w:sz="4" w:space="0" w:color="auto"/>
              <w:bottom w:val="single" w:sz="4" w:space="0" w:color="auto"/>
              <w:right w:val="single" w:sz="4" w:space="0" w:color="auto"/>
            </w:tcBorders>
          </w:tcPr>
          <w:p w14:paraId="0BB9EF7F" w14:textId="77777777" w:rsidR="00D9660E" w:rsidRPr="00616F0C" w:rsidRDefault="00D9660E" w:rsidP="00D9660E">
            <w:pPr>
              <w:pStyle w:val="TAL"/>
            </w:pPr>
            <w:r w:rsidRPr="00616F0C">
              <w:t>6.1.6.2.5</w:t>
            </w:r>
          </w:p>
        </w:tc>
        <w:tc>
          <w:tcPr>
            <w:tcW w:w="3779" w:type="dxa"/>
            <w:tcBorders>
              <w:top w:val="single" w:sz="4" w:space="0" w:color="auto"/>
              <w:left w:val="single" w:sz="4" w:space="0" w:color="auto"/>
              <w:bottom w:val="single" w:sz="4" w:space="0" w:color="auto"/>
              <w:right w:val="single" w:sz="4" w:space="0" w:color="auto"/>
            </w:tcBorders>
          </w:tcPr>
          <w:p w14:paraId="77259B59" w14:textId="77777777" w:rsidR="00D9660E" w:rsidRPr="00616F0C" w:rsidRDefault="00D9660E" w:rsidP="00D9660E">
            <w:pPr>
              <w:pStyle w:val="TAL"/>
              <w:rPr>
                <w:rFonts w:cs="Arial"/>
                <w:szCs w:val="18"/>
              </w:rPr>
            </w:pPr>
            <w:r w:rsidRPr="00616F0C">
              <w:rPr>
                <w:rFonts w:cs="Arial"/>
                <w:szCs w:val="18"/>
              </w:rPr>
              <w:t>Record</w:t>
            </w:r>
          </w:p>
        </w:tc>
        <w:tc>
          <w:tcPr>
            <w:tcW w:w="2282" w:type="dxa"/>
            <w:tcBorders>
              <w:top w:val="single" w:sz="4" w:space="0" w:color="auto"/>
              <w:left w:val="single" w:sz="4" w:space="0" w:color="auto"/>
              <w:bottom w:val="single" w:sz="4" w:space="0" w:color="auto"/>
              <w:right w:val="single" w:sz="4" w:space="0" w:color="auto"/>
            </w:tcBorders>
          </w:tcPr>
          <w:p w14:paraId="78C598B8" w14:textId="77777777" w:rsidR="00D9660E" w:rsidRPr="00616F0C" w:rsidRDefault="00D9660E" w:rsidP="00D9660E">
            <w:pPr>
              <w:pStyle w:val="TAL"/>
              <w:rPr>
                <w:rFonts w:cs="Arial"/>
                <w:szCs w:val="18"/>
              </w:rPr>
            </w:pPr>
          </w:p>
        </w:tc>
      </w:tr>
      <w:tr w:rsidR="00D9660E" w:rsidRPr="00616F0C" w14:paraId="0990FF96"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tcPr>
          <w:p w14:paraId="1967EF37" w14:textId="77777777" w:rsidR="00D9660E" w:rsidRPr="00616F0C" w:rsidRDefault="00D9660E" w:rsidP="00D9660E">
            <w:pPr>
              <w:pStyle w:val="TAL"/>
            </w:pPr>
            <w:r w:rsidRPr="00616F0C">
              <w:t>BlockBody</w:t>
            </w:r>
          </w:p>
        </w:tc>
        <w:tc>
          <w:tcPr>
            <w:tcW w:w="1546" w:type="dxa"/>
            <w:tcBorders>
              <w:top w:val="single" w:sz="4" w:space="0" w:color="auto"/>
              <w:left w:val="single" w:sz="4" w:space="0" w:color="auto"/>
              <w:bottom w:val="single" w:sz="4" w:space="0" w:color="auto"/>
              <w:right w:val="single" w:sz="4" w:space="0" w:color="auto"/>
            </w:tcBorders>
          </w:tcPr>
          <w:p w14:paraId="4350CC79" w14:textId="77777777" w:rsidR="00D9660E" w:rsidRPr="00616F0C" w:rsidRDefault="00D9660E" w:rsidP="00D9660E">
            <w:pPr>
              <w:pStyle w:val="TAL"/>
            </w:pPr>
            <w:r w:rsidRPr="00616F0C">
              <w:t>6.1.6.2.6</w:t>
            </w:r>
          </w:p>
        </w:tc>
        <w:tc>
          <w:tcPr>
            <w:tcW w:w="3779" w:type="dxa"/>
            <w:tcBorders>
              <w:top w:val="single" w:sz="4" w:space="0" w:color="auto"/>
              <w:left w:val="single" w:sz="4" w:space="0" w:color="auto"/>
              <w:bottom w:val="single" w:sz="4" w:space="0" w:color="auto"/>
              <w:right w:val="single" w:sz="4" w:space="0" w:color="auto"/>
            </w:tcBorders>
          </w:tcPr>
          <w:p w14:paraId="0DC12057" w14:textId="77777777" w:rsidR="00D9660E" w:rsidRPr="00616F0C" w:rsidRDefault="00D9660E" w:rsidP="00D9660E">
            <w:pPr>
              <w:pStyle w:val="TAL"/>
              <w:rPr>
                <w:rFonts w:cs="Arial"/>
                <w:szCs w:val="18"/>
              </w:rPr>
            </w:pPr>
            <w:r w:rsidRPr="00616F0C">
              <w:rPr>
                <w:rFonts w:cs="Arial"/>
                <w:szCs w:val="18"/>
              </w:rPr>
              <w:t>Block Body</w:t>
            </w:r>
          </w:p>
        </w:tc>
        <w:tc>
          <w:tcPr>
            <w:tcW w:w="2282" w:type="dxa"/>
            <w:tcBorders>
              <w:top w:val="single" w:sz="4" w:space="0" w:color="auto"/>
              <w:left w:val="single" w:sz="4" w:space="0" w:color="auto"/>
              <w:bottom w:val="single" w:sz="4" w:space="0" w:color="auto"/>
              <w:right w:val="single" w:sz="4" w:space="0" w:color="auto"/>
            </w:tcBorders>
          </w:tcPr>
          <w:p w14:paraId="4502700A" w14:textId="77777777" w:rsidR="00D9660E" w:rsidRPr="00616F0C" w:rsidRDefault="00D9660E" w:rsidP="00D9660E">
            <w:pPr>
              <w:pStyle w:val="TAL"/>
              <w:rPr>
                <w:rFonts w:cs="Arial"/>
                <w:szCs w:val="18"/>
              </w:rPr>
            </w:pPr>
          </w:p>
        </w:tc>
      </w:tr>
      <w:tr w:rsidR="00D9660E" w:rsidRPr="00616F0C" w14:paraId="101A1661"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tcPr>
          <w:p w14:paraId="1AA9C9B4" w14:textId="77777777" w:rsidR="00D9660E" w:rsidRPr="00616F0C" w:rsidRDefault="00D9660E" w:rsidP="00D9660E">
            <w:pPr>
              <w:pStyle w:val="TAL"/>
            </w:pPr>
            <w:r w:rsidRPr="00616F0C">
              <w:t>Block</w:t>
            </w:r>
          </w:p>
        </w:tc>
        <w:tc>
          <w:tcPr>
            <w:tcW w:w="1546" w:type="dxa"/>
            <w:tcBorders>
              <w:top w:val="single" w:sz="4" w:space="0" w:color="auto"/>
              <w:left w:val="single" w:sz="4" w:space="0" w:color="auto"/>
              <w:bottom w:val="single" w:sz="4" w:space="0" w:color="auto"/>
              <w:right w:val="single" w:sz="4" w:space="0" w:color="auto"/>
            </w:tcBorders>
          </w:tcPr>
          <w:p w14:paraId="7EABB84F" w14:textId="77777777" w:rsidR="00D9660E" w:rsidRPr="00616F0C" w:rsidRDefault="00D9660E" w:rsidP="00D9660E">
            <w:pPr>
              <w:pStyle w:val="TAL"/>
            </w:pPr>
            <w:r w:rsidRPr="00616F0C">
              <w:t>6.1.6.2.7</w:t>
            </w:r>
          </w:p>
        </w:tc>
        <w:tc>
          <w:tcPr>
            <w:tcW w:w="3779" w:type="dxa"/>
            <w:tcBorders>
              <w:top w:val="single" w:sz="4" w:space="0" w:color="auto"/>
              <w:left w:val="single" w:sz="4" w:space="0" w:color="auto"/>
              <w:bottom w:val="single" w:sz="4" w:space="0" w:color="auto"/>
              <w:right w:val="single" w:sz="4" w:space="0" w:color="auto"/>
            </w:tcBorders>
          </w:tcPr>
          <w:p w14:paraId="1CCA9833" w14:textId="77777777" w:rsidR="00D9660E" w:rsidRPr="00616F0C" w:rsidRDefault="00D9660E" w:rsidP="00D9660E">
            <w:pPr>
              <w:pStyle w:val="TAL"/>
              <w:rPr>
                <w:rFonts w:cs="Arial"/>
                <w:szCs w:val="18"/>
              </w:rPr>
            </w:pPr>
            <w:r w:rsidRPr="00616F0C">
              <w:rPr>
                <w:rFonts w:cs="Arial"/>
                <w:szCs w:val="18"/>
              </w:rPr>
              <w:t>Block</w:t>
            </w:r>
          </w:p>
        </w:tc>
        <w:tc>
          <w:tcPr>
            <w:tcW w:w="2282" w:type="dxa"/>
            <w:tcBorders>
              <w:top w:val="single" w:sz="4" w:space="0" w:color="auto"/>
              <w:left w:val="single" w:sz="4" w:space="0" w:color="auto"/>
              <w:bottom w:val="single" w:sz="4" w:space="0" w:color="auto"/>
              <w:right w:val="single" w:sz="4" w:space="0" w:color="auto"/>
            </w:tcBorders>
          </w:tcPr>
          <w:p w14:paraId="233DACC7" w14:textId="77777777" w:rsidR="00D9660E" w:rsidRPr="00616F0C" w:rsidRDefault="00D9660E" w:rsidP="00D9660E">
            <w:pPr>
              <w:pStyle w:val="TAL"/>
              <w:rPr>
                <w:rFonts w:cs="Arial"/>
                <w:szCs w:val="18"/>
              </w:rPr>
            </w:pPr>
          </w:p>
        </w:tc>
      </w:tr>
      <w:tr w:rsidR="00D9660E" w:rsidRPr="00616F0C" w14:paraId="5D7C23A7"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tcPr>
          <w:p w14:paraId="53D930AC" w14:textId="77777777" w:rsidR="00D9660E" w:rsidRPr="00616F0C" w:rsidRDefault="00D9660E" w:rsidP="00D9660E">
            <w:pPr>
              <w:pStyle w:val="TAL"/>
            </w:pPr>
            <w:r w:rsidRPr="00616F0C">
              <w:t>SearchCondition</w:t>
            </w:r>
          </w:p>
        </w:tc>
        <w:tc>
          <w:tcPr>
            <w:tcW w:w="1546" w:type="dxa"/>
            <w:tcBorders>
              <w:top w:val="single" w:sz="4" w:space="0" w:color="auto"/>
              <w:left w:val="single" w:sz="4" w:space="0" w:color="auto"/>
              <w:bottom w:val="single" w:sz="4" w:space="0" w:color="auto"/>
              <w:right w:val="single" w:sz="4" w:space="0" w:color="auto"/>
            </w:tcBorders>
          </w:tcPr>
          <w:p w14:paraId="4E2D217B" w14:textId="77777777" w:rsidR="00D9660E" w:rsidRPr="00616F0C" w:rsidRDefault="00D9660E" w:rsidP="00D9660E">
            <w:pPr>
              <w:pStyle w:val="TAL"/>
            </w:pPr>
            <w:r w:rsidRPr="00616F0C">
              <w:t>6.1.6.2.8</w:t>
            </w:r>
          </w:p>
        </w:tc>
        <w:tc>
          <w:tcPr>
            <w:tcW w:w="3779" w:type="dxa"/>
            <w:tcBorders>
              <w:top w:val="single" w:sz="4" w:space="0" w:color="auto"/>
              <w:left w:val="single" w:sz="4" w:space="0" w:color="auto"/>
              <w:bottom w:val="single" w:sz="4" w:space="0" w:color="auto"/>
              <w:right w:val="single" w:sz="4" w:space="0" w:color="auto"/>
            </w:tcBorders>
          </w:tcPr>
          <w:p w14:paraId="346A5436" w14:textId="77777777" w:rsidR="00D9660E" w:rsidRPr="00616F0C" w:rsidRDefault="00D9660E" w:rsidP="00D9660E">
            <w:pPr>
              <w:pStyle w:val="TAL"/>
              <w:rPr>
                <w:rFonts w:cs="Arial"/>
                <w:szCs w:val="18"/>
              </w:rPr>
            </w:pPr>
            <w:r w:rsidRPr="00616F0C">
              <w:rPr>
                <w:rFonts w:cs="Arial"/>
                <w:szCs w:val="18"/>
              </w:rPr>
              <w:t>Search Condition</w:t>
            </w:r>
          </w:p>
        </w:tc>
        <w:tc>
          <w:tcPr>
            <w:tcW w:w="2282" w:type="dxa"/>
            <w:tcBorders>
              <w:top w:val="single" w:sz="4" w:space="0" w:color="auto"/>
              <w:left w:val="single" w:sz="4" w:space="0" w:color="auto"/>
              <w:bottom w:val="single" w:sz="4" w:space="0" w:color="auto"/>
              <w:right w:val="single" w:sz="4" w:space="0" w:color="auto"/>
            </w:tcBorders>
          </w:tcPr>
          <w:p w14:paraId="6E2D5E00" w14:textId="77777777" w:rsidR="00D9660E" w:rsidRPr="00616F0C" w:rsidRDefault="00D9660E" w:rsidP="00D9660E">
            <w:pPr>
              <w:pStyle w:val="TAL"/>
              <w:rPr>
                <w:rFonts w:cs="Arial"/>
                <w:szCs w:val="18"/>
              </w:rPr>
            </w:pPr>
          </w:p>
        </w:tc>
      </w:tr>
      <w:tr w:rsidR="00D9660E" w:rsidRPr="00616F0C" w14:paraId="29BD77B2"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tcPr>
          <w:p w14:paraId="7E70AF08" w14:textId="77777777" w:rsidR="00D9660E" w:rsidRPr="00616F0C" w:rsidRDefault="00D9660E" w:rsidP="00D9660E">
            <w:pPr>
              <w:pStyle w:val="TAL"/>
            </w:pPr>
            <w:r w:rsidRPr="00616F0C">
              <w:t>SearchComparison</w:t>
            </w:r>
          </w:p>
        </w:tc>
        <w:tc>
          <w:tcPr>
            <w:tcW w:w="1546" w:type="dxa"/>
            <w:tcBorders>
              <w:top w:val="single" w:sz="4" w:space="0" w:color="auto"/>
              <w:left w:val="single" w:sz="4" w:space="0" w:color="auto"/>
              <w:bottom w:val="single" w:sz="4" w:space="0" w:color="auto"/>
              <w:right w:val="single" w:sz="4" w:space="0" w:color="auto"/>
            </w:tcBorders>
          </w:tcPr>
          <w:p w14:paraId="43F7BF4A" w14:textId="77777777" w:rsidR="00D9660E" w:rsidRPr="00616F0C" w:rsidRDefault="00D9660E" w:rsidP="00D9660E">
            <w:pPr>
              <w:pStyle w:val="TAL"/>
            </w:pPr>
            <w:r w:rsidRPr="00616F0C">
              <w:t>6.1.6.2.9</w:t>
            </w:r>
          </w:p>
        </w:tc>
        <w:tc>
          <w:tcPr>
            <w:tcW w:w="3779" w:type="dxa"/>
            <w:tcBorders>
              <w:top w:val="single" w:sz="4" w:space="0" w:color="auto"/>
              <w:left w:val="single" w:sz="4" w:space="0" w:color="auto"/>
              <w:bottom w:val="single" w:sz="4" w:space="0" w:color="auto"/>
              <w:right w:val="single" w:sz="4" w:space="0" w:color="auto"/>
            </w:tcBorders>
          </w:tcPr>
          <w:p w14:paraId="12725D9E" w14:textId="77777777" w:rsidR="00D9660E" w:rsidRPr="00616F0C" w:rsidRDefault="00D9660E" w:rsidP="00D9660E">
            <w:pPr>
              <w:pStyle w:val="TAL"/>
              <w:rPr>
                <w:rFonts w:cs="Arial"/>
                <w:szCs w:val="18"/>
              </w:rPr>
            </w:pPr>
            <w:r w:rsidRPr="00616F0C">
              <w:rPr>
                <w:rFonts w:cs="Arial"/>
                <w:szCs w:val="18"/>
              </w:rPr>
              <w:t>Search Comparison</w:t>
            </w:r>
          </w:p>
        </w:tc>
        <w:tc>
          <w:tcPr>
            <w:tcW w:w="2282" w:type="dxa"/>
            <w:tcBorders>
              <w:top w:val="single" w:sz="4" w:space="0" w:color="auto"/>
              <w:left w:val="single" w:sz="4" w:space="0" w:color="auto"/>
              <w:bottom w:val="single" w:sz="4" w:space="0" w:color="auto"/>
              <w:right w:val="single" w:sz="4" w:space="0" w:color="auto"/>
            </w:tcBorders>
          </w:tcPr>
          <w:p w14:paraId="487E20CF" w14:textId="77777777" w:rsidR="00D9660E" w:rsidRPr="00616F0C" w:rsidRDefault="00D9660E" w:rsidP="00D9660E">
            <w:pPr>
              <w:pStyle w:val="TAL"/>
              <w:rPr>
                <w:rFonts w:cs="Arial"/>
                <w:szCs w:val="18"/>
              </w:rPr>
            </w:pPr>
          </w:p>
        </w:tc>
      </w:tr>
      <w:tr w:rsidR="00D9660E" w:rsidRPr="00616F0C" w14:paraId="56BC4C6E"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tcPr>
          <w:p w14:paraId="64A5C0FA" w14:textId="77777777" w:rsidR="00D9660E" w:rsidRPr="00616F0C" w:rsidRDefault="00D9660E" w:rsidP="00D9660E">
            <w:pPr>
              <w:pStyle w:val="TAL"/>
            </w:pPr>
            <w:r w:rsidRPr="00616F0C">
              <w:t>ComparisonOperator</w:t>
            </w:r>
          </w:p>
        </w:tc>
        <w:tc>
          <w:tcPr>
            <w:tcW w:w="1546" w:type="dxa"/>
            <w:tcBorders>
              <w:top w:val="single" w:sz="4" w:space="0" w:color="auto"/>
              <w:left w:val="single" w:sz="4" w:space="0" w:color="auto"/>
              <w:bottom w:val="single" w:sz="4" w:space="0" w:color="auto"/>
              <w:right w:val="single" w:sz="4" w:space="0" w:color="auto"/>
            </w:tcBorders>
          </w:tcPr>
          <w:p w14:paraId="45E92471" w14:textId="77777777" w:rsidR="00D9660E" w:rsidRPr="00616F0C" w:rsidRDefault="00D9660E" w:rsidP="00D9660E">
            <w:pPr>
              <w:pStyle w:val="TAL"/>
            </w:pPr>
            <w:r w:rsidRPr="00616F0C">
              <w:t>6.1.6.3.3</w:t>
            </w:r>
          </w:p>
        </w:tc>
        <w:tc>
          <w:tcPr>
            <w:tcW w:w="3779" w:type="dxa"/>
            <w:tcBorders>
              <w:top w:val="single" w:sz="4" w:space="0" w:color="auto"/>
              <w:left w:val="single" w:sz="4" w:space="0" w:color="auto"/>
              <w:bottom w:val="single" w:sz="4" w:space="0" w:color="auto"/>
              <w:right w:val="single" w:sz="4" w:space="0" w:color="auto"/>
            </w:tcBorders>
          </w:tcPr>
          <w:p w14:paraId="1C27D2ED" w14:textId="77777777" w:rsidR="00D9660E" w:rsidRPr="00616F0C" w:rsidRDefault="00D9660E" w:rsidP="00D9660E">
            <w:pPr>
              <w:pStyle w:val="TAL"/>
              <w:rPr>
                <w:rFonts w:cs="Arial"/>
                <w:szCs w:val="18"/>
              </w:rPr>
            </w:pPr>
            <w:r w:rsidRPr="00616F0C">
              <w:rPr>
                <w:rFonts w:cs="Arial"/>
                <w:szCs w:val="18"/>
              </w:rPr>
              <w:t>Comparison Operator</w:t>
            </w:r>
          </w:p>
        </w:tc>
        <w:tc>
          <w:tcPr>
            <w:tcW w:w="2282" w:type="dxa"/>
            <w:tcBorders>
              <w:top w:val="single" w:sz="4" w:space="0" w:color="auto"/>
              <w:left w:val="single" w:sz="4" w:space="0" w:color="auto"/>
              <w:bottom w:val="single" w:sz="4" w:space="0" w:color="auto"/>
              <w:right w:val="single" w:sz="4" w:space="0" w:color="auto"/>
            </w:tcBorders>
          </w:tcPr>
          <w:p w14:paraId="3ED399B3" w14:textId="77777777" w:rsidR="00D9660E" w:rsidRPr="00616F0C" w:rsidRDefault="00D9660E" w:rsidP="00D9660E">
            <w:pPr>
              <w:pStyle w:val="TAL"/>
              <w:rPr>
                <w:rFonts w:cs="Arial"/>
                <w:szCs w:val="18"/>
              </w:rPr>
            </w:pPr>
          </w:p>
        </w:tc>
      </w:tr>
      <w:tr w:rsidR="00D9660E" w:rsidRPr="00616F0C" w14:paraId="6D3AD155"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tcPr>
          <w:p w14:paraId="10CD0117" w14:textId="77777777" w:rsidR="00D9660E" w:rsidRPr="00616F0C" w:rsidRDefault="00D9660E" w:rsidP="00D9660E">
            <w:pPr>
              <w:pStyle w:val="TAL"/>
            </w:pPr>
            <w:r w:rsidRPr="00616F0C">
              <w:rPr>
                <w:rFonts w:hint="eastAsia"/>
              </w:rPr>
              <w:t>ConditionOperator</w:t>
            </w:r>
          </w:p>
        </w:tc>
        <w:tc>
          <w:tcPr>
            <w:tcW w:w="1546" w:type="dxa"/>
            <w:tcBorders>
              <w:top w:val="single" w:sz="4" w:space="0" w:color="auto"/>
              <w:left w:val="single" w:sz="4" w:space="0" w:color="auto"/>
              <w:bottom w:val="single" w:sz="4" w:space="0" w:color="auto"/>
              <w:right w:val="single" w:sz="4" w:space="0" w:color="auto"/>
            </w:tcBorders>
          </w:tcPr>
          <w:p w14:paraId="23AF7CC4" w14:textId="77777777" w:rsidR="00D9660E" w:rsidRPr="00616F0C" w:rsidRDefault="00D9660E" w:rsidP="00D9660E">
            <w:pPr>
              <w:pStyle w:val="TAL"/>
            </w:pPr>
            <w:r w:rsidRPr="00616F0C">
              <w:t>6.1.6.3.4</w:t>
            </w:r>
          </w:p>
        </w:tc>
        <w:tc>
          <w:tcPr>
            <w:tcW w:w="3779" w:type="dxa"/>
            <w:tcBorders>
              <w:top w:val="single" w:sz="4" w:space="0" w:color="auto"/>
              <w:left w:val="single" w:sz="4" w:space="0" w:color="auto"/>
              <w:bottom w:val="single" w:sz="4" w:space="0" w:color="auto"/>
              <w:right w:val="single" w:sz="4" w:space="0" w:color="auto"/>
            </w:tcBorders>
          </w:tcPr>
          <w:p w14:paraId="1E522187" w14:textId="77777777" w:rsidR="00D9660E" w:rsidRPr="00616F0C" w:rsidRDefault="00D9660E" w:rsidP="00D9660E">
            <w:pPr>
              <w:pStyle w:val="TAL"/>
              <w:rPr>
                <w:rFonts w:cs="Arial"/>
                <w:szCs w:val="18"/>
              </w:rPr>
            </w:pPr>
            <w:r w:rsidRPr="00616F0C">
              <w:rPr>
                <w:rFonts w:cs="Arial" w:hint="eastAsia"/>
                <w:szCs w:val="18"/>
              </w:rPr>
              <w:t>Condition</w:t>
            </w:r>
            <w:r w:rsidRPr="00616F0C">
              <w:rPr>
                <w:rFonts w:cs="Arial"/>
                <w:szCs w:val="18"/>
              </w:rPr>
              <w:t xml:space="preserve"> </w:t>
            </w:r>
            <w:r w:rsidRPr="00616F0C">
              <w:rPr>
                <w:rFonts w:cs="Arial" w:hint="eastAsia"/>
                <w:szCs w:val="18"/>
              </w:rPr>
              <w:t>Operator</w:t>
            </w:r>
          </w:p>
        </w:tc>
        <w:tc>
          <w:tcPr>
            <w:tcW w:w="2282" w:type="dxa"/>
            <w:tcBorders>
              <w:top w:val="single" w:sz="4" w:space="0" w:color="auto"/>
              <w:left w:val="single" w:sz="4" w:space="0" w:color="auto"/>
              <w:bottom w:val="single" w:sz="4" w:space="0" w:color="auto"/>
              <w:right w:val="single" w:sz="4" w:space="0" w:color="auto"/>
            </w:tcBorders>
          </w:tcPr>
          <w:p w14:paraId="4FDD05F8" w14:textId="77777777" w:rsidR="00D9660E" w:rsidRPr="00616F0C" w:rsidRDefault="00D9660E" w:rsidP="00D9660E">
            <w:pPr>
              <w:pStyle w:val="TAL"/>
              <w:rPr>
                <w:rFonts w:cs="Arial"/>
                <w:szCs w:val="18"/>
              </w:rPr>
            </w:pPr>
          </w:p>
        </w:tc>
      </w:tr>
      <w:tr w:rsidR="00D9660E" w:rsidRPr="00616F0C" w14:paraId="0E10AF2B"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tcPr>
          <w:p w14:paraId="047DACB5" w14:textId="77777777" w:rsidR="00D9660E" w:rsidRPr="00616F0C" w:rsidRDefault="00D9660E" w:rsidP="00D9660E">
            <w:pPr>
              <w:pStyle w:val="TAL"/>
            </w:pPr>
            <w:r w:rsidRPr="00616F0C">
              <w:t>SearchExpression</w:t>
            </w:r>
          </w:p>
        </w:tc>
        <w:tc>
          <w:tcPr>
            <w:tcW w:w="1546" w:type="dxa"/>
            <w:tcBorders>
              <w:top w:val="single" w:sz="4" w:space="0" w:color="auto"/>
              <w:left w:val="single" w:sz="4" w:space="0" w:color="auto"/>
              <w:bottom w:val="single" w:sz="4" w:space="0" w:color="auto"/>
              <w:right w:val="single" w:sz="4" w:space="0" w:color="auto"/>
            </w:tcBorders>
          </w:tcPr>
          <w:p w14:paraId="645754EC" w14:textId="77777777" w:rsidR="00D9660E" w:rsidRPr="00616F0C" w:rsidRDefault="00D9660E" w:rsidP="00D9660E">
            <w:pPr>
              <w:pStyle w:val="TAL"/>
            </w:pPr>
            <w:r w:rsidRPr="00616F0C">
              <w:t>6.1.6.4.1</w:t>
            </w:r>
          </w:p>
        </w:tc>
        <w:tc>
          <w:tcPr>
            <w:tcW w:w="3779" w:type="dxa"/>
            <w:tcBorders>
              <w:top w:val="single" w:sz="4" w:space="0" w:color="auto"/>
              <w:left w:val="single" w:sz="4" w:space="0" w:color="auto"/>
              <w:bottom w:val="single" w:sz="4" w:space="0" w:color="auto"/>
              <w:right w:val="single" w:sz="4" w:space="0" w:color="auto"/>
            </w:tcBorders>
          </w:tcPr>
          <w:p w14:paraId="0561D248" w14:textId="77777777" w:rsidR="00D9660E" w:rsidRPr="00616F0C" w:rsidRDefault="00D9660E" w:rsidP="00D9660E">
            <w:pPr>
              <w:pStyle w:val="TAL"/>
              <w:rPr>
                <w:rFonts w:cs="Arial"/>
                <w:szCs w:val="18"/>
              </w:rPr>
            </w:pPr>
            <w:r w:rsidRPr="00616F0C">
              <w:rPr>
                <w:rFonts w:cs="Arial"/>
                <w:szCs w:val="18"/>
              </w:rPr>
              <w:t>Search Expression</w:t>
            </w:r>
          </w:p>
        </w:tc>
        <w:tc>
          <w:tcPr>
            <w:tcW w:w="2282" w:type="dxa"/>
            <w:tcBorders>
              <w:top w:val="single" w:sz="4" w:space="0" w:color="auto"/>
              <w:left w:val="single" w:sz="4" w:space="0" w:color="auto"/>
              <w:bottom w:val="single" w:sz="4" w:space="0" w:color="auto"/>
              <w:right w:val="single" w:sz="4" w:space="0" w:color="auto"/>
            </w:tcBorders>
          </w:tcPr>
          <w:p w14:paraId="14CCC0E4" w14:textId="77777777" w:rsidR="00D9660E" w:rsidRPr="00616F0C" w:rsidRDefault="00D9660E" w:rsidP="00D9660E">
            <w:pPr>
              <w:pStyle w:val="TAL"/>
              <w:rPr>
                <w:rFonts w:cs="Arial"/>
                <w:szCs w:val="18"/>
              </w:rPr>
            </w:pPr>
          </w:p>
        </w:tc>
      </w:tr>
      <w:tr w:rsidR="00F4325F" w:rsidRPr="00616F0C" w14:paraId="1FE4992B"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tcPr>
          <w:p w14:paraId="311CAAE9" w14:textId="77777777" w:rsidR="00F4325F" w:rsidRPr="00616F0C" w:rsidRDefault="00F4325F" w:rsidP="00815A23">
            <w:pPr>
              <w:pStyle w:val="TAL"/>
            </w:pPr>
            <w:r w:rsidRPr="00F4325F">
              <w:t>NotificationSubscription</w:t>
            </w:r>
          </w:p>
        </w:tc>
        <w:tc>
          <w:tcPr>
            <w:tcW w:w="1546" w:type="dxa"/>
            <w:tcBorders>
              <w:top w:val="single" w:sz="4" w:space="0" w:color="auto"/>
              <w:left w:val="single" w:sz="4" w:space="0" w:color="auto"/>
              <w:bottom w:val="single" w:sz="4" w:space="0" w:color="auto"/>
              <w:right w:val="single" w:sz="4" w:space="0" w:color="auto"/>
            </w:tcBorders>
          </w:tcPr>
          <w:p w14:paraId="33D57F84" w14:textId="77777777" w:rsidR="00F4325F" w:rsidRPr="00616F0C" w:rsidRDefault="00F4325F" w:rsidP="00815A23">
            <w:pPr>
              <w:pStyle w:val="TAL"/>
            </w:pPr>
            <w:r w:rsidRPr="00F4325F">
              <w:t>6.1.6.2.</w:t>
            </w:r>
            <w:r w:rsidR="00815A23">
              <w:t>10</w:t>
            </w:r>
          </w:p>
        </w:tc>
        <w:tc>
          <w:tcPr>
            <w:tcW w:w="3779" w:type="dxa"/>
            <w:tcBorders>
              <w:top w:val="single" w:sz="4" w:space="0" w:color="auto"/>
              <w:left w:val="single" w:sz="4" w:space="0" w:color="auto"/>
              <w:bottom w:val="single" w:sz="4" w:space="0" w:color="auto"/>
              <w:right w:val="single" w:sz="4" w:space="0" w:color="auto"/>
            </w:tcBorders>
          </w:tcPr>
          <w:p w14:paraId="2089C0C0" w14:textId="77777777" w:rsidR="00F4325F" w:rsidRPr="00616F0C" w:rsidRDefault="00F4325F" w:rsidP="00815A23">
            <w:pPr>
              <w:pStyle w:val="TAL"/>
              <w:rPr>
                <w:rFonts w:cs="Arial"/>
                <w:szCs w:val="18"/>
              </w:rPr>
            </w:pPr>
            <w:r>
              <w:rPr>
                <w:rFonts w:cs="Arial"/>
                <w:szCs w:val="18"/>
              </w:rPr>
              <w:t>Notification Subscription</w:t>
            </w:r>
          </w:p>
        </w:tc>
        <w:tc>
          <w:tcPr>
            <w:tcW w:w="2282" w:type="dxa"/>
            <w:tcBorders>
              <w:top w:val="single" w:sz="4" w:space="0" w:color="auto"/>
              <w:left w:val="single" w:sz="4" w:space="0" w:color="auto"/>
              <w:bottom w:val="single" w:sz="4" w:space="0" w:color="auto"/>
              <w:right w:val="single" w:sz="4" w:space="0" w:color="auto"/>
            </w:tcBorders>
          </w:tcPr>
          <w:p w14:paraId="5FB43866" w14:textId="77777777" w:rsidR="00F4325F" w:rsidRPr="00616F0C" w:rsidRDefault="00F4325F" w:rsidP="00815A23">
            <w:pPr>
              <w:pStyle w:val="TAL"/>
              <w:rPr>
                <w:rFonts w:cs="Arial"/>
                <w:szCs w:val="18"/>
              </w:rPr>
            </w:pPr>
          </w:p>
        </w:tc>
      </w:tr>
      <w:tr w:rsidR="00F4325F" w:rsidRPr="00616F0C" w14:paraId="1C297D37"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tcPr>
          <w:p w14:paraId="1FD4C09E" w14:textId="77777777" w:rsidR="00F4325F" w:rsidRPr="00F4325F" w:rsidRDefault="00F4325F" w:rsidP="00815A23">
            <w:pPr>
              <w:pStyle w:val="TAL"/>
            </w:pPr>
            <w:r>
              <w:t>RecordNotification</w:t>
            </w:r>
          </w:p>
        </w:tc>
        <w:tc>
          <w:tcPr>
            <w:tcW w:w="1546" w:type="dxa"/>
            <w:tcBorders>
              <w:top w:val="single" w:sz="4" w:space="0" w:color="auto"/>
              <w:left w:val="single" w:sz="4" w:space="0" w:color="auto"/>
              <w:bottom w:val="single" w:sz="4" w:space="0" w:color="auto"/>
              <w:right w:val="single" w:sz="4" w:space="0" w:color="auto"/>
            </w:tcBorders>
          </w:tcPr>
          <w:p w14:paraId="3FEE3781" w14:textId="77777777" w:rsidR="00F4325F" w:rsidRPr="00F4325F" w:rsidRDefault="00F4325F" w:rsidP="00815A23">
            <w:pPr>
              <w:pStyle w:val="TAL"/>
            </w:pPr>
            <w:r w:rsidRPr="00F4325F">
              <w:t>6.1.6.2.</w:t>
            </w:r>
            <w:r w:rsidR="00815A23">
              <w:t>11</w:t>
            </w:r>
          </w:p>
        </w:tc>
        <w:tc>
          <w:tcPr>
            <w:tcW w:w="3779" w:type="dxa"/>
            <w:tcBorders>
              <w:top w:val="single" w:sz="4" w:space="0" w:color="auto"/>
              <w:left w:val="single" w:sz="4" w:space="0" w:color="auto"/>
              <w:bottom w:val="single" w:sz="4" w:space="0" w:color="auto"/>
              <w:right w:val="single" w:sz="4" w:space="0" w:color="auto"/>
            </w:tcBorders>
          </w:tcPr>
          <w:p w14:paraId="30D41BFE" w14:textId="77777777" w:rsidR="00F4325F" w:rsidRDefault="00F4325F" w:rsidP="00815A23">
            <w:pPr>
              <w:pStyle w:val="TAL"/>
              <w:rPr>
                <w:rFonts w:cs="Arial"/>
                <w:szCs w:val="18"/>
              </w:rPr>
            </w:pPr>
            <w:r>
              <w:rPr>
                <w:rFonts w:cs="Arial"/>
                <w:szCs w:val="18"/>
              </w:rPr>
              <w:t>Record Notification</w:t>
            </w:r>
          </w:p>
        </w:tc>
        <w:tc>
          <w:tcPr>
            <w:tcW w:w="2282" w:type="dxa"/>
            <w:tcBorders>
              <w:top w:val="single" w:sz="4" w:space="0" w:color="auto"/>
              <w:left w:val="single" w:sz="4" w:space="0" w:color="auto"/>
              <w:bottom w:val="single" w:sz="4" w:space="0" w:color="auto"/>
              <w:right w:val="single" w:sz="4" w:space="0" w:color="auto"/>
            </w:tcBorders>
          </w:tcPr>
          <w:p w14:paraId="5442A7BA" w14:textId="77777777" w:rsidR="00F4325F" w:rsidRPr="00616F0C" w:rsidRDefault="00F4325F" w:rsidP="00815A23">
            <w:pPr>
              <w:pStyle w:val="TAL"/>
              <w:rPr>
                <w:rFonts w:cs="Arial"/>
                <w:szCs w:val="18"/>
              </w:rPr>
            </w:pPr>
          </w:p>
        </w:tc>
      </w:tr>
      <w:tr w:rsidR="00F4325F" w:rsidRPr="00616F0C" w14:paraId="5A01883E"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tcPr>
          <w:p w14:paraId="7EB55702" w14:textId="77777777" w:rsidR="00F4325F" w:rsidRPr="00F4325F" w:rsidRDefault="00F4325F" w:rsidP="00815A23">
            <w:pPr>
              <w:pStyle w:val="TAL"/>
            </w:pPr>
            <w:r>
              <w:t>NotificationDescription</w:t>
            </w:r>
          </w:p>
        </w:tc>
        <w:tc>
          <w:tcPr>
            <w:tcW w:w="1546" w:type="dxa"/>
            <w:tcBorders>
              <w:top w:val="single" w:sz="4" w:space="0" w:color="auto"/>
              <w:left w:val="single" w:sz="4" w:space="0" w:color="auto"/>
              <w:bottom w:val="single" w:sz="4" w:space="0" w:color="auto"/>
              <w:right w:val="single" w:sz="4" w:space="0" w:color="auto"/>
            </w:tcBorders>
          </w:tcPr>
          <w:p w14:paraId="0DD7D221" w14:textId="77777777" w:rsidR="00F4325F" w:rsidRPr="00F4325F" w:rsidRDefault="00F4325F" w:rsidP="00815A23">
            <w:pPr>
              <w:pStyle w:val="TAL"/>
            </w:pPr>
            <w:r w:rsidRPr="00F4325F">
              <w:t>6.1.6.2.</w:t>
            </w:r>
            <w:r w:rsidR="00815A23">
              <w:t>12</w:t>
            </w:r>
          </w:p>
        </w:tc>
        <w:tc>
          <w:tcPr>
            <w:tcW w:w="3779" w:type="dxa"/>
            <w:tcBorders>
              <w:top w:val="single" w:sz="4" w:space="0" w:color="auto"/>
              <w:left w:val="single" w:sz="4" w:space="0" w:color="auto"/>
              <w:bottom w:val="single" w:sz="4" w:space="0" w:color="auto"/>
              <w:right w:val="single" w:sz="4" w:space="0" w:color="auto"/>
            </w:tcBorders>
          </w:tcPr>
          <w:p w14:paraId="2BA4ECC5" w14:textId="77777777" w:rsidR="00F4325F" w:rsidRDefault="00F4325F" w:rsidP="00815A23">
            <w:pPr>
              <w:pStyle w:val="TAL"/>
              <w:rPr>
                <w:rFonts w:cs="Arial"/>
                <w:szCs w:val="18"/>
              </w:rPr>
            </w:pPr>
            <w:r>
              <w:rPr>
                <w:rFonts w:cs="Arial"/>
                <w:szCs w:val="18"/>
              </w:rPr>
              <w:t>Notification Description</w:t>
            </w:r>
          </w:p>
        </w:tc>
        <w:tc>
          <w:tcPr>
            <w:tcW w:w="2282" w:type="dxa"/>
            <w:tcBorders>
              <w:top w:val="single" w:sz="4" w:space="0" w:color="auto"/>
              <w:left w:val="single" w:sz="4" w:space="0" w:color="auto"/>
              <w:bottom w:val="single" w:sz="4" w:space="0" w:color="auto"/>
              <w:right w:val="single" w:sz="4" w:space="0" w:color="auto"/>
            </w:tcBorders>
          </w:tcPr>
          <w:p w14:paraId="711BFE8E" w14:textId="77777777" w:rsidR="00F4325F" w:rsidRPr="00616F0C" w:rsidRDefault="00F4325F" w:rsidP="00815A23">
            <w:pPr>
              <w:pStyle w:val="TAL"/>
              <w:rPr>
                <w:rFonts w:cs="Arial"/>
                <w:szCs w:val="18"/>
              </w:rPr>
            </w:pPr>
          </w:p>
        </w:tc>
      </w:tr>
      <w:tr w:rsidR="00F4325F" w:rsidRPr="00616F0C" w14:paraId="174A2850"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tcPr>
          <w:p w14:paraId="07D499B4" w14:textId="77777777" w:rsidR="00F4325F" w:rsidRDefault="00F4325F" w:rsidP="00815A23">
            <w:pPr>
              <w:pStyle w:val="TAL"/>
            </w:pPr>
            <w:r>
              <w:t>SubscriptionFilter</w:t>
            </w:r>
          </w:p>
        </w:tc>
        <w:tc>
          <w:tcPr>
            <w:tcW w:w="1546" w:type="dxa"/>
            <w:tcBorders>
              <w:top w:val="single" w:sz="4" w:space="0" w:color="auto"/>
              <w:left w:val="single" w:sz="4" w:space="0" w:color="auto"/>
              <w:bottom w:val="single" w:sz="4" w:space="0" w:color="auto"/>
              <w:right w:val="single" w:sz="4" w:space="0" w:color="auto"/>
            </w:tcBorders>
          </w:tcPr>
          <w:p w14:paraId="02194671" w14:textId="77777777" w:rsidR="00F4325F" w:rsidRPr="00F4325F" w:rsidRDefault="00F4325F" w:rsidP="00815A23">
            <w:pPr>
              <w:pStyle w:val="TAL"/>
            </w:pPr>
            <w:r>
              <w:t>6.1.6.2.</w:t>
            </w:r>
            <w:r w:rsidR="00815A23">
              <w:t>13</w:t>
            </w:r>
          </w:p>
        </w:tc>
        <w:tc>
          <w:tcPr>
            <w:tcW w:w="3779" w:type="dxa"/>
            <w:tcBorders>
              <w:top w:val="single" w:sz="4" w:space="0" w:color="auto"/>
              <w:left w:val="single" w:sz="4" w:space="0" w:color="auto"/>
              <w:bottom w:val="single" w:sz="4" w:space="0" w:color="auto"/>
              <w:right w:val="single" w:sz="4" w:space="0" w:color="auto"/>
            </w:tcBorders>
          </w:tcPr>
          <w:p w14:paraId="1EB00B6F" w14:textId="77777777" w:rsidR="00F4325F" w:rsidRDefault="00F4325F" w:rsidP="00815A23">
            <w:pPr>
              <w:pStyle w:val="TAL"/>
              <w:rPr>
                <w:rFonts w:cs="Arial"/>
                <w:szCs w:val="18"/>
              </w:rPr>
            </w:pPr>
            <w:r>
              <w:rPr>
                <w:rFonts w:cs="Arial"/>
                <w:szCs w:val="18"/>
              </w:rPr>
              <w:t>Subscription Filter</w:t>
            </w:r>
          </w:p>
        </w:tc>
        <w:tc>
          <w:tcPr>
            <w:tcW w:w="2282" w:type="dxa"/>
            <w:tcBorders>
              <w:top w:val="single" w:sz="4" w:space="0" w:color="auto"/>
              <w:left w:val="single" w:sz="4" w:space="0" w:color="auto"/>
              <w:bottom w:val="single" w:sz="4" w:space="0" w:color="auto"/>
              <w:right w:val="single" w:sz="4" w:space="0" w:color="auto"/>
            </w:tcBorders>
          </w:tcPr>
          <w:p w14:paraId="62B36582" w14:textId="77777777" w:rsidR="00F4325F" w:rsidRPr="00616F0C" w:rsidRDefault="00F4325F" w:rsidP="00815A23">
            <w:pPr>
              <w:pStyle w:val="TAL"/>
              <w:rPr>
                <w:rFonts w:cs="Arial"/>
                <w:szCs w:val="18"/>
              </w:rPr>
            </w:pPr>
          </w:p>
        </w:tc>
      </w:tr>
      <w:tr w:rsidR="00F4325F" w:rsidRPr="00616F0C" w14:paraId="78765EDB"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tcPr>
          <w:p w14:paraId="12F930C0" w14:textId="77777777" w:rsidR="00F4325F" w:rsidRDefault="00F4325F" w:rsidP="00815A23">
            <w:pPr>
              <w:pStyle w:val="TAL"/>
            </w:pPr>
            <w:r>
              <w:t>ClientId</w:t>
            </w:r>
          </w:p>
        </w:tc>
        <w:tc>
          <w:tcPr>
            <w:tcW w:w="1546" w:type="dxa"/>
            <w:tcBorders>
              <w:top w:val="single" w:sz="4" w:space="0" w:color="auto"/>
              <w:left w:val="single" w:sz="4" w:space="0" w:color="auto"/>
              <w:bottom w:val="single" w:sz="4" w:space="0" w:color="auto"/>
              <w:right w:val="single" w:sz="4" w:space="0" w:color="auto"/>
            </w:tcBorders>
          </w:tcPr>
          <w:p w14:paraId="7CCFE540" w14:textId="77777777" w:rsidR="00F4325F" w:rsidRDefault="00F4325F" w:rsidP="00815A23">
            <w:pPr>
              <w:pStyle w:val="TAL"/>
            </w:pPr>
            <w:r>
              <w:t>6.1.6.2.</w:t>
            </w:r>
            <w:r w:rsidR="00815A23">
              <w:t>14</w:t>
            </w:r>
          </w:p>
        </w:tc>
        <w:tc>
          <w:tcPr>
            <w:tcW w:w="3779" w:type="dxa"/>
            <w:tcBorders>
              <w:top w:val="single" w:sz="4" w:space="0" w:color="auto"/>
              <w:left w:val="single" w:sz="4" w:space="0" w:color="auto"/>
              <w:bottom w:val="single" w:sz="4" w:space="0" w:color="auto"/>
              <w:right w:val="single" w:sz="4" w:space="0" w:color="auto"/>
            </w:tcBorders>
          </w:tcPr>
          <w:p w14:paraId="4E9ACE99" w14:textId="77777777" w:rsidR="00F4325F" w:rsidRDefault="00F4325F" w:rsidP="00815A23">
            <w:pPr>
              <w:pStyle w:val="TAL"/>
              <w:rPr>
                <w:rFonts w:cs="Arial"/>
                <w:szCs w:val="18"/>
              </w:rPr>
            </w:pPr>
            <w:r>
              <w:rPr>
                <w:rFonts w:cs="Arial"/>
                <w:szCs w:val="18"/>
              </w:rPr>
              <w:t>Client Identity</w:t>
            </w:r>
          </w:p>
        </w:tc>
        <w:tc>
          <w:tcPr>
            <w:tcW w:w="2282" w:type="dxa"/>
            <w:tcBorders>
              <w:top w:val="single" w:sz="4" w:space="0" w:color="auto"/>
              <w:left w:val="single" w:sz="4" w:space="0" w:color="auto"/>
              <w:bottom w:val="single" w:sz="4" w:space="0" w:color="auto"/>
              <w:right w:val="single" w:sz="4" w:space="0" w:color="auto"/>
            </w:tcBorders>
          </w:tcPr>
          <w:p w14:paraId="23F49149" w14:textId="77777777" w:rsidR="00F4325F" w:rsidRPr="00616F0C" w:rsidRDefault="00F4325F" w:rsidP="00815A23">
            <w:pPr>
              <w:pStyle w:val="TAL"/>
              <w:rPr>
                <w:rFonts w:cs="Arial"/>
                <w:szCs w:val="18"/>
              </w:rPr>
            </w:pPr>
          </w:p>
        </w:tc>
      </w:tr>
      <w:tr w:rsidR="00F4325F" w:rsidRPr="00616F0C" w14:paraId="562B48DD" w14:textId="77777777" w:rsidTr="00F4325F">
        <w:trPr>
          <w:jc w:val="center"/>
        </w:trPr>
        <w:tc>
          <w:tcPr>
            <w:tcW w:w="1817" w:type="dxa"/>
            <w:tcBorders>
              <w:top w:val="single" w:sz="4" w:space="0" w:color="auto"/>
              <w:left w:val="single" w:sz="4" w:space="0" w:color="auto"/>
              <w:bottom w:val="single" w:sz="4" w:space="0" w:color="auto"/>
              <w:right w:val="single" w:sz="4" w:space="0" w:color="auto"/>
            </w:tcBorders>
          </w:tcPr>
          <w:p w14:paraId="7021E061" w14:textId="77777777" w:rsidR="00F4325F" w:rsidRDefault="00F4325F" w:rsidP="00815A23">
            <w:pPr>
              <w:pStyle w:val="TAL"/>
            </w:pPr>
            <w:r>
              <w:t>RecordOperation</w:t>
            </w:r>
          </w:p>
        </w:tc>
        <w:tc>
          <w:tcPr>
            <w:tcW w:w="1546" w:type="dxa"/>
            <w:tcBorders>
              <w:top w:val="single" w:sz="4" w:space="0" w:color="auto"/>
              <w:left w:val="single" w:sz="4" w:space="0" w:color="auto"/>
              <w:bottom w:val="single" w:sz="4" w:space="0" w:color="auto"/>
              <w:right w:val="single" w:sz="4" w:space="0" w:color="auto"/>
            </w:tcBorders>
          </w:tcPr>
          <w:p w14:paraId="5EA9EDEF" w14:textId="77777777" w:rsidR="00F4325F" w:rsidRPr="00F4325F" w:rsidRDefault="00F4325F" w:rsidP="004A56A2">
            <w:pPr>
              <w:pStyle w:val="TAL"/>
            </w:pPr>
            <w:r w:rsidRPr="00616F0C">
              <w:t>6.1.6</w:t>
            </w:r>
            <w:r>
              <w:t>.3.</w:t>
            </w:r>
            <w:r w:rsidR="00815A23" w:rsidRPr="005826F7">
              <w:t>5</w:t>
            </w:r>
          </w:p>
        </w:tc>
        <w:tc>
          <w:tcPr>
            <w:tcW w:w="3779" w:type="dxa"/>
            <w:tcBorders>
              <w:top w:val="single" w:sz="4" w:space="0" w:color="auto"/>
              <w:left w:val="single" w:sz="4" w:space="0" w:color="auto"/>
              <w:bottom w:val="single" w:sz="4" w:space="0" w:color="auto"/>
              <w:right w:val="single" w:sz="4" w:space="0" w:color="auto"/>
            </w:tcBorders>
          </w:tcPr>
          <w:p w14:paraId="3819DE0A" w14:textId="77777777" w:rsidR="00F4325F" w:rsidRDefault="00F4325F" w:rsidP="00815A23">
            <w:pPr>
              <w:pStyle w:val="TAL"/>
              <w:rPr>
                <w:rFonts w:cs="Arial"/>
                <w:szCs w:val="18"/>
              </w:rPr>
            </w:pPr>
            <w:r>
              <w:rPr>
                <w:rFonts w:cs="Arial"/>
                <w:szCs w:val="18"/>
              </w:rPr>
              <w:t>Record Operation</w:t>
            </w:r>
          </w:p>
        </w:tc>
        <w:tc>
          <w:tcPr>
            <w:tcW w:w="2282" w:type="dxa"/>
            <w:tcBorders>
              <w:top w:val="single" w:sz="4" w:space="0" w:color="auto"/>
              <w:left w:val="single" w:sz="4" w:space="0" w:color="auto"/>
              <w:bottom w:val="single" w:sz="4" w:space="0" w:color="auto"/>
              <w:right w:val="single" w:sz="4" w:space="0" w:color="auto"/>
            </w:tcBorders>
          </w:tcPr>
          <w:p w14:paraId="5367F4E8" w14:textId="77777777" w:rsidR="00F4325F" w:rsidRPr="00616F0C" w:rsidRDefault="00F4325F" w:rsidP="00815A23">
            <w:pPr>
              <w:pStyle w:val="TAL"/>
              <w:rPr>
                <w:rFonts w:cs="Arial"/>
                <w:szCs w:val="18"/>
              </w:rPr>
            </w:pPr>
          </w:p>
        </w:tc>
      </w:tr>
    </w:tbl>
    <w:p w14:paraId="5597254B" w14:textId="77777777" w:rsidR="0052604D" w:rsidRPr="00616F0C" w:rsidRDefault="0052604D" w:rsidP="00971458"/>
    <w:p w14:paraId="227E9460" w14:textId="77777777" w:rsidR="00B75785" w:rsidRPr="00616F0C" w:rsidRDefault="0052604D" w:rsidP="00B75785">
      <w:r w:rsidRPr="00616F0C">
        <w:t>Table 6.1.6.1-2 specifies data types</w:t>
      </w:r>
      <w:r w:rsidR="00B75785" w:rsidRPr="00616F0C">
        <w:t xml:space="preserve"> re-used by </w:t>
      </w:r>
      <w:r w:rsidRPr="00616F0C">
        <w:t>the N</w:t>
      </w:r>
      <w:r w:rsidR="00D9660E" w:rsidRPr="00616F0C">
        <w:rPr>
          <w:vertAlign w:val="subscript"/>
        </w:rPr>
        <w:t>udsf</w:t>
      </w:r>
      <w:r w:rsidRPr="00616F0C">
        <w:t xml:space="preserve"> service based interface </w:t>
      </w:r>
      <w:r w:rsidR="00B75785" w:rsidRPr="00616F0C">
        <w:t xml:space="preserve">protocol from </w:t>
      </w:r>
      <w:r w:rsidRPr="00616F0C">
        <w:t xml:space="preserve">other </w:t>
      </w:r>
      <w:r w:rsidR="008C5F54" w:rsidRPr="00616F0C">
        <w:t>specifications</w:t>
      </w:r>
      <w:r w:rsidR="00B75785" w:rsidRPr="00616F0C">
        <w:t xml:space="preserve">, including a reference to their respective specifications and when needed, a short description of their use within </w:t>
      </w:r>
      <w:r w:rsidRPr="00616F0C">
        <w:t>the N</w:t>
      </w:r>
      <w:r w:rsidR="00D9660E" w:rsidRPr="00616F0C">
        <w:rPr>
          <w:vertAlign w:val="subscript"/>
        </w:rPr>
        <w:t>udsf</w:t>
      </w:r>
      <w:r w:rsidRPr="00616F0C">
        <w:t xml:space="preserve"> service based interface</w:t>
      </w:r>
      <w:r w:rsidR="00B75785" w:rsidRPr="00616F0C">
        <w:t>.</w:t>
      </w:r>
    </w:p>
    <w:p w14:paraId="6D0EF074" w14:textId="77777777" w:rsidR="00B75785" w:rsidRPr="00616F0C" w:rsidRDefault="00B75785" w:rsidP="00B75785">
      <w:pPr>
        <w:pStyle w:val="TH"/>
      </w:pPr>
      <w:r w:rsidRPr="00616F0C">
        <w:t xml:space="preserve">Table </w:t>
      </w:r>
      <w:r w:rsidR="0052604D" w:rsidRPr="00616F0C">
        <w:t>6.1.6.1-2</w:t>
      </w:r>
      <w:r w:rsidRPr="00616F0C">
        <w:t xml:space="preserve">: </w:t>
      </w:r>
      <w:r w:rsidR="0052604D" w:rsidRPr="00616F0C">
        <w:t>N</w:t>
      </w:r>
      <w:r w:rsidR="00D9660E" w:rsidRPr="00616F0C">
        <w:rPr>
          <w:vertAlign w:val="subscript"/>
        </w:rPr>
        <w:t>udsf</w:t>
      </w:r>
      <w:r w:rsidR="0052604D" w:rsidRPr="00616F0C">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0"/>
        <w:gridCol w:w="1848"/>
        <w:gridCol w:w="3642"/>
        <w:gridCol w:w="2204"/>
      </w:tblGrid>
      <w:tr w:rsidR="00F11739" w:rsidRPr="00616F0C" w14:paraId="5F0C05D1"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shd w:val="clear" w:color="auto" w:fill="C0C0C0"/>
            <w:hideMark/>
          </w:tcPr>
          <w:p w14:paraId="712B7A37" w14:textId="77777777" w:rsidR="00F11739" w:rsidRPr="00616F0C" w:rsidRDefault="00F11739" w:rsidP="009A7B1D">
            <w:pPr>
              <w:pStyle w:val="TAH"/>
            </w:pPr>
            <w:r w:rsidRPr="00616F0C">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2BFC755C" w14:textId="77777777" w:rsidR="00F11739" w:rsidRPr="00616F0C" w:rsidRDefault="00F11739" w:rsidP="009A7B1D">
            <w:pPr>
              <w:pStyle w:val="TAH"/>
            </w:pPr>
            <w:r w:rsidRPr="00616F0C">
              <w:t>Reference</w:t>
            </w:r>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0F2F1B1F" w14:textId="77777777" w:rsidR="00F11739" w:rsidRPr="00616F0C" w:rsidRDefault="00F11739" w:rsidP="009A7B1D">
            <w:pPr>
              <w:pStyle w:val="TAH"/>
            </w:pPr>
            <w:r w:rsidRPr="00616F0C">
              <w:t>Comments</w:t>
            </w:r>
          </w:p>
        </w:tc>
        <w:tc>
          <w:tcPr>
            <w:tcW w:w="2204" w:type="dxa"/>
            <w:tcBorders>
              <w:top w:val="single" w:sz="4" w:space="0" w:color="auto"/>
              <w:left w:val="single" w:sz="4" w:space="0" w:color="auto"/>
              <w:bottom w:val="single" w:sz="4" w:space="0" w:color="auto"/>
              <w:right w:val="single" w:sz="4" w:space="0" w:color="auto"/>
            </w:tcBorders>
            <w:shd w:val="clear" w:color="auto" w:fill="C0C0C0"/>
          </w:tcPr>
          <w:p w14:paraId="1D303FCB" w14:textId="77777777" w:rsidR="00F11739" w:rsidRPr="00616F0C" w:rsidRDefault="00F11739" w:rsidP="009A7B1D">
            <w:pPr>
              <w:pStyle w:val="TAH"/>
            </w:pPr>
            <w:r w:rsidRPr="00616F0C">
              <w:t>Applicability</w:t>
            </w:r>
          </w:p>
        </w:tc>
      </w:tr>
      <w:tr w:rsidR="00D9660E" w:rsidRPr="00616F0C" w14:paraId="2A4CD52D"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6B48102B" w14:textId="77777777" w:rsidR="00D9660E" w:rsidRPr="00616F0C" w:rsidRDefault="00D9660E" w:rsidP="00D9660E">
            <w:pPr>
              <w:pStyle w:val="TAL"/>
            </w:pPr>
            <w:r w:rsidRPr="00616F0C">
              <w:t>SupportedFeatures</w:t>
            </w:r>
          </w:p>
        </w:tc>
        <w:tc>
          <w:tcPr>
            <w:tcW w:w="1848" w:type="dxa"/>
            <w:tcBorders>
              <w:top w:val="single" w:sz="4" w:space="0" w:color="auto"/>
              <w:left w:val="single" w:sz="4" w:space="0" w:color="auto"/>
              <w:bottom w:val="single" w:sz="4" w:space="0" w:color="auto"/>
              <w:right w:val="single" w:sz="4" w:space="0" w:color="auto"/>
            </w:tcBorders>
          </w:tcPr>
          <w:p w14:paraId="46A13B61" w14:textId="77777777" w:rsidR="00D9660E" w:rsidRPr="00616F0C" w:rsidRDefault="00D9660E" w:rsidP="00D9660E">
            <w:pPr>
              <w:pStyle w:val="TAL"/>
            </w:pPr>
            <w:r w:rsidRPr="00616F0C">
              <w:t>3GPP TS 29.571 </w:t>
            </w:r>
            <w:r w:rsidR="00462B5A" w:rsidRPr="00616F0C">
              <w:t>[19</w:t>
            </w:r>
            <w:r w:rsidRPr="00616F0C">
              <w:t>]</w:t>
            </w:r>
          </w:p>
        </w:tc>
        <w:tc>
          <w:tcPr>
            <w:tcW w:w="3642" w:type="dxa"/>
            <w:tcBorders>
              <w:top w:val="single" w:sz="4" w:space="0" w:color="auto"/>
              <w:left w:val="single" w:sz="4" w:space="0" w:color="auto"/>
              <w:bottom w:val="single" w:sz="4" w:space="0" w:color="auto"/>
              <w:right w:val="single" w:sz="4" w:space="0" w:color="auto"/>
            </w:tcBorders>
          </w:tcPr>
          <w:p w14:paraId="326FD886" w14:textId="77777777" w:rsidR="00D9660E" w:rsidRPr="00616F0C" w:rsidRDefault="00D9660E" w:rsidP="00D9660E">
            <w:pPr>
              <w:pStyle w:val="TAL"/>
              <w:rPr>
                <w:rFonts w:cs="Arial"/>
                <w:szCs w:val="18"/>
              </w:rPr>
            </w:pPr>
            <w:r w:rsidRPr="00616F0C">
              <w:rPr>
                <w:rFonts w:cs="Arial"/>
                <w:szCs w:val="18"/>
              </w:rPr>
              <w:t>see 3GPP </w:t>
            </w:r>
            <w:r w:rsidR="006E66D8">
              <w:rPr>
                <w:rFonts w:cs="Arial"/>
                <w:szCs w:val="18"/>
              </w:rPr>
              <w:t>TS</w:t>
            </w:r>
            <w:r w:rsidR="00616F0C">
              <w:rPr>
                <w:rFonts w:cs="Arial"/>
                <w:szCs w:val="18"/>
              </w:rPr>
              <w:t> </w:t>
            </w:r>
            <w:r w:rsidR="00616F0C" w:rsidRPr="00616F0C">
              <w:rPr>
                <w:rFonts w:cs="Arial"/>
                <w:szCs w:val="18"/>
              </w:rPr>
              <w:t>29.500</w:t>
            </w:r>
            <w:r w:rsidR="00616F0C">
              <w:rPr>
                <w:rFonts w:cs="Arial"/>
                <w:szCs w:val="18"/>
              </w:rPr>
              <w:t> </w:t>
            </w:r>
            <w:r w:rsidR="00616F0C" w:rsidRPr="00616F0C">
              <w:rPr>
                <w:rFonts w:cs="Arial"/>
                <w:szCs w:val="18"/>
              </w:rPr>
              <w:t>[</w:t>
            </w:r>
            <w:r w:rsidRPr="00616F0C">
              <w:rPr>
                <w:rFonts w:cs="Arial"/>
                <w:szCs w:val="18"/>
              </w:rPr>
              <w:t>4] clause 6.6.</w:t>
            </w:r>
          </w:p>
        </w:tc>
        <w:tc>
          <w:tcPr>
            <w:tcW w:w="2204" w:type="dxa"/>
            <w:tcBorders>
              <w:top w:val="single" w:sz="4" w:space="0" w:color="auto"/>
              <w:left w:val="single" w:sz="4" w:space="0" w:color="auto"/>
              <w:bottom w:val="single" w:sz="4" w:space="0" w:color="auto"/>
              <w:right w:val="single" w:sz="4" w:space="0" w:color="auto"/>
            </w:tcBorders>
          </w:tcPr>
          <w:p w14:paraId="07D24FD2" w14:textId="77777777" w:rsidR="00D9660E" w:rsidRPr="00616F0C" w:rsidRDefault="00D9660E" w:rsidP="00D9660E">
            <w:pPr>
              <w:pStyle w:val="TAL"/>
              <w:rPr>
                <w:rFonts w:cs="Arial"/>
                <w:szCs w:val="18"/>
              </w:rPr>
            </w:pPr>
          </w:p>
        </w:tc>
      </w:tr>
      <w:tr w:rsidR="00D9660E" w:rsidRPr="00616F0C" w14:paraId="7434AC6E"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609AE76D" w14:textId="77777777" w:rsidR="00D9660E" w:rsidRPr="00616F0C" w:rsidRDefault="00D9660E" w:rsidP="00D9660E">
            <w:pPr>
              <w:pStyle w:val="TAL"/>
            </w:pPr>
            <w:r w:rsidRPr="00616F0C">
              <w:t>PatchItem</w:t>
            </w:r>
          </w:p>
        </w:tc>
        <w:tc>
          <w:tcPr>
            <w:tcW w:w="1848" w:type="dxa"/>
            <w:tcBorders>
              <w:top w:val="single" w:sz="4" w:space="0" w:color="auto"/>
              <w:left w:val="single" w:sz="4" w:space="0" w:color="auto"/>
              <w:bottom w:val="single" w:sz="4" w:space="0" w:color="auto"/>
              <w:right w:val="single" w:sz="4" w:space="0" w:color="auto"/>
            </w:tcBorders>
          </w:tcPr>
          <w:p w14:paraId="31AD36C3" w14:textId="77777777" w:rsidR="00D9660E" w:rsidRPr="00616F0C" w:rsidRDefault="00462B5A" w:rsidP="00D9660E">
            <w:pPr>
              <w:pStyle w:val="TAL"/>
            </w:pPr>
            <w:r w:rsidRPr="00616F0C">
              <w:t>3GPP TS 29.571 [19</w:t>
            </w:r>
            <w:r w:rsidR="00D9660E" w:rsidRPr="00616F0C">
              <w:t>]</w:t>
            </w:r>
          </w:p>
        </w:tc>
        <w:tc>
          <w:tcPr>
            <w:tcW w:w="3642" w:type="dxa"/>
            <w:tcBorders>
              <w:top w:val="single" w:sz="4" w:space="0" w:color="auto"/>
              <w:left w:val="single" w:sz="4" w:space="0" w:color="auto"/>
              <w:bottom w:val="single" w:sz="4" w:space="0" w:color="auto"/>
              <w:right w:val="single" w:sz="4" w:space="0" w:color="auto"/>
            </w:tcBorders>
          </w:tcPr>
          <w:p w14:paraId="5D1A9B79" w14:textId="77777777" w:rsidR="00D9660E" w:rsidRPr="00616F0C" w:rsidRDefault="00D9660E" w:rsidP="00D9660E">
            <w:pPr>
              <w:pStyle w:val="TAL"/>
              <w:rPr>
                <w:rFonts w:cs="Arial"/>
                <w:szCs w:val="18"/>
              </w:rPr>
            </w:pPr>
            <w:r w:rsidRPr="00616F0C">
              <w:rPr>
                <w:rFonts w:cs="Arial"/>
                <w:szCs w:val="18"/>
              </w:rPr>
              <w:t>Data structure used for JSON patch.</w:t>
            </w:r>
          </w:p>
        </w:tc>
        <w:tc>
          <w:tcPr>
            <w:tcW w:w="2204" w:type="dxa"/>
            <w:tcBorders>
              <w:top w:val="single" w:sz="4" w:space="0" w:color="auto"/>
              <w:left w:val="single" w:sz="4" w:space="0" w:color="auto"/>
              <w:bottom w:val="single" w:sz="4" w:space="0" w:color="auto"/>
              <w:right w:val="single" w:sz="4" w:space="0" w:color="auto"/>
            </w:tcBorders>
          </w:tcPr>
          <w:p w14:paraId="60CB597B" w14:textId="77777777" w:rsidR="00D9660E" w:rsidRPr="00616F0C" w:rsidRDefault="00D9660E" w:rsidP="00D9660E">
            <w:pPr>
              <w:pStyle w:val="TAL"/>
              <w:rPr>
                <w:rFonts w:cs="Arial"/>
                <w:szCs w:val="18"/>
              </w:rPr>
            </w:pPr>
          </w:p>
        </w:tc>
      </w:tr>
      <w:tr w:rsidR="00D9660E" w:rsidRPr="00616F0C" w14:paraId="779E84A4"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23C7F59E" w14:textId="77777777" w:rsidR="00D9660E" w:rsidRPr="00616F0C" w:rsidRDefault="00D9660E" w:rsidP="00D9660E">
            <w:pPr>
              <w:pStyle w:val="TAL"/>
            </w:pPr>
            <w:r w:rsidRPr="00616F0C">
              <w:rPr>
                <w:rFonts w:hint="eastAsia"/>
              </w:rPr>
              <w:t>PatchResult</w:t>
            </w:r>
          </w:p>
        </w:tc>
        <w:tc>
          <w:tcPr>
            <w:tcW w:w="1848" w:type="dxa"/>
            <w:tcBorders>
              <w:top w:val="single" w:sz="4" w:space="0" w:color="auto"/>
              <w:left w:val="single" w:sz="4" w:space="0" w:color="auto"/>
              <w:bottom w:val="single" w:sz="4" w:space="0" w:color="auto"/>
              <w:right w:val="single" w:sz="4" w:space="0" w:color="auto"/>
            </w:tcBorders>
          </w:tcPr>
          <w:p w14:paraId="49267967" w14:textId="77777777" w:rsidR="00D9660E" w:rsidRPr="00616F0C" w:rsidRDefault="00D9660E" w:rsidP="00D9660E">
            <w:pPr>
              <w:pStyle w:val="TAL"/>
            </w:pPr>
            <w:r w:rsidRPr="00616F0C">
              <w:t>3GPP TS 29.571 [</w:t>
            </w:r>
            <w:r w:rsidR="00462B5A" w:rsidRPr="00616F0C">
              <w:t>19</w:t>
            </w:r>
            <w:r w:rsidRPr="00616F0C">
              <w:t>]</w:t>
            </w:r>
          </w:p>
        </w:tc>
        <w:tc>
          <w:tcPr>
            <w:tcW w:w="3642" w:type="dxa"/>
            <w:tcBorders>
              <w:top w:val="single" w:sz="4" w:space="0" w:color="auto"/>
              <w:left w:val="single" w:sz="4" w:space="0" w:color="auto"/>
              <w:bottom w:val="single" w:sz="4" w:space="0" w:color="auto"/>
              <w:right w:val="single" w:sz="4" w:space="0" w:color="auto"/>
            </w:tcBorders>
          </w:tcPr>
          <w:p w14:paraId="640C3770" w14:textId="77777777" w:rsidR="00D9660E" w:rsidRPr="00616F0C" w:rsidRDefault="00D9660E" w:rsidP="00D9660E">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43B7A76B" w14:textId="77777777" w:rsidR="00D9660E" w:rsidRPr="00616F0C" w:rsidRDefault="00D9660E" w:rsidP="00D9660E">
            <w:pPr>
              <w:pStyle w:val="TAL"/>
              <w:rPr>
                <w:rFonts w:cs="Arial"/>
                <w:szCs w:val="18"/>
              </w:rPr>
            </w:pPr>
          </w:p>
        </w:tc>
      </w:tr>
      <w:tr w:rsidR="00F4325F" w:rsidRPr="00616F0C" w14:paraId="5DE17F05"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17538071" w14:textId="77777777" w:rsidR="00F4325F" w:rsidRDefault="00F4325F" w:rsidP="00815A23">
            <w:pPr>
              <w:pStyle w:val="TAL"/>
            </w:pPr>
            <w:r w:rsidRPr="00F4325F">
              <w:t>Uri</w:t>
            </w:r>
          </w:p>
        </w:tc>
        <w:tc>
          <w:tcPr>
            <w:tcW w:w="1848" w:type="dxa"/>
            <w:tcBorders>
              <w:top w:val="single" w:sz="4" w:space="0" w:color="auto"/>
              <w:left w:val="single" w:sz="4" w:space="0" w:color="auto"/>
              <w:bottom w:val="single" w:sz="4" w:space="0" w:color="auto"/>
              <w:right w:val="single" w:sz="4" w:space="0" w:color="auto"/>
            </w:tcBorders>
          </w:tcPr>
          <w:p w14:paraId="79732213" w14:textId="77777777" w:rsidR="00F4325F" w:rsidRPr="00616F0C" w:rsidRDefault="00F4325F" w:rsidP="00815A23">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50EF277D" w14:textId="77777777" w:rsidR="00F4325F" w:rsidRPr="00F4325F" w:rsidRDefault="00F4325F" w:rsidP="00815A23">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01CAD888" w14:textId="77777777" w:rsidR="00F4325F" w:rsidRPr="00616F0C" w:rsidRDefault="00F4325F" w:rsidP="00815A23">
            <w:pPr>
              <w:pStyle w:val="TAL"/>
              <w:rPr>
                <w:rFonts w:cs="Arial"/>
                <w:szCs w:val="18"/>
              </w:rPr>
            </w:pPr>
          </w:p>
        </w:tc>
      </w:tr>
      <w:tr w:rsidR="00F4325F" w:rsidRPr="00616F0C" w14:paraId="30DB2ECA"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2ED2C3B4" w14:textId="77777777" w:rsidR="00F4325F" w:rsidRPr="00F4325F" w:rsidRDefault="00F4325F" w:rsidP="00815A23">
            <w:pPr>
              <w:pStyle w:val="TAL"/>
            </w:pPr>
            <w:r w:rsidRPr="00F4325F">
              <w:t>DateTime</w:t>
            </w:r>
          </w:p>
        </w:tc>
        <w:tc>
          <w:tcPr>
            <w:tcW w:w="1848" w:type="dxa"/>
            <w:tcBorders>
              <w:top w:val="single" w:sz="4" w:space="0" w:color="auto"/>
              <w:left w:val="single" w:sz="4" w:space="0" w:color="auto"/>
              <w:bottom w:val="single" w:sz="4" w:space="0" w:color="auto"/>
              <w:right w:val="single" w:sz="4" w:space="0" w:color="auto"/>
            </w:tcBorders>
          </w:tcPr>
          <w:p w14:paraId="66AA958C" w14:textId="77777777" w:rsidR="00F4325F" w:rsidRPr="00F4325F" w:rsidRDefault="00F4325F" w:rsidP="00815A23">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39380ECD" w14:textId="77777777" w:rsidR="00F4325F" w:rsidRPr="00F4325F" w:rsidRDefault="00F4325F" w:rsidP="00815A23">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369C9A60" w14:textId="77777777" w:rsidR="00F4325F" w:rsidRPr="00616F0C" w:rsidRDefault="00F4325F" w:rsidP="00815A23">
            <w:pPr>
              <w:pStyle w:val="TAL"/>
              <w:rPr>
                <w:rFonts w:cs="Arial"/>
                <w:szCs w:val="18"/>
              </w:rPr>
            </w:pPr>
          </w:p>
        </w:tc>
      </w:tr>
      <w:tr w:rsidR="00F4325F" w:rsidRPr="00616F0C" w14:paraId="0E5CDB55"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639ED405" w14:textId="77777777" w:rsidR="00F4325F" w:rsidRPr="00F4325F" w:rsidRDefault="00F4325F" w:rsidP="00815A23">
            <w:pPr>
              <w:pStyle w:val="TAL"/>
            </w:pPr>
            <w:r w:rsidRPr="00F4325F">
              <w:t>NfInstanceId</w:t>
            </w:r>
          </w:p>
        </w:tc>
        <w:tc>
          <w:tcPr>
            <w:tcW w:w="1848" w:type="dxa"/>
            <w:tcBorders>
              <w:top w:val="single" w:sz="4" w:space="0" w:color="auto"/>
              <w:left w:val="single" w:sz="4" w:space="0" w:color="auto"/>
              <w:bottom w:val="single" w:sz="4" w:space="0" w:color="auto"/>
              <w:right w:val="single" w:sz="4" w:space="0" w:color="auto"/>
            </w:tcBorders>
          </w:tcPr>
          <w:p w14:paraId="5F38BF72" w14:textId="77777777" w:rsidR="00F4325F" w:rsidRPr="00F4325F" w:rsidRDefault="00F4325F" w:rsidP="00815A23">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1F156D61" w14:textId="77777777" w:rsidR="00F4325F" w:rsidRPr="00F4325F" w:rsidRDefault="00F4325F" w:rsidP="00815A23">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1411EA79" w14:textId="77777777" w:rsidR="00F4325F" w:rsidRPr="00616F0C" w:rsidRDefault="00F4325F" w:rsidP="00815A23">
            <w:pPr>
              <w:pStyle w:val="TAL"/>
              <w:rPr>
                <w:rFonts w:cs="Arial"/>
                <w:szCs w:val="18"/>
              </w:rPr>
            </w:pPr>
          </w:p>
        </w:tc>
      </w:tr>
      <w:tr w:rsidR="00F4325F" w:rsidRPr="00616F0C" w14:paraId="28BC81E7"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1B570846" w14:textId="77777777" w:rsidR="00F4325F" w:rsidRPr="00F4325F" w:rsidRDefault="00F4325F" w:rsidP="00815A23">
            <w:pPr>
              <w:pStyle w:val="TAL"/>
            </w:pPr>
            <w:r w:rsidRPr="00F4325F">
              <w:t>NfSetId</w:t>
            </w:r>
          </w:p>
        </w:tc>
        <w:tc>
          <w:tcPr>
            <w:tcW w:w="1848" w:type="dxa"/>
            <w:tcBorders>
              <w:top w:val="single" w:sz="4" w:space="0" w:color="auto"/>
              <w:left w:val="single" w:sz="4" w:space="0" w:color="auto"/>
              <w:bottom w:val="single" w:sz="4" w:space="0" w:color="auto"/>
              <w:right w:val="single" w:sz="4" w:space="0" w:color="auto"/>
            </w:tcBorders>
          </w:tcPr>
          <w:p w14:paraId="74E52856" w14:textId="77777777" w:rsidR="00F4325F" w:rsidRPr="00F4325F" w:rsidRDefault="00F4325F" w:rsidP="00815A23">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16497351" w14:textId="77777777" w:rsidR="00F4325F" w:rsidRPr="00F4325F" w:rsidRDefault="00F4325F" w:rsidP="00815A23">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1AD99882" w14:textId="77777777" w:rsidR="00F4325F" w:rsidRPr="00616F0C" w:rsidRDefault="00F4325F" w:rsidP="00815A23">
            <w:pPr>
              <w:pStyle w:val="TAL"/>
              <w:rPr>
                <w:rFonts w:cs="Arial"/>
                <w:szCs w:val="18"/>
              </w:rPr>
            </w:pPr>
          </w:p>
        </w:tc>
      </w:tr>
    </w:tbl>
    <w:p w14:paraId="62D04A1E" w14:textId="77777777" w:rsidR="0052604D" w:rsidRPr="00616F0C" w:rsidRDefault="0052604D" w:rsidP="00971458"/>
    <w:p w14:paraId="6BB83A83" w14:textId="77777777" w:rsidR="00E3491B" w:rsidRPr="00616F0C" w:rsidRDefault="00E3491B" w:rsidP="000E77D4">
      <w:pPr>
        <w:pStyle w:val="Heading4"/>
        <w:rPr>
          <w:lang w:val="en-US"/>
        </w:rPr>
      </w:pPr>
      <w:bookmarkStart w:id="2004" w:name="_Toc22187583"/>
      <w:bookmarkStart w:id="2005" w:name="_Toc22630805"/>
      <w:bookmarkStart w:id="2006" w:name="_Toc34227096"/>
      <w:bookmarkStart w:id="2007" w:name="_Toc34749811"/>
      <w:bookmarkStart w:id="2008" w:name="_Toc34750371"/>
      <w:bookmarkStart w:id="2009" w:name="_Toc34750561"/>
      <w:bookmarkStart w:id="2010" w:name="_Toc35940967"/>
      <w:bookmarkStart w:id="2011" w:name="_Toc35937400"/>
      <w:bookmarkStart w:id="2012" w:name="_Toc36463794"/>
      <w:bookmarkStart w:id="2013" w:name="_Toc43131744"/>
      <w:bookmarkStart w:id="2014" w:name="_Toc45032579"/>
      <w:bookmarkStart w:id="2015" w:name="_Toc49782273"/>
      <w:bookmarkStart w:id="2016" w:name="_Toc51873709"/>
      <w:bookmarkStart w:id="2017" w:name="_Toc57209716"/>
      <w:bookmarkStart w:id="2018" w:name="_Toc58588416"/>
      <w:bookmarkStart w:id="2019" w:name="_Toc67686120"/>
      <w:bookmarkStart w:id="2020" w:name="_Toc74994544"/>
      <w:bookmarkStart w:id="2021" w:name="_Toc82717184"/>
      <w:r w:rsidRPr="00616F0C">
        <w:rPr>
          <w:lang w:val="en-US"/>
        </w:rPr>
        <w:t>6.</w:t>
      </w:r>
      <w:r w:rsidR="000E77D4" w:rsidRPr="00616F0C">
        <w:rPr>
          <w:lang w:val="en-US"/>
        </w:rPr>
        <w:t>1.</w:t>
      </w:r>
      <w:r w:rsidR="004B1E63" w:rsidRPr="00616F0C">
        <w:rPr>
          <w:lang w:val="en-US"/>
        </w:rPr>
        <w:t>6</w:t>
      </w:r>
      <w:r w:rsidRPr="00616F0C">
        <w:rPr>
          <w:lang w:val="en-US"/>
        </w:rPr>
        <w:t>.</w:t>
      </w:r>
      <w:r w:rsidR="00B44433" w:rsidRPr="00616F0C">
        <w:rPr>
          <w:lang w:val="en-US"/>
        </w:rPr>
        <w:t>2</w:t>
      </w:r>
      <w:r w:rsidRPr="00616F0C">
        <w:rPr>
          <w:lang w:val="en-US"/>
        </w:rPr>
        <w:tab/>
      </w:r>
      <w:r w:rsidR="008174B8" w:rsidRPr="00616F0C">
        <w:rPr>
          <w:lang w:val="en-US"/>
        </w:rPr>
        <w:t>Structured</w:t>
      </w:r>
      <w:r w:rsidR="00BC662F" w:rsidRPr="00616F0C">
        <w:rPr>
          <w:lang w:val="en-US"/>
        </w:rPr>
        <w:t xml:space="preserve"> </w:t>
      </w:r>
      <w:r w:rsidR="008174B8" w:rsidRPr="00616F0C">
        <w:rPr>
          <w:lang w:val="en-US"/>
        </w:rPr>
        <w:t>d</w:t>
      </w:r>
      <w:r w:rsidR="00902771" w:rsidRPr="00616F0C">
        <w:rPr>
          <w:lang w:val="en-US"/>
        </w:rPr>
        <w:t>ata types</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15A996B9" w14:textId="77777777" w:rsidR="00902771" w:rsidRPr="00616F0C" w:rsidRDefault="00902771" w:rsidP="000E77D4">
      <w:pPr>
        <w:pStyle w:val="Heading5"/>
      </w:pPr>
      <w:bookmarkStart w:id="2022" w:name="_Toc22187584"/>
      <w:bookmarkStart w:id="2023" w:name="_Toc22630806"/>
      <w:bookmarkStart w:id="2024" w:name="_Toc34227097"/>
      <w:bookmarkStart w:id="2025" w:name="_Toc34749812"/>
      <w:bookmarkStart w:id="2026" w:name="_Toc34750372"/>
      <w:bookmarkStart w:id="2027" w:name="_Toc34750562"/>
      <w:bookmarkStart w:id="2028" w:name="_Toc35940968"/>
      <w:bookmarkStart w:id="2029" w:name="_Toc35937401"/>
      <w:bookmarkStart w:id="2030" w:name="_Toc36463795"/>
      <w:bookmarkStart w:id="2031" w:name="_Toc43131745"/>
      <w:bookmarkStart w:id="2032" w:name="_Toc45032580"/>
      <w:bookmarkStart w:id="2033" w:name="_Toc49782274"/>
      <w:bookmarkStart w:id="2034" w:name="_Toc51873710"/>
      <w:bookmarkStart w:id="2035" w:name="_Toc57209717"/>
      <w:bookmarkStart w:id="2036" w:name="_Toc58588417"/>
      <w:bookmarkStart w:id="2037" w:name="_Toc67686121"/>
      <w:bookmarkStart w:id="2038" w:name="_Toc74994545"/>
      <w:bookmarkStart w:id="2039" w:name="_Toc82717185"/>
      <w:r w:rsidRPr="00616F0C">
        <w:t>6.</w:t>
      </w:r>
      <w:r w:rsidR="000E77D4" w:rsidRPr="00616F0C">
        <w:t>1.</w:t>
      </w:r>
      <w:r w:rsidR="004B1E63" w:rsidRPr="00616F0C">
        <w:t>6</w:t>
      </w:r>
      <w:r w:rsidRPr="00616F0C">
        <w:t>.</w:t>
      </w:r>
      <w:r w:rsidR="00B44433" w:rsidRPr="00616F0C">
        <w:t>2</w:t>
      </w:r>
      <w:r w:rsidRPr="00616F0C">
        <w:t>.1</w:t>
      </w:r>
      <w:r w:rsidRPr="00616F0C">
        <w:tab/>
        <w:t>Introduction</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2607F6AC" w14:textId="77777777" w:rsidR="00FD48E5" w:rsidRPr="00616F0C" w:rsidRDefault="00FD48E5" w:rsidP="00FD48E5">
      <w:r w:rsidRPr="00616F0C">
        <w:t xml:space="preserve">This </w:t>
      </w:r>
      <w:r w:rsidR="00FE7F97" w:rsidRPr="00616F0C">
        <w:t>clause</w:t>
      </w:r>
      <w:r w:rsidRPr="00616F0C">
        <w:t xml:space="preserve"> defines the structures to be used in resource representations.</w:t>
      </w:r>
    </w:p>
    <w:p w14:paraId="1A8EF88E" w14:textId="77777777" w:rsidR="00902771" w:rsidRPr="00616F0C" w:rsidRDefault="00902771" w:rsidP="00AC65ED">
      <w:pPr>
        <w:pStyle w:val="Heading5"/>
      </w:pPr>
      <w:bookmarkStart w:id="2040" w:name="_Toc22187585"/>
      <w:bookmarkStart w:id="2041" w:name="_Toc22630807"/>
      <w:bookmarkStart w:id="2042" w:name="_Toc34227098"/>
      <w:bookmarkStart w:id="2043" w:name="_Toc34749813"/>
      <w:bookmarkStart w:id="2044" w:name="_Toc34750373"/>
      <w:bookmarkStart w:id="2045" w:name="_Toc34750563"/>
      <w:bookmarkStart w:id="2046" w:name="_Toc35940969"/>
      <w:bookmarkStart w:id="2047" w:name="_Toc35937402"/>
      <w:bookmarkStart w:id="2048" w:name="_Toc36463796"/>
      <w:bookmarkStart w:id="2049" w:name="_Toc43131746"/>
      <w:bookmarkStart w:id="2050" w:name="_Toc45032581"/>
      <w:bookmarkStart w:id="2051" w:name="_Toc49782275"/>
      <w:bookmarkStart w:id="2052" w:name="_Toc51873711"/>
      <w:bookmarkStart w:id="2053" w:name="_Toc57209718"/>
      <w:bookmarkStart w:id="2054" w:name="_Toc58588418"/>
      <w:bookmarkStart w:id="2055" w:name="_Toc67686122"/>
      <w:bookmarkStart w:id="2056" w:name="_Toc74994546"/>
      <w:bookmarkStart w:id="2057" w:name="_Toc82717186"/>
      <w:r w:rsidRPr="00616F0C">
        <w:lastRenderedPageBreak/>
        <w:t>6.</w:t>
      </w:r>
      <w:r w:rsidR="000E77D4" w:rsidRPr="00616F0C">
        <w:t>1.</w:t>
      </w:r>
      <w:r w:rsidR="004B1E63" w:rsidRPr="00616F0C">
        <w:t>6</w:t>
      </w:r>
      <w:r w:rsidRPr="00616F0C">
        <w:t>.</w:t>
      </w:r>
      <w:r w:rsidR="00B44433" w:rsidRPr="00616F0C">
        <w:t>2</w:t>
      </w:r>
      <w:r w:rsidRPr="00616F0C">
        <w:t>.</w:t>
      </w:r>
      <w:r w:rsidR="007277D4" w:rsidRPr="00616F0C">
        <w:t>2</w:t>
      </w:r>
      <w:r w:rsidRPr="00616F0C">
        <w:tab/>
        <w:t>Type</w:t>
      </w:r>
      <w:r w:rsidR="00FB31D1" w:rsidRPr="00616F0C">
        <w:t>:</w:t>
      </w:r>
      <w:r w:rsidRPr="00616F0C">
        <w:t xml:space="preserve"> </w:t>
      </w:r>
      <w:r w:rsidR="00D9660E" w:rsidRPr="00616F0C">
        <w:t>RecordSearchResult</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79E231C7" w14:textId="77777777" w:rsidR="00B920E2" w:rsidRPr="00616F0C" w:rsidRDefault="00B920E2" w:rsidP="00B920E2">
      <w:pPr>
        <w:pStyle w:val="TH"/>
      </w:pPr>
      <w:r w:rsidRPr="00616F0C">
        <w:rPr>
          <w:noProof/>
        </w:rPr>
        <w:t>Table </w:t>
      </w:r>
      <w:r w:rsidRPr="00616F0C">
        <w:t xml:space="preserve">6.1.6.2.2-1: </w:t>
      </w:r>
      <w:r w:rsidRPr="00616F0C">
        <w:rPr>
          <w:noProof/>
        </w:rPr>
        <w:t>Definition of type Record</w:t>
      </w:r>
      <w:r w:rsidRPr="00616F0C">
        <w:t>SearchResul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920E2" w:rsidRPr="00616F0C" w14:paraId="7319778F"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59CA975" w14:textId="77777777" w:rsidR="00B920E2" w:rsidRPr="00616F0C" w:rsidRDefault="00B920E2" w:rsidP="00687FC3">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61DEB9C" w14:textId="77777777" w:rsidR="00B920E2" w:rsidRPr="00616F0C" w:rsidRDefault="00B920E2"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E48E20" w14:textId="77777777" w:rsidR="00B920E2" w:rsidRPr="00616F0C" w:rsidRDefault="00B920E2" w:rsidP="00687FC3">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F2D1BEC" w14:textId="77777777" w:rsidR="00B920E2" w:rsidRPr="00616F0C" w:rsidRDefault="00B920E2" w:rsidP="00687FC3">
            <w:pPr>
              <w:pStyle w:val="TAH"/>
              <w:jc w:val="left"/>
            </w:pPr>
            <w:r w:rsidRPr="00616F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094EC5A" w14:textId="77777777" w:rsidR="00B920E2" w:rsidRPr="00616F0C" w:rsidRDefault="00B920E2" w:rsidP="00687FC3">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0C3BF457" w14:textId="77777777" w:rsidR="00B920E2" w:rsidRPr="00616F0C" w:rsidRDefault="00B920E2" w:rsidP="00687FC3">
            <w:pPr>
              <w:pStyle w:val="TAH"/>
              <w:rPr>
                <w:rFonts w:cs="Arial"/>
                <w:szCs w:val="18"/>
              </w:rPr>
            </w:pPr>
            <w:r w:rsidRPr="00616F0C">
              <w:rPr>
                <w:rFonts w:cs="Arial"/>
                <w:szCs w:val="18"/>
              </w:rPr>
              <w:t>Applicability</w:t>
            </w:r>
          </w:p>
        </w:tc>
      </w:tr>
      <w:tr w:rsidR="00B920E2" w:rsidRPr="00616F0C" w14:paraId="0EA5C9E0"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330C8D81" w14:textId="77777777" w:rsidR="00B920E2" w:rsidRPr="00616F0C" w:rsidRDefault="00B920E2" w:rsidP="00687FC3">
            <w:pPr>
              <w:pStyle w:val="TAL"/>
            </w:pPr>
            <w:r w:rsidRPr="00616F0C">
              <w:t>count</w:t>
            </w:r>
          </w:p>
        </w:tc>
        <w:tc>
          <w:tcPr>
            <w:tcW w:w="1444" w:type="dxa"/>
            <w:tcBorders>
              <w:top w:val="single" w:sz="4" w:space="0" w:color="auto"/>
              <w:left w:val="single" w:sz="4" w:space="0" w:color="auto"/>
              <w:bottom w:val="single" w:sz="4" w:space="0" w:color="auto"/>
              <w:right w:val="single" w:sz="4" w:space="0" w:color="auto"/>
            </w:tcBorders>
          </w:tcPr>
          <w:p w14:paraId="039D5EB7" w14:textId="77777777" w:rsidR="00B920E2" w:rsidRPr="00616F0C" w:rsidRDefault="00B920E2" w:rsidP="00687FC3">
            <w:pPr>
              <w:pStyle w:val="TAL"/>
            </w:pPr>
            <w:r w:rsidRPr="00616F0C">
              <w:t>Uinteger</w:t>
            </w:r>
          </w:p>
        </w:tc>
        <w:tc>
          <w:tcPr>
            <w:tcW w:w="425" w:type="dxa"/>
            <w:tcBorders>
              <w:top w:val="single" w:sz="4" w:space="0" w:color="auto"/>
              <w:left w:val="single" w:sz="4" w:space="0" w:color="auto"/>
              <w:bottom w:val="single" w:sz="4" w:space="0" w:color="auto"/>
              <w:right w:val="single" w:sz="4" w:space="0" w:color="auto"/>
            </w:tcBorders>
          </w:tcPr>
          <w:p w14:paraId="47474595" w14:textId="77777777" w:rsidR="00B920E2" w:rsidRPr="00616F0C" w:rsidRDefault="00B920E2" w:rsidP="00687FC3">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14453A53" w14:textId="77777777" w:rsidR="00B920E2" w:rsidRPr="00616F0C" w:rsidRDefault="00B920E2" w:rsidP="00687FC3">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3EDB49C9" w14:textId="77777777" w:rsidR="00B920E2" w:rsidRPr="00616F0C" w:rsidRDefault="00B920E2" w:rsidP="00687FC3">
            <w:pPr>
              <w:pStyle w:val="TAL"/>
            </w:pPr>
            <w:r w:rsidRPr="00616F0C">
              <w:t>The number of records found by the search.</w:t>
            </w:r>
          </w:p>
        </w:tc>
        <w:tc>
          <w:tcPr>
            <w:tcW w:w="2410" w:type="dxa"/>
            <w:tcBorders>
              <w:top w:val="single" w:sz="4" w:space="0" w:color="auto"/>
              <w:left w:val="single" w:sz="4" w:space="0" w:color="auto"/>
              <w:bottom w:val="single" w:sz="4" w:space="0" w:color="auto"/>
              <w:right w:val="single" w:sz="4" w:space="0" w:color="auto"/>
            </w:tcBorders>
          </w:tcPr>
          <w:p w14:paraId="7DAA705E" w14:textId="77777777" w:rsidR="00B920E2" w:rsidRPr="00616F0C" w:rsidRDefault="00B920E2" w:rsidP="00687FC3">
            <w:pPr>
              <w:pStyle w:val="TAL"/>
              <w:rPr>
                <w:rFonts w:cs="Arial"/>
                <w:szCs w:val="18"/>
              </w:rPr>
            </w:pPr>
          </w:p>
        </w:tc>
      </w:tr>
      <w:tr w:rsidR="00B920E2" w:rsidRPr="00616F0C" w14:paraId="0ACC585C"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093E5671" w14:textId="77777777" w:rsidR="00B920E2" w:rsidRPr="00616F0C" w:rsidRDefault="00B920E2" w:rsidP="00687FC3">
            <w:pPr>
              <w:pStyle w:val="TAL"/>
            </w:pPr>
            <w:r w:rsidRPr="00616F0C">
              <w:t>references</w:t>
            </w:r>
          </w:p>
        </w:tc>
        <w:tc>
          <w:tcPr>
            <w:tcW w:w="1444" w:type="dxa"/>
            <w:tcBorders>
              <w:top w:val="single" w:sz="4" w:space="0" w:color="auto"/>
              <w:left w:val="single" w:sz="4" w:space="0" w:color="auto"/>
              <w:bottom w:val="single" w:sz="4" w:space="0" w:color="auto"/>
              <w:right w:val="single" w:sz="4" w:space="0" w:color="auto"/>
            </w:tcBorders>
          </w:tcPr>
          <w:p w14:paraId="3786EC24" w14:textId="77777777" w:rsidR="00B920E2" w:rsidRPr="00616F0C" w:rsidRDefault="00B920E2" w:rsidP="00687FC3">
            <w:pPr>
              <w:pStyle w:val="TAL"/>
            </w:pPr>
            <w:r w:rsidRPr="00616F0C">
              <w:t>array(Uri)</w:t>
            </w:r>
          </w:p>
        </w:tc>
        <w:tc>
          <w:tcPr>
            <w:tcW w:w="425" w:type="dxa"/>
            <w:tcBorders>
              <w:top w:val="single" w:sz="4" w:space="0" w:color="auto"/>
              <w:left w:val="single" w:sz="4" w:space="0" w:color="auto"/>
              <w:bottom w:val="single" w:sz="4" w:space="0" w:color="auto"/>
              <w:right w:val="single" w:sz="4" w:space="0" w:color="auto"/>
            </w:tcBorders>
          </w:tcPr>
          <w:p w14:paraId="4E1DF8AB" w14:textId="77777777" w:rsidR="00B920E2" w:rsidRPr="00616F0C" w:rsidRDefault="00B920E2" w:rsidP="00687FC3">
            <w:pPr>
              <w:pStyle w:val="TAC"/>
            </w:pPr>
            <w:r w:rsidRPr="00616F0C">
              <w:t>O</w:t>
            </w:r>
          </w:p>
        </w:tc>
        <w:tc>
          <w:tcPr>
            <w:tcW w:w="1134" w:type="dxa"/>
            <w:tcBorders>
              <w:top w:val="single" w:sz="4" w:space="0" w:color="auto"/>
              <w:left w:val="single" w:sz="4" w:space="0" w:color="auto"/>
              <w:bottom w:val="single" w:sz="4" w:space="0" w:color="auto"/>
              <w:right w:val="single" w:sz="4" w:space="0" w:color="auto"/>
            </w:tcBorders>
          </w:tcPr>
          <w:p w14:paraId="6ED99EEC" w14:textId="77777777" w:rsidR="00B920E2" w:rsidRPr="00616F0C" w:rsidRDefault="00B920E2" w:rsidP="00687FC3">
            <w:pPr>
              <w:pStyle w:val="TAL"/>
            </w:pPr>
            <w:r w:rsidRPr="00616F0C">
              <w:t>1..N</w:t>
            </w:r>
          </w:p>
        </w:tc>
        <w:tc>
          <w:tcPr>
            <w:tcW w:w="2410" w:type="dxa"/>
            <w:tcBorders>
              <w:top w:val="single" w:sz="4" w:space="0" w:color="auto"/>
              <w:left w:val="single" w:sz="4" w:space="0" w:color="auto"/>
              <w:bottom w:val="single" w:sz="4" w:space="0" w:color="auto"/>
              <w:right w:val="single" w:sz="4" w:space="0" w:color="auto"/>
            </w:tcBorders>
          </w:tcPr>
          <w:p w14:paraId="2DB2A5AB" w14:textId="77777777" w:rsidR="00B920E2" w:rsidRPr="00616F0C" w:rsidRDefault="00B920E2" w:rsidP="00687FC3">
            <w:pPr>
              <w:pStyle w:val="TAL"/>
              <w:rPr>
                <w:rFonts w:cs="Arial"/>
                <w:szCs w:val="18"/>
              </w:rPr>
            </w:pPr>
            <w:r w:rsidRPr="00616F0C">
              <w:t>The Record references found by the search.</w:t>
            </w:r>
          </w:p>
        </w:tc>
        <w:tc>
          <w:tcPr>
            <w:tcW w:w="2410" w:type="dxa"/>
            <w:tcBorders>
              <w:top w:val="single" w:sz="4" w:space="0" w:color="auto"/>
              <w:left w:val="single" w:sz="4" w:space="0" w:color="auto"/>
              <w:bottom w:val="single" w:sz="4" w:space="0" w:color="auto"/>
              <w:right w:val="single" w:sz="4" w:space="0" w:color="auto"/>
            </w:tcBorders>
          </w:tcPr>
          <w:p w14:paraId="398A542F" w14:textId="77777777" w:rsidR="00B920E2" w:rsidRPr="00616F0C" w:rsidRDefault="00B920E2" w:rsidP="00687FC3">
            <w:pPr>
              <w:pStyle w:val="TAL"/>
              <w:rPr>
                <w:rFonts w:cs="Arial"/>
                <w:szCs w:val="18"/>
              </w:rPr>
            </w:pPr>
          </w:p>
        </w:tc>
      </w:tr>
      <w:tr w:rsidR="00FC7843" w:rsidRPr="00616F0C" w14:paraId="738F9677"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5C666742" w14:textId="77777777" w:rsidR="00FC7843" w:rsidRPr="00616F0C" w:rsidRDefault="00FC7843" w:rsidP="00FC7843">
            <w:pPr>
              <w:pStyle w:val="TAL"/>
            </w:pPr>
            <w:r w:rsidRPr="00B3056F">
              <w:t>supportedFeatures</w:t>
            </w:r>
          </w:p>
        </w:tc>
        <w:tc>
          <w:tcPr>
            <w:tcW w:w="1444" w:type="dxa"/>
            <w:tcBorders>
              <w:top w:val="single" w:sz="4" w:space="0" w:color="auto"/>
              <w:left w:val="single" w:sz="4" w:space="0" w:color="auto"/>
              <w:bottom w:val="single" w:sz="4" w:space="0" w:color="auto"/>
              <w:right w:val="single" w:sz="4" w:space="0" w:color="auto"/>
            </w:tcBorders>
          </w:tcPr>
          <w:p w14:paraId="5F9444C3" w14:textId="77777777" w:rsidR="00FC7843" w:rsidRPr="00616F0C" w:rsidRDefault="00FC7843" w:rsidP="00FC7843">
            <w:pPr>
              <w:pStyle w:val="TAL"/>
            </w:pPr>
            <w:r w:rsidRPr="00B3056F">
              <w:t>SupportedFeatures</w:t>
            </w:r>
          </w:p>
        </w:tc>
        <w:tc>
          <w:tcPr>
            <w:tcW w:w="425" w:type="dxa"/>
            <w:tcBorders>
              <w:top w:val="single" w:sz="4" w:space="0" w:color="auto"/>
              <w:left w:val="single" w:sz="4" w:space="0" w:color="auto"/>
              <w:bottom w:val="single" w:sz="4" w:space="0" w:color="auto"/>
              <w:right w:val="single" w:sz="4" w:space="0" w:color="auto"/>
            </w:tcBorders>
          </w:tcPr>
          <w:p w14:paraId="561EDB5C" w14:textId="77777777" w:rsidR="00FC7843" w:rsidRPr="00616F0C" w:rsidRDefault="00FC7843" w:rsidP="00FC7843">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78D22F30" w14:textId="77777777" w:rsidR="00FC7843" w:rsidRPr="00616F0C" w:rsidRDefault="00FC7843" w:rsidP="00FC7843">
            <w:pPr>
              <w:pStyle w:val="TAL"/>
            </w:pPr>
            <w:r w:rsidRPr="00B3056F">
              <w:t>0..1</w:t>
            </w:r>
          </w:p>
        </w:tc>
        <w:tc>
          <w:tcPr>
            <w:tcW w:w="2410" w:type="dxa"/>
            <w:tcBorders>
              <w:top w:val="single" w:sz="4" w:space="0" w:color="auto"/>
              <w:left w:val="single" w:sz="4" w:space="0" w:color="auto"/>
              <w:bottom w:val="single" w:sz="4" w:space="0" w:color="auto"/>
              <w:right w:val="single" w:sz="4" w:space="0" w:color="auto"/>
            </w:tcBorders>
          </w:tcPr>
          <w:p w14:paraId="32692B51" w14:textId="77777777" w:rsidR="00FC7843" w:rsidRPr="00616F0C" w:rsidRDefault="00FC7843" w:rsidP="00FC7843">
            <w:pPr>
              <w:pStyle w:val="TAL"/>
            </w:pPr>
            <w:r w:rsidRPr="00B3056F">
              <w:rPr>
                <w:rFonts w:cs="Arial"/>
                <w:szCs w:val="18"/>
              </w:rPr>
              <w:t>See clause 6.1.8</w:t>
            </w:r>
          </w:p>
        </w:tc>
        <w:tc>
          <w:tcPr>
            <w:tcW w:w="2410" w:type="dxa"/>
            <w:tcBorders>
              <w:top w:val="single" w:sz="4" w:space="0" w:color="auto"/>
              <w:left w:val="single" w:sz="4" w:space="0" w:color="auto"/>
              <w:bottom w:val="single" w:sz="4" w:space="0" w:color="auto"/>
              <w:right w:val="single" w:sz="4" w:space="0" w:color="auto"/>
            </w:tcBorders>
          </w:tcPr>
          <w:p w14:paraId="07AF850A" w14:textId="77777777" w:rsidR="00FC7843" w:rsidRPr="00616F0C" w:rsidRDefault="00FC7843" w:rsidP="00FC7843">
            <w:pPr>
              <w:pStyle w:val="TAL"/>
              <w:rPr>
                <w:rFonts w:cs="Arial"/>
                <w:szCs w:val="18"/>
              </w:rPr>
            </w:pPr>
          </w:p>
        </w:tc>
      </w:tr>
    </w:tbl>
    <w:p w14:paraId="668C3828" w14:textId="77777777" w:rsidR="00B920E2" w:rsidRPr="00616F0C" w:rsidRDefault="00B920E2" w:rsidP="00B920E2"/>
    <w:p w14:paraId="2C534A26" w14:textId="77777777" w:rsidR="00387BE7" w:rsidRPr="00616F0C" w:rsidRDefault="00E37CBB" w:rsidP="00AC65ED">
      <w:pPr>
        <w:pStyle w:val="Heading5"/>
      </w:pPr>
      <w:bookmarkStart w:id="2058" w:name="_Toc22187586"/>
      <w:bookmarkStart w:id="2059" w:name="_Toc22630808"/>
      <w:bookmarkStart w:id="2060" w:name="_Toc34227099"/>
      <w:bookmarkStart w:id="2061" w:name="_Toc34749814"/>
      <w:bookmarkStart w:id="2062" w:name="_Toc34750374"/>
      <w:bookmarkStart w:id="2063" w:name="_Toc34750564"/>
      <w:bookmarkStart w:id="2064" w:name="_Toc35940970"/>
      <w:bookmarkStart w:id="2065" w:name="_Toc35937403"/>
      <w:bookmarkStart w:id="2066" w:name="_Toc36463797"/>
      <w:bookmarkStart w:id="2067" w:name="_Toc43131747"/>
      <w:bookmarkStart w:id="2068" w:name="_Toc45032582"/>
      <w:bookmarkStart w:id="2069" w:name="_Toc49782276"/>
      <w:bookmarkStart w:id="2070" w:name="_Toc51873712"/>
      <w:bookmarkStart w:id="2071" w:name="_Toc57209719"/>
      <w:bookmarkStart w:id="2072" w:name="_Toc58588419"/>
      <w:bookmarkStart w:id="2073" w:name="_Toc67686123"/>
      <w:bookmarkStart w:id="2074" w:name="_Toc74994547"/>
      <w:bookmarkStart w:id="2075" w:name="_Toc82717187"/>
      <w:r w:rsidRPr="00616F0C">
        <w:t>6.1.</w:t>
      </w:r>
      <w:r w:rsidR="004B1E63" w:rsidRPr="00616F0C">
        <w:t>6</w:t>
      </w:r>
      <w:r w:rsidRPr="00616F0C">
        <w:t>.2.3</w:t>
      </w:r>
      <w:r w:rsidR="00387BE7" w:rsidRPr="00616F0C">
        <w:tab/>
        <w:t>Type</w:t>
      </w:r>
      <w:r w:rsidR="00FB31D1" w:rsidRPr="00616F0C">
        <w:t>:</w:t>
      </w:r>
      <w:r w:rsidR="00387BE7" w:rsidRPr="00616F0C">
        <w:t xml:space="preserve"> </w:t>
      </w:r>
      <w:r w:rsidR="00B920E2" w:rsidRPr="00616F0C">
        <w:t>RecordMeta</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14:paraId="125051B3" w14:textId="77777777" w:rsidR="00B920E2" w:rsidRPr="00616F0C" w:rsidRDefault="00B920E2" w:rsidP="00B920E2">
      <w:pPr>
        <w:pStyle w:val="TH"/>
      </w:pPr>
      <w:r w:rsidRPr="00616F0C">
        <w:rPr>
          <w:noProof/>
        </w:rPr>
        <w:t>Table </w:t>
      </w:r>
      <w:r w:rsidRPr="00616F0C">
        <w:t xml:space="preserve">6.1.6.2.3-1: </w:t>
      </w:r>
      <w:r w:rsidRPr="00616F0C">
        <w:rPr>
          <w:noProof/>
        </w:rPr>
        <w:t>Definition of type Record</w:t>
      </w:r>
      <w:r w:rsidRPr="00616F0C">
        <w:t>Me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920E2" w:rsidRPr="00616F0C" w14:paraId="115472D4"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E5AF4DA" w14:textId="77777777" w:rsidR="00B920E2" w:rsidRPr="00616F0C" w:rsidRDefault="00B920E2" w:rsidP="00687FC3">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2702B34" w14:textId="77777777" w:rsidR="00B920E2" w:rsidRPr="00616F0C" w:rsidRDefault="00B920E2"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366C31" w14:textId="77777777" w:rsidR="00B920E2" w:rsidRPr="00616F0C" w:rsidRDefault="00B920E2" w:rsidP="00687FC3">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6E168D8" w14:textId="77777777" w:rsidR="00B920E2" w:rsidRPr="00616F0C" w:rsidRDefault="00B920E2" w:rsidP="00687FC3">
            <w:pPr>
              <w:pStyle w:val="TAH"/>
              <w:jc w:val="left"/>
            </w:pPr>
            <w:r w:rsidRPr="00616F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50800687" w14:textId="77777777" w:rsidR="00B920E2" w:rsidRPr="00616F0C" w:rsidRDefault="00B920E2" w:rsidP="00687FC3">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A873DA3" w14:textId="77777777" w:rsidR="00B920E2" w:rsidRPr="00616F0C" w:rsidRDefault="00B920E2" w:rsidP="00687FC3">
            <w:pPr>
              <w:pStyle w:val="TAH"/>
              <w:rPr>
                <w:rFonts w:cs="Arial"/>
                <w:szCs w:val="18"/>
              </w:rPr>
            </w:pPr>
            <w:r w:rsidRPr="00616F0C">
              <w:rPr>
                <w:rFonts w:cs="Arial"/>
                <w:szCs w:val="18"/>
              </w:rPr>
              <w:t>Applicability</w:t>
            </w:r>
          </w:p>
        </w:tc>
      </w:tr>
      <w:tr w:rsidR="00B920E2" w:rsidRPr="00616F0C" w14:paraId="7FF75D72"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6FC5F5F8" w14:textId="77777777" w:rsidR="00B920E2" w:rsidRPr="00616F0C" w:rsidRDefault="00B920E2" w:rsidP="00687FC3">
            <w:pPr>
              <w:pStyle w:val="TAL"/>
            </w:pPr>
            <w:r w:rsidRPr="00616F0C">
              <w:t>tags</w:t>
            </w:r>
          </w:p>
        </w:tc>
        <w:tc>
          <w:tcPr>
            <w:tcW w:w="1444" w:type="dxa"/>
            <w:tcBorders>
              <w:top w:val="single" w:sz="4" w:space="0" w:color="auto"/>
              <w:left w:val="single" w:sz="4" w:space="0" w:color="auto"/>
              <w:bottom w:val="single" w:sz="4" w:space="0" w:color="auto"/>
              <w:right w:val="single" w:sz="4" w:space="0" w:color="auto"/>
            </w:tcBorders>
          </w:tcPr>
          <w:p w14:paraId="187A2BD3" w14:textId="77777777" w:rsidR="00B920E2" w:rsidRPr="00616F0C" w:rsidRDefault="00B920E2" w:rsidP="00687FC3">
            <w:pPr>
              <w:pStyle w:val="TAL"/>
            </w:pPr>
            <w:r w:rsidRPr="00616F0C">
              <w:t>map(array(string))</w:t>
            </w:r>
          </w:p>
        </w:tc>
        <w:tc>
          <w:tcPr>
            <w:tcW w:w="425" w:type="dxa"/>
            <w:tcBorders>
              <w:top w:val="single" w:sz="4" w:space="0" w:color="auto"/>
              <w:left w:val="single" w:sz="4" w:space="0" w:color="auto"/>
              <w:bottom w:val="single" w:sz="4" w:space="0" w:color="auto"/>
              <w:right w:val="single" w:sz="4" w:space="0" w:color="auto"/>
            </w:tcBorders>
          </w:tcPr>
          <w:p w14:paraId="21EFF387" w14:textId="77777777" w:rsidR="00B920E2" w:rsidRPr="00616F0C" w:rsidRDefault="00B920E2" w:rsidP="00687FC3">
            <w:pPr>
              <w:pStyle w:val="TAL"/>
            </w:pPr>
            <w:r w:rsidRPr="00616F0C">
              <w:t>O</w:t>
            </w:r>
          </w:p>
        </w:tc>
        <w:tc>
          <w:tcPr>
            <w:tcW w:w="1134" w:type="dxa"/>
            <w:tcBorders>
              <w:top w:val="single" w:sz="4" w:space="0" w:color="auto"/>
              <w:left w:val="single" w:sz="4" w:space="0" w:color="auto"/>
              <w:bottom w:val="single" w:sz="4" w:space="0" w:color="auto"/>
              <w:right w:val="single" w:sz="4" w:space="0" w:color="auto"/>
            </w:tcBorders>
          </w:tcPr>
          <w:p w14:paraId="0D5E4C86" w14:textId="0094B043" w:rsidR="00B920E2" w:rsidRPr="00616F0C" w:rsidRDefault="00B920E2" w:rsidP="00687FC3">
            <w:pPr>
              <w:pStyle w:val="TAL"/>
            </w:pPr>
            <w:r w:rsidRPr="00616F0C">
              <w:t>1..N</w:t>
            </w:r>
            <w:r w:rsidR="00A44B50">
              <w:t>(1..M)</w:t>
            </w:r>
          </w:p>
        </w:tc>
        <w:tc>
          <w:tcPr>
            <w:tcW w:w="2410" w:type="dxa"/>
            <w:tcBorders>
              <w:top w:val="single" w:sz="4" w:space="0" w:color="auto"/>
              <w:left w:val="single" w:sz="4" w:space="0" w:color="auto"/>
              <w:bottom w:val="single" w:sz="4" w:space="0" w:color="auto"/>
              <w:right w:val="single" w:sz="4" w:space="0" w:color="auto"/>
            </w:tcBorders>
          </w:tcPr>
          <w:p w14:paraId="75AA7948" w14:textId="77777777" w:rsidR="00B920E2" w:rsidRPr="00616F0C" w:rsidRDefault="00B920E2" w:rsidP="00687FC3">
            <w:pPr>
              <w:pStyle w:val="TAL"/>
            </w:pPr>
            <w:r w:rsidRPr="00616F0C">
              <w:rPr>
                <w:lang w:val="en-US"/>
              </w:rPr>
              <w:t xml:space="preserve">A map of tag name/values pairs, where the tag name is a </w:t>
            </w:r>
            <w:r w:rsidRPr="00616F0C">
              <w:t>unique</w:t>
            </w:r>
            <w:r w:rsidRPr="00616F0C">
              <w:rPr>
                <w:lang w:val="en-US"/>
              </w:rPr>
              <w:t xml:space="preserve"> string name that is the primary key of the map and is paired with an array of string values.</w:t>
            </w:r>
          </w:p>
        </w:tc>
        <w:tc>
          <w:tcPr>
            <w:tcW w:w="2410" w:type="dxa"/>
            <w:tcBorders>
              <w:top w:val="single" w:sz="4" w:space="0" w:color="auto"/>
              <w:left w:val="single" w:sz="4" w:space="0" w:color="auto"/>
              <w:bottom w:val="single" w:sz="4" w:space="0" w:color="auto"/>
              <w:right w:val="single" w:sz="4" w:space="0" w:color="auto"/>
            </w:tcBorders>
          </w:tcPr>
          <w:p w14:paraId="27FBBFBC" w14:textId="77777777" w:rsidR="00B920E2" w:rsidRPr="00616F0C" w:rsidRDefault="00B920E2" w:rsidP="00687FC3">
            <w:pPr>
              <w:pStyle w:val="TAL"/>
            </w:pPr>
          </w:p>
        </w:tc>
      </w:tr>
      <w:tr w:rsidR="00B920E2" w:rsidRPr="00616F0C" w14:paraId="326CC016"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4FC8C990" w14:textId="77777777" w:rsidR="00B920E2" w:rsidRPr="00616F0C" w:rsidRDefault="00B920E2" w:rsidP="00687FC3">
            <w:pPr>
              <w:pStyle w:val="TAL"/>
            </w:pPr>
            <w:r w:rsidRPr="00616F0C">
              <w:t>ttl</w:t>
            </w:r>
          </w:p>
        </w:tc>
        <w:tc>
          <w:tcPr>
            <w:tcW w:w="1444" w:type="dxa"/>
            <w:tcBorders>
              <w:top w:val="single" w:sz="4" w:space="0" w:color="auto"/>
              <w:left w:val="single" w:sz="4" w:space="0" w:color="auto"/>
              <w:bottom w:val="single" w:sz="4" w:space="0" w:color="auto"/>
              <w:right w:val="single" w:sz="4" w:space="0" w:color="auto"/>
            </w:tcBorders>
          </w:tcPr>
          <w:p w14:paraId="64E9698F" w14:textId="77777777" w:rsidR="00B920E2" w:rsidRPr="00616F0C" w:rsidRDefault="00B920E2" w:rsidP="00687FC3">
            <w:pPr>
              <w:pStyle w:val="TAL"/>
            </w:pPr>
            <w:r w:rsidRPr="00616F0C">
              <w:t>DateTime</w:t>
            </w:r>
          </w:p>
        </w:tc>
        <w:tc>
          <w:tcPr>
            <w:tcW w:w="425" w:type="dxa"/>
            <w:tcBorders>
              <w:top w:val="single" w:sz="4" w:space="0" w:color="auto"/>
              <w:left w:val="single" w:sz="4" w:space="0" w:color="auto"/>
              <w:bottom w:val="single" w:sz="4" w:space="0" w:color="auto"/>
              <w:right w:val="single" w:sz="4" w:space="0" w:color="auto"/>
            </w:tcBorders>
          </w:tcPr>
          <w:p w14:paraId="69838164" w14:textId="77777777" w:rsidR="00B920E2" w:rsidRPr="00616F0C" w:rsidRDefault="00B920E2" w:rsidP="00687FC3">
            <w:pPr>
              <w:pStyle w:val="TAL"/>
            </w:pPr>
            <w:r w:rsidRPr="00616F0C">
              <w:t>O</w:t>
            </w:r>
          </w:p>
        </w:tc>
        <w:tc>
          <w:tcPr>
            <w:tcW w:w="1134" w:type="dxa"/>
            <w:tcBorders>
              <w:top w:val="single" w:sz="4" w:space="0" w:color="auto"/>
              <w:left w:val="single" w:sz="4" w:space="0" w:color="auto"/>
              <w:bottom w:val="single" w:sz="4" w:space="0" w:color="auto"/>
              <w:right w:val="single" w:sz="4" w:space="0" w:color="auto"/>
            </w:tcBorders>
          </w:tcPr>
          <w:p w14:paraId="7507CF7D" w14:textId="77777777" w:rsidR="00B920E2" w:rsidRPr="00616F0C" w:rsidRDefault="00B920E2" w:rsidP="00687FC3">
            <w:pPr>
              <w:pStyle w:val="TAL"/>
            </w:pPr>
            <w:r w:rsidRPr="00616F0C">
              <w:t>0..1</w:t>
            </w:r>
          </w:p>
        </w:tc>
        <w:tc>
          <w:tcPr>
            <w:tcW w:w="2410" w:type="dxa"/>
            <w:tcBorders>
              <w:top w:val="single" w:sz="4" w:space="0" w:color="auto"/>
              <w:left w:val="single" w:sz="4" w:space="0" w:color="auto"/>
              <w:bottom w:val="single" w:sz="4" w:space="0" w:color="auto"/>
              <w:right w:val="single" w:sz="4" w:space="0" w:color="auto"/>
            </w:tcBorders>
          </w:tcPr>
          <w:p w14:paraId="47AFD968" w14:textId="77777777" w:rsidR="00B920E2" w:rsidRPr="00616F0C" w:rsidRDefault="00B920E2" w:rsidP="00687FC3">
            <w:pPr>
              <w:pStyle w:val="TAL"/>
              <w:rPr>
                <w:lang w:val="en-US"/>
              </w:rPr>
            </w:pPr>
            <w:r w:rsidRPr="00616F0C">
              <w:t>ttl refers to the lifetime of the record. After the expiry, the record shall be deleted.</w:t>
            </w:r>
          </w:p>
        </w:tc>
        <w:tc>
          <w:tcPr>
            <w:tcW w:w="2410" w:type="dxa"/>
            <w:tcBorders>
              <w:top w:val="single" w:sz="4" w:space="0" w:color="auto"/>
              <w:left w:val="single" w:sz="4" w:space="0" w:color="auto"/>
              <w:bottom w:val="single" w:sz="4" w:space="0" w:color="auto"/>
              <w:right w:val="single" w:sz="4" w:space="0" w:color="auto"/>
            </w:tcBorders>
          </w:tcPr>
          <w:p w14:paraId="4034534E" w14:textId="77777777" w:rsidR="00B920E2" w:rsidRPr="00616F0C" w:rsidRDefault="00B920E2" w:rsidP="00687FC3">
            <w:pPr>
              <w:pStyle w:val="TAL"/>
            </w:pPr>
          </w:p>
        </w:tc>
      </w:tr>
      <w:tr w:rsidR="00B920E2" w:rsidRPr="00616F0C" w14:paraId="1DC9BF0A"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1111E349" w14:textId="77777777" w:rsidR="00B920E2" w:rsidRPr="00616F0C" w:rsidRDefault="00B920E2" w:rsidP="00687FC3">
            <w:pPr>
              <w:pStyle w:val="TAL"/>
            </w:pPr>
            <w:r w:rsidRPr="00616F0C">
              <w:t>callbackReference</w:t>
            </w:r>
          </w:p>
        </w:tc>
        <w:tc>
          <w:tcPr>
            <w:tcW w:w="1444" w:type="dxa"/>
            <w:tcBorders>
              <w:top w:val="single" w:sz="4" w:space="0" w:color="auto"/>
              <w:left w:val="single" w:sz="4" w:space="0" w:color="auto"/>
              <w:bottom w:val="single" w:sz="4" w:space="0" w:color="auto"/>
              <w:right w:val="single" w:sz="4" w:space="0" w:color="auto"/>
            </w:tcBorders>
          </w:tcPr>
          <w:p w14:paraId="76493272" w14:textId="77777777" w:rsidR="00B920E2" w:rsidRPr="00616F0C" w:rsidRDefault="00B920E2" w:rsidP="00687FC3">
            <w:pPr>
              <w:pStyle w:val="TAL"/>
            </w:pPr>
            <w:r w:rsidRPr="00616F0C">
              <w:t>Uri</w:t>
            </w:r>
          </w:p>
        </w:tc>
        <w:tc>
          <w:tcPr>
            <w:tcW w:w="425" w:type="dxa"/>
            <w:tcBorders>
              <w:top w:val="single" w:sz="4" w:space="0" w:color="auto"/>
              <w:left w:val="single" w:sz="4" w:space="0" w:color="auto"/>
              <w:bottom w:val="single" w:sz="4" w:space="0" w:color="auto"/>
              <w:right w:val="single" w:sz="4" w:space="0" w:color="auto"/>
            </w:tcBorders>
          </w:tcPr>
          <w:p w14:paraId="712131D4" w14:textId="77777777" w:rsidR="00B920E2" w:rsidRPr="00616F0C" w:rsidRDefault="00B920E2" w:rsidP="00687FC3">
            <w:pPr>
              <w:pStyle w:val="TAL"/>
            </w:pPr>
            <w:r w:rsidRPr="00616F0C">
              <w:t>O</w:t>
            </w:r>
          </w:p>
        </w:tc>
        <w:tc>
          <w:tcPr>
            <w:tcW w:w="1134" w:type="dxa"/>
            <w:tcBorders>
              <w:top w:val="single" w:sz="4" w:space="0" w:color="auto"/>
              <w:left w:val="single" w:sz="4" w:space="0" w:color="auto"/>
              <w:bottom w:val="single" w:sz="4" w:space="0" w:color="auto"/>
              <w:right w:val="single" w:sz="4" w:space="0" w:color="auto"/>
            </w:tcBorders>
          </w:tcPr>
          <w:p w14:paraId="218179F1" w14:textId="77777777" w:rsidR="00B920E2" w:rsidRPr="00616F0C" w:rsidRDefault="00B920E2" w:rsidP="00687FC3">
            <w:pPr>
              <w:pStyle w:val="TAL"/>
            </w:pPr>
            <w:r w:rsidRPr="00616F0C">
              <w:t>0..1</w:t>
            </w:r>
          </w:p>
        </w:tc>
        <w:tc>
          <w:tcPr>
            <w:tcW w:w="2410" w:type="dxa"/>
            <w:tcBorders>
              <w:top w:val="single" w:sz="4" w:space="0" w:color="auto"/>
              <w:left w:val="single" w:sz="4" w:space="0" w:color="auto"/>
              <w:bottom w:val="single" w:sz="4" w:space="0" w:color="auto"/>
              <w:right w:val="single" w:sz="4" w:space="0" w:color="auto"/>
            </w:tcBorders>
          </w:tcPr>
          <w:p w14:paraId="7F2FE9FD" w14:textId="77777777" w:rsidR="00B920E2" w:rsidRPr="00616F0C" w:rsidRDefault="00B920E2" w:rsidP="00687FC3">
            <w:pPr>
              <w:pStyle w:val="TAL"/>
            </w:pPr>
            <w:r w:rsidRPr="00616F0C">
              <w:rPr>
                <w:rFonts w:cs="Arial"/>
                <w:szCs w:val="18"/>
              </w:rPr>
              <w:t>The Uri where the NF Service Consumer shall receive notification on the expiry of the Record as indicated by the ttl attribute if desired.</w:t>
            </w:r>
          </w:p>
        </w:tc>
        <w:tc>
          <w:tcPr>
            <w:tcW w:w="2410" w:type="dxa"/>
            <w:tcBorders>
              <w:top w:val="single" w:sz="4" w:space="0" w:color="auto"/>
              <w:left w:val="single" w:sz="4" w:space="0" w:color="auto"/>
              <w:bottom w:val="single" w:sz="4" w:space="0" w:color="auto"/>
              <w:right w:val="single" w:sz="4" w:space="0" w:color="auto"/>
            </w:tcBorders>
          </w:tcPr>
          <w:p w14:paraId="6C308E23" w14:textId="77777777" w:rsidR="00B920E2" w:rsidRPr="00616F0C" w:rsidRDefault="00B920E2" w:rsidP="00687FC3">
            <w:pPr>
              <w:pStyle w:val="TAL"/>
            </w:pPr>
          </w:p>
        </w:tc>
      </w:tr>
    </w:tbl>
    <w:p w14:paraId="5FB2B2E1" w14:textId="77777777" w:rsidR="00B920E2" w:rsidRPr="00616F0C" w:rsidRDefault="00B920E2" w:rsidP="00B920E2">
      <w:pPr>
        <w:rPr>
          <w:lang w:val="en-US"/>
        </w:rPr>
      </w:pPr>
    </w:p>
    <w:p w14:paraId="6585502E" w14:textId="77777777" w:rsidR="00B920E2" w:rsidRPr="00616F0C" w:rsidRDefault="00B920E2" w:rsidP="00B920E2">
      <w:pPr>
        <w:pStyle w:val="Heading5"/>
      </w:pPr>
      <w:bookmarkStart w:id="2076" w:name="_Toc34227100"/>
      <w:bookmarkStart w:id="2077" w:name="_Toc34749815"/>
      <w:bookmarkStart w:id="2078" w:name="_Toc34750375"/>
      <w:bookmarkStart w:id="2079" w:name="_Toc34750565"/>
      <w:bookmarkStart w:id="2080" w:name="_Toc35940971"/>
      <w:bookmarkStart w:id="2081" w:name="_Toc35937404"/>
      <w:bookmarkStart w:id="2082" w:name="_Toc36463798"/>
      <w:bookmarkStart w:id="2083" w:name="_Toc43131748"/>
      <w:bookmarkStart w:id="2084" w:name="_Toc45032583"/>
      <w:bookmarkStart w:id="2085" w:name="_Toc49782277"/>
      <w:bookmarkStart w:id="2086" w:name="_Toc51873713"/>
      <w:bookmarkStart w:id="2087" w:name="_Toc57209720"/>
      <w:bookmarkStart w:id="2088" w:name="_Toc58588420"/>
      <w:bookmarkStart w:id="2089" w:name="_Toc67686124"/>
      <w:bookmarkStart w:id="2090" w:name="_Toc74994548"/>
      <w:bookmarkStart w:id="2091" w:name="_Toc82717188"/>
      <w:r w:rsidRPr="00616F0C">
        <w:t>6.1.6.2.4</w:t>
      </w:r>
      <w:r w:rsidRPr="00616F0C">
        <w:tab/>
        <w:t>Type: RecordBody</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p>
    <w:p w14:paraId="4661EADF" w14:textId="77777777" w:rsidR="00B920E2" w:rsidRPr="00616F0C" w:rsidRDefault="00B920E2" w:rsidP="00B920E2">
      <w:pPr>
        <w:pStyle w:val="TH"/>
      </w:pPr>
      <w:r w:rsidRPr="00616F0C">
        <w:rPr>
          <w:noProof/>
        </w:rPr>
        <w:t>Table </w:t>
      </w:r>
      <w:r w:rsidRPr="00616F0C">
        <w:t xml:space="preserve">6.1.6.2.4-1: </w:t>
      </w:r>
      <w:r w:rsidRPr="00616F0C">
        <w:rPr>
          <w:noProof/>
        </w:rPr>
        <w:t xml:space="preserve">Definition of type </w:t>
      </w:r>
      <w:r w:rsidRPr="00616F0C">
        <w:t>RecordBody</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920E2" w:rsidRPr="00616F0C" w14:paraId="05F19764"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57C5803" w14:textId="77777777" w:rsidR="00B920E2" w:rsidRPr="00616F0C" w:rsidRDefault="00B920E2" w:rsidP="00687FC3">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E492D40" w14:textId="77777777" w:rsidR="00B920E2" w:rsidRPr="00616F0C" w:rsidRDefault="00B920E2"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59D900" w14:textId="77777777" w:rsidR="00B920E2" w:rsidRPr="00616F0C" w:rsidRDefault="00B920E2" w:rsidP="00687FC3">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9E6AC72" w14:textId="77777777" w:rsidR="00B920E2" w:rsidRPr="00616F0C" w:rsidRDefault="00B920E2" w:rsidP="00687FC3">
            <w:pPr>
              <w:pStyle w:val="TAH"/>
              <w:jc w:val="left"/>
            </w:pPr>
            <w:r w:rsidRPr="00616F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17243EA" w14:textId="77777777" w:rsidR="00B920E2" w:rsidRPr="00616F0C" w:rsidRDefault="00B920E2" w:rsidP="00687FC3">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47A4522E" w14:textId="77777777" w:rsidR="00B920E2" w:rsidRPr="00616F0C" w:rsidRDefault="00B920E2" w:rsidP="00687FC3">
            <w:pPr>
              <w:pStyle w:val="TAH"/>
              <w:rPr>
                <w:rFonts w:cs="Arial"/>
                <w:szCs w:val="18"/>
              </w:rPr>
            </w:pPr>
            <w:r w:rsidRPr="00616F0C">
              <w:rPr>
                <w:rFonts w:cs="Arial"/>
                <w:szCs w:val="18"/>
              </w:rPr>
              <w:t>Applicability</w:t>
            </w:r>
          </w:p>
        </w:tc>
      </w:tr>
      <w:tr w:rsidR="00B920E2" w:rsidRPr="00616F0C" w14:paraId="4983A2BF"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2049814A" w14:textId="77777777" w:rsidR="00B920E2" w:rsidRPr="00616F0C" w:rsidRDefault="00B920E2" w:rsidP="00687FC3">
            <w:pPr>
              <w:pStyle w:val="TAL"/>
            </w:pPr>
            <w:r w:rsidRPr="00616F0C">
              <w:t>record</w:t>
            </w:r>
          </w:p>
        </w:tc>
        <w:tc>
          <w:tcPr>
            <w:tcW w:w="1444" w:type="dxa"/>
            <w:tcBorders>
              <w:top w:val="single" w:sz="4" w:space="0" w:color="auto"/>
              <w:left w:val="single" w:sz="4" w:space="0" w:color="auto"/>
              <w:bottom w:val="single" w:sz="4" w:space="0" w:color="auto"/>
              <w:right w:val="single" w:sz="4" w:space="0" w:color="auto"/>
            </w:tcBorders>
          </w:tcPr>
          <w:p w14:paraId="3EF1C2EF" w14:textId="77777777" w:rsidR="00B920E2" w:rsidRPr="00616F0C" w:rsidRDefault="00B920E2" w:rsidP="00687FC3">
            <w:pPr>
              <w:pStyle w:val="TAL"/>
            </w:pPr>
            <w:r w:rsidRPr="00616F0C">
              <w:t>Record</w:t>
            </w:r>
          </w:p>
        </w:tc>
        <w:tc>
          <w:tcPr>
            <w:tcW w:w="425" w:type="dxa"/>
            <w:tcBorders>
              <w:top w:val="single" w:sz="4" w:space="0" w:color="auto"/>
              <w:left w:val="single" w:sz="4" w:space="0" w:color="auto"/>
              <w:bottom w:val="single" w:sz="4" w:space="0" w:color="auto"/>
              <w:right w:val="single" w:sz="4" w:space="0" w:color="auto"/>
            </w:tcBorders>
          </w:tcPr>
          <w:p w14:paraId="5BD01680" w14:textId="77777777" w:rsidR="00B920E2" w:rsidRPr="00616F0C" w:rsidRDefault="00B920E2" w:rsidP="00687FC3">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58FC17DF" w14:textId="77777777" w:rsidR="00B920E2" w:rsidRPr="00616F0C" w:rsidRDefault="00B920E2" w:rsidP="00687FC3">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5A2CAB04" w14:textId="77777777" w:rsidR="00B920E2" w:rsidRPr="00616F0C" w:rsidRDefault="00B920E2" w:rsidP="00687FC3">
            <w:pPr>
              <w:pStyle w:val="TAL"/>
            </w:pPr>
            <w:r w:rsidRPr="00616F0C">
              <w:t>The record</w:t>
            </w:r>
            <w:r w:rsidRPr="00616F0C">
              <w:rPr>
                <w:rFonts w:cs="Arial"/>
                <w:szCs w:val="18"/>
                <w:lang w:val="en-US"/>
              </w:rPr>
              <w:t>.</w:t>
            </w:r>
          </w:p>
        </w:tc>
        <w:tc>
          <w:tcPr>
            <w:tcW w:w="2410" w:type="dxa"/>
            <w:tcBorders>
              <w:top w:val="single" w:sz="4" w:space="0" w:color="auto"/>
              <w:left w:val="single" w:sz="4" w:space="0" w:color="auto"/>
              <w:bottom w:val="single" w:sz="4" w:space="0" w:color="auto"/>
              <w:right w:val="single" w:sz="4" w:space="0" w:color="auto"/>
            </w:tcBorders>
          </w:tcPr>
          <w:p w14:paraId="7EA98C98" w14:textId="77777777" w:rsidR="00B920E2" w:rsidRPr="00616F0C" w:rsidRDefault="00B920E2" w:rsidP="00687FC3">
            <w:pPr>
              <w:pStyle w:val="TAL"/>
              <w:rPr>
                <w:rFonts w:cs="Arial"/>
                <w:szCs w:val="18"/>
              </w:rPr>
            </w:pPr>
          </w:p>
        </w:tc>
      </w:tr>
    </w:tbl>
    <w:p w14:paraId="5A075938" w14:textId="77777777" w:rsidR="00B920E2" w:rsidRPr="00616F0C" w:rsidRDefault="00B920E2" w:rsidP="00B920E2">
      <w:pPr>
        <w:rPr>
          <w:lang w:val="en-US"/>
        </w:rPr>
      </w:pPr>
    </w:p>
    <w:p w14:paraId="66F69F65" w14:textId="77777777" w:rsidR="00B920E2" w:rsidRPr="00616F0C" w:rsidRDefault="00B920E2" w:rsidP="00B920E2">
      <w:pPr>
        <w:pStyle w:val="Heading5"/>
      </w:pPr>
      <w:bookmarkStart w:id="2092" w:name="_Toc34227101"/>
      <w:bookmarkStart w:id="2093" w:name="_Toc34749816"/>
      <w:bookmarkStart w:id="2094" w:name="_Toc34750376"/>
      <w:bookmarkStart w:id="2095" w:name="_Toc34750566"/>
      <w:bookmarkStart w:id="2096" w:name="_Toc35940972"/>
      <w:bookmarkStart w:id="2097" w:name="_Toc35937405"/>
      <w:bookmarkStart w:id="2098" w:name="_Toc36463799"/>
      <w:bookmarkStart w:id="2099" w:name="_Toc43131749"/>
      <w:bookmarkStart w:id="2100" w:name="_Toc45032584"/>
      <w:bookmarkStart w:id="2101" w:name="_Toc49782278"/>
      <w:bookmarkStart w:id="2102" w:name="_Toc51873714"/>
      <w:bookmarkStart w:id="2103" w:name="_Toc57209721"/>
      <w:bookmarkStart w:id="2104" w:name="_Toc58588421"/>
      <w:bookmarkStart w:id="2105" w:name="_Toc67686125"/>
      <w:bookmarkStart w:id="2106" w:name="_Toc74994549"/>
      <w:bookmarkStart w:id="2107" w:name="_Toc82717189"/>
      <w:r w:rsidRPr="00616F0C">
        <w:t>6.1.6.2.5</w:t>
      </w:r>
      <w:r w:rsidRPr="00616F0C">
        <w:tab/>
        <w:t>Type: Record</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1E4DCEAB" w14:textId="77777777" w:rsidR="00B920E2" w:rsidRPr="00616F0C" w:rsidRDefault="00B920E2" w:rsidP="00B920E2">
      <w:pPr>
        <w:pStyle w:val="TH"/>
      </w:pPr>
      <w:r w:rsidRPr="00616F0C">
        <w:rPr>
          <w:noProof/>
        </w:rPr>
        <w:t>Table </w:t>
      </w:r>
      <w:r w:rsidRPr="00616F0C">
        <w:t xml:space="preserve">6.1.6.2.5-1: </w:t>
      </w:r>
      <w:r w:rsidRPr="00616F0C">
        <w:rPr>
          <w:noProof/>
        </w:rPr>
        <w:t xml:space="preserve">Definition of type </w:t>
      </w:r>
      <w:r w:rsidRPr="00616F0C">
        <w:t>Record</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920E2" w:rsidRPr="00616F0C" w14:paraId="1E3CC654"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9FE3BF5" w14:textId="77777777" w:rsidR="00B920E2" w:rsidRPr="00616F0C" w:rsidRDefault="00B920E2" w:rsidP="00687FC3">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94EE492" w14:textId="77777777" w:rsidR="00B920E2" w:rsidRPr="00616F0C" w:rsidRDefault="00B920E2"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A38238" w14:textId="77777777" w:rsidR="00B920E2" w:rsidRPr="00616F0C" w:rsidRDefault="00B920E2" w:rsidP="00687FC3">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5C75544" w14:textId="77777777" w:rsidR="00B920E2" w:rsidRPr="00616F0C" w:rsidRDefault="00B920E2" w:rsidP="00687FC3">
            <w:pPr>
              <w:pStyle w:val="TAH"/>
              <w:jc w:val="left"/>
            </w:pPr>
            <w:r w:rsidRPr="00616F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5B1EF103" w14:textId="77777777" w:rsidR="00B920E2" w:rsidRPr="00616F0C" w:rsidRDefault="00B920E2" w:rsidP="00687FC3">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4D10F2BB" w14:textId="77777777" w:rsidR="00B920E2" w:rsidRPr="00616F0C" w:rsidRDefault="00B920E2" w:rsidP="00687FC3">
            <w:pPr>
              <w:pStyle w:val="TAH"/>
              <w:rPr>
                <w:rFonts w:cs="Arial"/>
                <w:szCs w:val="18"/>
              </w:rPr>
            </w:pPr>
            <w:r w:rsidRPr="00616F0C">
              <w:rPr>
                <w:rFonts w:cs="Arial"/>
                <w:szCs w:val="18"/>
              </w:rPr>
              <w:t>Applicability</w:t>
            </w:r>
          </w:p>
        </w:tc>
      </w:tr>
      <w:tr w:rsidR="00B920E2" w:rsidRPr="00616F0C" w14:paraId="335FC230"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1C91488E" w14:textId="77777777" w:rsidR="00B920E2" w:rsidRPr="00616F0C" w:rsidRDefault="00B920E2" w:rsidP="00687FC3">
            <w:pPr>
              <w:pStyle w:val="TAL"/>
            </w:pPr>
            <w:r w:rsidRPr="00616F0C">
              <w:t>meta</w:t>
            </w:r>
          </w:p>
        </w:tc>
        <w:tc>
          <w:tcPr>
            <w:tcW w:w="1444" w:type="dxa"/>
            <w:tcBorders>
              <w:top w:val="single" w:sz="4" w:space="0" w:color="auto"/>
              <w:left w:val="single" w:sz="4" w:space="0" w:color="auto"/>
              <w:bottom w:val="single" w:sz="4" w:space="0" w:color="auto"/>
              <w:right w:val="single" w:sz="4" w:space="0" w:color="auto"/>
            </w:tcBorders>
          </w:tcPr>
          <w:p w14:paraId="0C99205E" w14:textId="77777777" w:rsidR="00B920E2" w:rsidRPr="00616F0C" w:rsidRDefault="00B920E2" w:rsidP="00687FC3">
            <w:pPr>
              <w:pStyle w:val="TAL"/>
            </w:pPr>
            <w:r w:rsidRPr="00616F0C">
              <w:t>RecordMeta</w:t>
            </w:r>
          </w:p>
        </w:tc>
        <w:tc>
          <w:tcPr>
            <w:tcW w:w="425" w:type="dxa"/>
            <w:tcBorders>
              <w:top w:val="single" w:sz="4" w:space="0" w:color="auto"/>
              <w:left w:val="single" w:sz="4" w:space="0" w:color="auto"/>
              <w:bottom w:val="single" w:sz="4" w:space="0" w:color="auto"/>
              <w:right w:val="single" w:sz="4" w:space="0" w:color="auto"/>
            </w:tcBorders>
          </w:tcPr>
          <w:p w14:paraId="697B7323" w14:textId="77777777" w:rsidR="00B920E2" w:rsidRPr="00616F0C" w:rsidRDefault="00B920E2" w:rsidP="00687FC3">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3FFD005F" w14:textId="77777777" w:rsidR="00B920E2" w:rsidRPr="00616F0C" w:rsidRDefault="00B920E2" w:rsidP="00687FC3">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6804239C" w14:textId="77777777" w:rsidR="00B920E2" w:rsidRPr="00616F0C" w:rsidRDefault="00B920E2" w:rsidP="00687FC3">
            <w:pPr>
              <w:pStyle w:val="TAL"/>
            </w:pPr>
            <w:r w:rsidRPr="00616F0C">
              <w:t>The meta of a record</w:t>
            </w:r>
            <w:r w:rsidRPr="00616F0C">
              <w:rPr>
                <w:rFonts w:cs="Arial"/>
                <w:szCs w:val="18"/>
                <w:lang w:val="en-US"/>
              </w:rPr>
              <w:t>.</w:t>
            </w:r>
          </w:p>
        </w:tc>
        <w:tc>
          <w:tcPr>
            <w:tcW w:w="2410" w:type="dxa"/>
            <w:tcBorders>
              <w:top w:val="single" w:sz="4" w:space="0" w:color="auto"/>
              <w:left w:val="single" w:sz="4" w:space="0" w:color="auto"/>
              <w:bottom w:val="single" w:sz="4" w:space="0" w:color="auto"/>
              <w:right w:val="single" w:sz="4" w:space="0" w:color="auto"/>
            </w:tcBorders>
          </w:tcPr>
          <w:p w14:paraId="01D7157B" w14:textId="77777777" w:rsidR="00B920E2" w:rsidRPr="00616F0C" w:rsidRDefault="00B920E2" w:rsidP="00687FC3">
            <w:pPr>
              <w:pStyle w:val="TAL"/>
              <w:rPr>
                <w:rFonts w:cs="Arial"/>
                <w:szCs w:val="18"/>
              </w:rPr>
            </w:pPr>
          </w:p>
        </w:tc>
      </w:tr>
      <w:tr w:rsidR="00B920E2" w:rsidRPr="00616F0C" w14:paraId="4CFC226A"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7BA96F3F" w14:textId="77777777" w:rsidR="00B920E2" w:rsidRPr="00616F0C" w:rsidRDefault="00B920E2" w:rsidP="00687FC3">
            <w:pPr>
              <w:pStyle w:val="TAL"/>
            </w:pPr>
            <w:r w:rsidRPr="00616F0C">
              <w:t>blocks</w:t>
            </w:r>
          </w:p>
        </w:tc>
        <w:tc>
          <w:tcPr>
            <w:tcW w:w="1444" w:type="dxa"/>
            <w:tcBorders>
              <w:top w:val="single" w:sz="4" w:space="0" w:color="auto"/>
              <w:left w:val="single" w:sz="4" w:space="0" w:color="auto"/>
              <w:bottom w:val="single" w:sz="4" w:space="0" w:color="auto"/>
              <w:right w:val="single" w:sz="4" w:space="0" w:color="auto"/>
            </w:tcBorders>
          </w:tcPr>
          <w:p w14:paraId="2E1DC37E" w14:textId="77777777" w:rsidR="00B920E2" w:rsidRPr="00616F0C" w:rsidRDefault="00B920E2" w:rsidP="00687FC3">
            <w:pPr>
              <w:pStyle w:val="TAL"/>
            </w:pPr>
            <w:r w:rsidRPr="00616F0C">
              <w:t>array(Block)</w:t>
            </w:r>
          </w:p>
        </w:tc>
        <w:tc>
          <w:tcPr>
            <w:tcW w:w="425" w:type="dxa"/>
            <w:tcBorders>
              <w:top w:val="single" w:sz="4" w:space="0" w:color="auto"/>
              <w:left w:val="single" w:sz="4" w:space="0" w:color="auto"/>
              <w:bottom w:val="single" w:sz="4" w:space="0" w:color="auto"/>
              <w:right w:val="single" w:sz="4" w:space="0" w:color="auto"/>
            </w:tcBorders>
          </w:tcPr>
          <w:p w14:paraId="46E17923" w14:textId="77777777" w:rsidR="00B920E2" w:rsidRPr="00616F0C" w:rsidRDefault="00F4325F" w:rsidP="00687FC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F10EAD" w14:textId="77777777" w:rsidR="00B920E2" w:rsidRPr="00616F0C" w:rsidRDefault="00B920E2" w:rsidP="00687FC3">
            <w:pPr>
              <w:pStyle w:val="TAL"/>
            </w:pPr>
            <w:r w:rsidRPr="00616F0C">
              <w:t>1..N</w:t>
            </w:r>
          </w:p>
        </w:tc>
        <w:tc>
          <w:tcPr>
            <w:tcW w:w="2410" w:type="dxa"/>
            <w:tcBorders>
              <w:top w:val="single" w:sz="4" w:space="0" w:color="auto"/>
              <w:left w:val="single" w:sz="4" w:space="0" w:color="auto"/>
              <w:bottom w:val="single" w:sz="4" w:space="0" w:color="auto"/>
              <w:right w:val="single" w:sz="4" w:space="0" w:color="auto"/>
            </w:tcBorders>
          </w:tcPr>
          <w:p w14:paraId="04CCF052" w14:textId="77777777" w:rsidR="00B920E2" w:rsidRPr="00616F0C" w:rsidRDefault="00B920E2" w:rsidP="00687FC3">
            <w:pPr>
              <w:pStyle w:val="TAL"/>
            </w:pPr>
            <w:r w:rsidRPr="00616F0C">
              <w:t xml:space="preserve">The block(s) </w:t>
            </w:r>
            <w:r w:rsidR="00F4325F">
              <w:t xml:space="preserve">(if any) </w:t>
            </w:r>
            <w:r w:rsidRPr="00616F0C">
              <w:t>making up the record.</w:t>
            </w:r>
          </w:p>
        </w:tc>
        <w:tc>
          <w:tcPr>
            <w:tcW w:w="2410" w:type="dxa"/>
            <w:tcBorders>
              <w:top w:val="single" w:sz="4" w:space="0" w:color="auto"/>
              <w:left w:val="single" w:sz="4" w:space="0" w:color="auto"/>
              <w:bottom w:val="single" w:sz="4" w:space="0" w:color="auto"/>
              <w:right w:val="single" w:sz="4" w:space="0" w:color="auto"/>
            </w:tcBorders>
          </w:tcPr>
          <w:p w14:paraId="452C3BBA" w14:textId="77777777" w:rsidR="00B920E2" w:rsidRPr="00616F0C" w:rsidRDefault="00B920E2" w:rsidP="00687FC3">
            <w:pPr>
              <w:pStyle w:val="TAL"/>
              <w:rPr>
                <w:rFonts w:cs="Arial"/>
                <w:szCs w:val="18"/>
              </w:rPr>
            </w:pPr>
          </w:p>
        </w:tc>
      </w:tr>
    </w:tbl>
    <w:p w14:paraId="7FC12029" w14:textId="77777777" w:rsidR="00B920E2" w:rsidRPr="00616F0C" w:rsidRDefault="00B920E2" w:rsidP="00B920E2">
      <w:pPr>
        <w:rPr>
          <w:lang w:val="en-US"/>
        </w:rPr>
      </w:pPr>
    </w:p>
    <w:p w14:paraId="2EFBB510" w14:textId="77777777" w:rsidR="00B920E2" w:rsidRPr="00616F0C" w:rsidRDefault="00B920E2" w:rsidP="00B920E2">
      <w:pPr>
        <w:pStyle w:val="Heading5"/>
      </w:pPr>
      <w:bookmarkStart w:id="2108" w:name="_Toc34227102"/>
      <w:bookmarkStart w:id="2109" w:name="_Toc34749817"/>
      <w:bookmarkStart w:id="2110" w:name="_Toc34750377"/>
      <w:bookmarkStart w:id="2111" w:name="_Toc34750567"/>
      <w:bookmarkStart w:id="2112" w:name="_Toc35940973"/>
      <w:bookmarkStart w:id="2113" w:name="_Toc35937406"/>
      <w:bookmarkStart w:id="2114" w:name="_Toc36463800"/>
      <w:bookmarkStart w:id="2115" w:name="_Toc43131750"/>
      <w:bookmarkStart w:id="2116" w:name="_Toc45032585"/>
      <w:bookmarkStart w:id="2117" w:name="_Toc49782279"/>
      <w:bookmarkStart w:id="2118" w:name="_Toc51873715"/>
      <w:bookmarkStart w:id="2119" w:name="_Toc57209722"/>
      <w:bookmarkStart w:id="2120" w:name="_Toc58588422"/>
      <w:bookmarkStart w:id="2121" w:name="_Toc67686126"/>
      <w:bookmarkStart w:id="2122" w:name="_Toc74994550"/>
      <w:bookmarkStart w:id="2123" w:name="_Toc82717190"/>
      <w:r w:rsidRPr="00616F0C">
        <w:t>6.1.6.2.6</w:t>
      </w:r>
      <w:r w:rsidRPr="00616F0C">
        <w:tab/>
        <w:t>Type: BlockBody</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14:paraId="095DFD82" w14:textId="77777777" w:rsidR="00B920E2" w:rsidRPr="00616F0C" w:rsidRDefault="00B920E2" w:rsidP="00B920E2">
      <w:pPr>
        <w:pStyle w:val="TH"/>
      </w:pPr>
      <w:r w:rsidRPr="00616F0C">
        <w:rPr>
          <w:noProof/>
        </w:rPr>
        <w:t>Table </w:t>
      </w:r>
      <w:r w:rsidRPr="00616F0C">
        <w:t xml:space="preserve">6.1.6.2.6-1: </w:t>
      </w:r>
      <w:r w:rsidRPr="00616F0C">
        <w:rPr>
          <w:noProof/>
        </w:rPr>
        <w:t xml:space="preserve">Definition of type </w:t>
      </w:r>
      <w:r w:rsidRPr="00616F0C">
        <w:t>BlockBody</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920E2" w:rsidRPr="00616F0C" w14:paraId="69683CB4"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5D31DC5" w14:textId="77777777" w:rsidR="00B920E2" w:rsidRPr="00616F0C" w:rsidRDefault="00B920E2" w:rsidP="00687FC3">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3F29FB96" w14:textId="77777777" w:rsidR="00B920E2" w:rsidRPr="00616F0C" w:rsidRDefault="00B920E2"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A58E6C" w14:textId="77777777" w:rsidR="00B920E2" w:rsidRPr="00616F0C" w:rsidRDefault="00B920E2" w:rsidP="00687FC3">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255926A" w14:textId="77777777" w:rsidR="00B920E2" w:rsidRPr="00616F0C" w:rsidRDefault="00B920E2" w:rsidP="00687FC3">
            <w:pPr>
              <w:pStyle w:val="TAH"/>
              <w:jc w:val="left"/>
            </w:pPr>
            <w:r w:rsidRPr="00616F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7DEA36D" w14:textId="77777777" w:rsidR="00B920E2" w:rsidRPr="00616F0C" w:rsidRDefault="00B920E2" w:rsidP="00687FC3">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33309245" w14:textId="77777777" w:rsidR="00B920E2" w:rsidRPr="00616F0C" w:rsidRDefault="00B920E2" w:rsidP="00687FC3">
            <w:pPr>
              <w:pStyle w:val="TAH"/>
              <w:rPr>
                <w:rFonts w:cs="Arial"/>
                <w:szCs w:val="18"/>
              </w:rPr>
            </w:pPr>
            <w:r w:rsidRPr="00616F0C">
              <w:rPr>
                <w:rFonts w:cs="Arial"/>
                <w:szCs w:val="18"/>
              </w:rPr>
              <w:t>Applicability</w:t>
            </w:r>
          </w:p>
        </w:tc>
      </w:tr>
      <w:tr w:rsidR="00B920E2" w:rsidRPr="00616F0C" w14:paraId="4F22D097"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5EEDA4D9" w14:textId="77777777" w:rsidR="00B920E2" w:rsidRPr="00616F0C" w:rsidRDefault="00F4325F" w:rsidP="00687FC3">
            <w:pPr>
              <w:pStyle w:val="TAL"/>
            </w:pPr>
            <w:r>
              <w:t>n/a</w:t>
            </w:r>
          </w:p>
        </w:tc>
        <w:tc>
          <w:tcPr>
            <w:tcW w:w="1444" w:type="dxa"/>
            <w:tcBorders>
              <w:top w:val="single" w:sz="4" w:space="0" w:color="auto"/>
              <w:left w:val="single" w:sz="4" w:space="0" w:color="auto"/>
              <w:bottom w:val="single" w:sz="4" w:space="0" w:color="auto"/>
              <w:right w:val="single" w:sz="4" w:space="0" w:color="auto"/>
            </w:tcBorders>
          </w:tcPr>
          <w:p w14:paraId="5DDA0268" w14:textId="77777777" w:rsidR="00B920E2" w:rsidRPr="00616F0C" w:rsidRDefault="00B920E2" w:rsidP="00687FC3">
            <w:pPr>
              <w:pStyle w:val="TAL"/>
            </w:pPr>
            <w:r w:rsidRPr="00616F0C">
              <w:t>Block</w:t>
            </w:r>
          </w:p>
        </w:tc>
        <w:tc>
          <w:tcPr>
            <w:tcW w:w="425" w:type="dxa"/>
            <w:tcBorders>
              <w:top w:val="single" w:sz="4" w:space="0" w:color="auto"/>
              <w:left w:val="single" w:sz="4" w:space="0" w:color="auto"/>
              <w:bottom w:val="single" w:sz="4" w:space="0" w:color="auto"/>
              <w:right w:val="single" w:sz="4" w:space="0" w:color="auto"/>
            </w:tcBorders>
          </w:tcPr>
          <w:p w14:paraId="0F9B2700" w14:textId="77777777" w:rsidR="00B920E2" w:rsidRPr="00616F0C" w:rsidRDefault="00B920E2" w:rsidP="00687FC3">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4E33EEF6" w14:textId="77777777" w:rsidR="00B920E2" w:rsidRPr="00616F0C" w:rsidRDefault="00B920E2" w:rsidP="00687FC3">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3963238B" w14:textId="77777777" w:rsidR="00B920E2" w:rsidRPr="00616F0C" w:rsidRDefault="00B920E2" w:rsidP="00687FC3">
            <w:pPr>
              <w:pStyle w:val="TAL"/>
            </w:pPr>
            <w:r w:rsidRPr="00616F0C">
              <w:t>The block.</w:t>
            </w:r>
          </w:p>
        </w:tc>
        <w:tc>
          <w:tcPr>
            <w:tcW w:w="2410" w:type="dxa"/>
            <w:tcBorders>
              <w:top w:val="single" w:sz="4" w:space="0" w:color="auto"/>
              <w:left w:val="single" w:sz="4" w:space="0" w:color="auto"/>
              <w:bottom w:val="single" w:sz="4" w:space="0" w:color="auto"/>
              <w:right w:val="single" w:sz="4" w:space="0" w:color="auto"/>
            </w:tcBorders>
          </w:tcPr>
          <w:p w14:paraId="2B574C9C" w14:textId="77777777" w:rsidR="00B920E2" w:rsidRPr="00616F0C" w:rsidRDefault="00B920E2" w:rsidP="00687FC3">
            <w:pPr>
              <w:pStyle w:val="TAL"/>
              <w:rPr>
                <w:rFonts w:cs="Arial"/>
                <w:szCs w:val="18"/>
              </w:rPr>
            </w:pPr>
          </w:p>
        </w:tc>
      </w:tr>
    </w:tbl>
    <w:p w14:paraId="05A91B7B" w14:textId="77777777" w:rsidR="00B920E2" w:rsidRPr="00616F0C" w:rsidRDefault="00B920E2" w:rsidP="00B920E2">
      <w:pPr>
        <w:rPr>
          <w:lang w:val="en-US"/>
        </w:rPr>
      </w:pPr>
    </w:p>
    <w:p w14:paraId="4390035E" w14:textId="77777777" w:rsidR="00B920E2" w:rsidRPr="00616F0C" w:rsidRDefault="00B920E2" w:rsidP="00B920E2">
      <w:pPr>
        <w:pStyle w:val="Heading5"/>
      </w:pPr>
      <w:bookmarkStart w:id="2124" w:name="_Toc34227103"/>
      <w:bookmarkStart w:id="2125" w:name="_Toc34749818"/>
      <w:bookmarkStart w:id="2126" w:name="_Toc34750378"/>
      <w:bookmarkStart w:id="2127" w:name="_Toc34750568"/>
      <w:bookmarkStart w:id="2128" w:name="_Toc35940974"/>
      <w:bookmarkStart w:id="2129" w:name="_Toc35937407"/>
      <w:bookmarkStart w:id="2130" w:name="_Toc36463801"/>
      <w:bookmarkStart w:id="2131" w:name="_Toc43131751"/>
      <w:bookmarkStart w:id="2132" w:name="_Toc45032586"/>
      <w:bookmarkStart w:id="2133" w:name="_Toc49782280"/>
      <w:bookmarkStart w:id="2134" w:name="_Toc51873716"/>
      <w:bookmarkStart w:id="2135" w:name="_Toc57209723"/>
      <w:bookmarkStart w:id="2136" w:name="_Toc58588423"/>
      <w:bookmarkStart w:id="2137" w:name="_Toc67686127"/>
      <w:bookmarkStart w:id="2138" w:name="_Toc74994551"/>
      <w:bookmarkStart w:id="2139" w:name="_Toc82717191"/>
      <w:r w:rsidRPr="00616F0C">
        <w:lastRenderedPageBreak/>
        <w:t>6.1.6.2.7</w:t>
      </w:r>
      <w:r w:rsidRPr="00616F0C">
        <w:tab/>
        <w:t>Type: Block</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06DE0425" w14:textId="77777777" w:rsidR="00B920E2" w:rsidRPr="00616F0C" w:rsidRDefault="00B920E2" w:rsidP="00B920E2">
      <w:pPr>
        <w:pStyle w:val="TH"/>
      </w:pPr>
      <w:r w:rsidRPr="00616F0C">
        <w:rPr>
          <w:noProof/>
        </w:rPr>
        <w:t>Table </w:t>
      </w:r>
      <w:r w:rsidRPr="00616F0C">
        <w:t xml:space="preserve">6.1.6.2.7-1: </w:t>
      </w:r>
      <w:r w:rsidRPr="00616F0C">
        <w:rPr>
          <w:noProof/>
        </w:rPr>
        <w:t xml:space="preserve">Definition of type </w:t>
      </w:r>
      <w:r w:rsidRPr="00616F0C">
        <w:t>Block</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920E2" w:rsidRPr="00616F0C" w14:paraId="5413C87D"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E51AE80" w14:textId="77777777" w:rsidR="00B920E2" w:rsidRPr="00616F0C" w:rsidRDefault="00B920E2" w:rsidP="00687FC3">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EA01AAC" w14:textId="77777777" w:rsidR="00B920E2" w:rsidRPr="00616F0C" w:rsidRDefault="00B920E2"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F2C1ED7" w14:textId="77777777" w:rsidR="00B920E2" w:rsidRPr="00616F0C" w:rsidRDefault="00B920E2" w:rsidP="00687FC3">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A7D661" w14:textId="77777777" w:rsidR="00B920E2" w:rsidRPr="00616F0C" w:rsidRDefault="00B920E2" w:rsidP="00687FC3">
            <w:pPr>
              <w:pStyle w:val="TAH"/>
              <w:jc w:val="left"/>
            </w:pPr>
            <w:r w:rsidRPr="00616F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03D80A87" w14:textId="77777777" w:rsidR="00B920E2" w:rsidRPr="00616F0C" w:rsidRDefault="00B920E2" w:rsidP="00687FC3">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121894DE" w14:textId="77777777" w:rsidR="00B920E2" w:rsidRPr="00616F0C" w:rsidRDefault="00B920E2" w:rsidP="00687FC3">
            <w:pPr>
              <w:pStyle w:val="TAH"/>
              <w:rPr>
                <w:rFonts w:cs="Arial"/>
                <w:szCs w:val="18"/>
              </w:rPr>
            </w:pPr>
            <w:r w:rsidRPr="00616F0C">
              <w:rPr>
                <w:rFonts w:cs="Arial"/>
                <w:szCs w:val="18"/>
              </w:rPr>
              <w:t>Applicability</w:t>
            </w:r>
          </w:p>
        </w:tc>
      </w:tr>
      <w:tr w:rsidR="00B920E2" w:rsidRPr="00616F0C" w14:paraId="6B03408B"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15FF33F6" w14:textId="77777777" w:rsidR="00B920E2" w:rsidRPr="00616F0C" w:rsidRDefault="00B920E2" w:rsidP="00687FC3">
            <w:pPr>
              <w:pStyle w:val="TAL"/>
            </w:pPr>
            <w:r w:rsidRPr="00616F0C">
              <w:t>value</w:t>
            </w:r>
          </w:p>
        </w:tc>
        <w:tc>
          <w:tcPr>
            <w:tcW w:w="1444" w:type="dxa"/>
            <w:tcBorders>
              <w:top w:val="single" w:sz="4" w:space="0" w:color="auto"/>
              <w:left w:val="single" w:sz="4" w:space="0" w:color="auto"/>
              <w:bottom w:val="single" w:sz="4" w:space="0" w:color="auto"/>
              <w:right w:val="single" w:sz="4" w:space="0" w:color="auto"/>
            </w:tcBorders>
          </w:tcPr>
          <w:p w14:paraId="7A7921F4" w14:textId="77777777" w:rsidR="00B920E2" w:rsidRPr="00616F0C" w:rsidRDefault="00B920E2" w:rsidP="00687FC3">
            <w:pPr>
              <w:pStyle w:val="TAL"/>
            </w:pPr>
            <w:r w:rsidRPr="00616F0C">
              <w:t>Any Type</w:t>
            </w:r>
          </w:p>
        </w:tc>
        <w:tc>
          <w:tcPr>
            <w:tcW w:w="425" w:type="dxa"/>
            <w:tcBorders>
              <w:top w:val="single" w:sz="4" w:space="0" w:color="auto"/>
              <w:left w:val="single" w:sz="4" w:space="0" w:color="auto"/>
              <w:bottom w:val="single" w:sz="4" w:space="0" w:color="auto"/>
              <w:right w:val="single" w:sz="4" w:space="0" w:color="auto"/>
            </w:tcBorders>
          </w:tcPr>
          <w:p w14:paraId="141899AF" w14:textId="77777777" w:rsidR="00B920E2" w:rsidRPr="00616F0C" w:rsidRDefault="00B920E2" w:rsidP="00687FC3">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0ECC94C9" w14:textId="77777777" w:rsidR="00B920E2" w:rsidRPr="00616F0C" w:rsidRDefault="00B920E2" w:rsidP="00687FC3">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59749E10" w14:textId="77777777" w:rsidR="00B920E2" w:rsidRPr="00616F0C" w:rsidRDefault="00B920E2" w:rsidP="00687FC3">
            <w:pPr>
              <w:pStyle w:val="TAL"/>
            </w:pPr>
            <w:r w:rsidRPr="00616F0C">
              <w:t>The block value of any data type.</w:t>
            </w:r>
          </w:p>
        </w:tc>
        <w:tc>
          <w:tcPr>
            <w:tcW w:w="2410" w:type="dxa"/>
            <w:tcBorders>
              <w:top w:val="single" w:sz="4" w:space="0" w:color="auto"/>
              <w:left w:val="single" w:sz="4" w:space="0" w:color="auto"/>
              <w:bottom w:val="single" w:sz="4" w:space="0" w:color="auto"/>
              <w:right w:val="single" w:sz="4" w:space="0" w:color="auto"/>
            </w:tcBorders>
          </w:tcPr>
          <w:p w14:paraId="69E0AABF" w14:textId="77777777" w:rsidR="00B920E2" w:rsidRPr="00616F0C" w:rsidRDefault="00B920E2" w:rsidP="00687FC3">
            <w:pPr>
              <w:pStyle w:val="TAL"/>
              <w:rPr>
                <w:rFonts w:cs="Arial"/>
                <w:szCs w:val="18"/>
              </w:rPr>
            </w:pPr>
          </w:p>
        </w:tc>
      </w:tr>
    </w:tbl>
    <w:p w14:paraId="76D0088F" w14:textId="77777777" w:rsidR="00B920E2" w:rsidRPr="00616F0C" w:rsidRDefault="00B920E2" w:rsidP="00B920E2"/>
    <w:p w14:paraId="25E53DBA" w14:textId="77777777" w:rsidR="00B920E2" w:rsidRPr="00616F0C" w:rsidRDefault="00B920E2" w:rsidP="00B920E2">
      <w:pPr>
        <w:pStyle w:val="Heading5"/>
      </w:pPr>
      <w:bookmarkStart w:id="2140" w:name="_Toc34227104"/>
      <w:bookmarkStart w:id="2141" w:name="_Toc34749819"/>
      <w:bookmarkStart w:id="2142" w:name="_Toc34750379"/>
      <w:bookmarkStart w:id="2143" w:name="_Toc34750569"/>
      <w:bookmarkStart w:id="2144" w:name="_Toc35940975"/>
      <w:bookmarkStart w:id="2145" w:name="_Toc35937408"/>
      <w:bookmarkStart w:id="2146" w:name="_Toc36463802"/>
      <w:bookmarkStart w:id="2147" w:name="_Toc43131752"/>
      <w:bookmarkStart w:id="2148" w:name="_Toc45032587"/>
      <w:bookmarkStart w:id="2149" w:name="_Toc49782281"/>
      <w:bookmarkStart w:id="2150" w:name="_Toc51873717"/>
      <w:bookmarkStart w:id="2151" w:name="_Toc57209724"/>
      <w:bookmarkStart w:id="2152" w:name="_Toc58588424"/>
      <w:bookmarkStart w:id="2153" w:name="_Toc67686128"/>
      <w:bookmarkStart w:id="2154" w:name="_Toc74994552"/>
      <w:bookmarkStart w:id="2155" w:name="_Toc82717192"/>
      <w:r w:rsidRPr="00616F0C">
        <w:t>6.1.6.2.8</w:t>
      </w:r>
      <w:r w:rsidRPr="00616F0C">
        <w:tab/>
        <w:t xml:space="preserve">Type: </w:t>
      </w:r>
      <w:r w:rsidRPr="00616F0C">
        <w:rPr>
          <w:lang w:eastAsia="zh-CN"/>
        </w:rPr>
        <w:t>SearchCondition</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667DD213" w14:textId="77777777" w:rsidR="00B920E2" w:rsidRPr="00616F0C" w:rsidRDefault="00B920E2" w:rsidP="00B920E2">
      <w:pPr>
        <w:pStyle w:val="TH"/>
      </w:pPr>
      <w:r w:rsidRPr="00616F0C">
        <w:rPr>
          <w:noProof/>
        </w:rPr>
        <w:t>Table </w:t>
      </w:r>
      <w:r w:rsidRPr="00616F0C">
        <w:t xml:space="preserve">6.1.6.2.8-1: </w:t>
      </w:r>
      <w:r w:rsidRPr="00616F0C">
        <w:rPr>
          <w:noProof/>
        </w:rPr>
        <w:t xml:space="preserve">Definition of type </w:t>
      </w:r>
      <w:r w:rsidRPr="00616F0C">
        <w:rPr>
          <w:lang w:eastAsia="zh-CN"/>
        </w:rPr>
        <w:t>SearchCondi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920E2" w:rsidRPr="00616F0C" w14:paraId="3548E5C9"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3F10403" w14:textId="77777777" w:rsidR="00B920E2" w:rsidRPr="00616F0C" w:rsidRDefault="00B920E2" w:rsidP="00687FC3">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033AA26" w14:textId="77777777" w:rsidR="00B920E2" w:rsidRPr="00616F0C" w:rsidRDefault="00B920E2"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136372" w14:textId="77777777" w:rsidR="00B920E2" w:rsidRPr="00616F0C" w:rsidRDefault="00B920E2" w:rsidP="00687FC3">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7DAFEFB" w14:textId="77777777" w:rsidR="00B920E2" w:rsidRPr="00616F0C" w:rsidRDefault="00B920E2" w:rsidP="00687FC3">
            <w:pPr>
              <w:pStyle w:val="TAH"/>
              <w:jc w:val="left"/>
            </w:pPr>
            <w:r w:rsidRPr="00616F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774B29C" w14:textId="77777777" w:rsidR="00B920E2" w:rsidRPr="00616F0C" w:rsidRDefault="00B920E2" w:rsidP="00687FC3">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72F4D2D3" w14:textId="77777777" w:rsidR="00B920E2" w:rsidRPr="00616F0C" w:rsidRDefault="00B920E2" w:rsidP="00687FC3">
            <w:pPr>
              <w:pStyle w:val="TAH"/>
              <w:rPr>
                <w:rFonts w:cs="Arial"/>
                <w:szCs w:val="18"/>
              </w:rPr>
            </w:pPr>
            <w:r w:rsidRPr="00616F0C">
              <w:rPr>
                <w:rFonts w:cs="Arial"/>
                <w:szCs w:val="18"/>
              </w:rPr>
              <w:t>Applicability</w:t>
            </w:r>
          </w:p>
        </w:tc>
      </w:tr>
      <w:tr w:rsidR="00B920E2" w:rsidRPr="00616F0C" w14:paraId="29F08AB4"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48A410AF" w14:textId="77777777" w:rsidR="00B920E2" w:rsidRPr="00616F0C" w:rsidRDefault="00B920E2" w:rsidP="00687FC3">
            <w:pPr>
              <w:pStyle w:val="TAL"/>
            </w:pPr>
            <w:r w:rsidRPr="00616F0C">
              <w:rPr>
                <w:lang w:eastAsia="zh-CN"/>
              </w:rPr>
              <w:t>cond</w:t>
            </w:r>
          </w:p>
        </w:tc>
        <w:tc>
          <w:tcPr>
            <w:tcW w:w="1444" w:type="dxa"/>
            <w:tcBorders>
              <w:top w:val="single" w:sz="4" w:space="0" w:color="auto"/>
              <w:left w:val="single" w:sz="4" w:space="0" w:color="auto"/>
              <w:bottom w:val="single" w:sz="4" w:space="0" w:color="auto"/>
              <w:right w:val="single" w:sz="4" w:space="0" w:color="auto"/>
            </w:tcBorders>
          </w:tcPr>
          <w:p w14:paraId="5920DA0C" w14:textId="77777777" w:rsidR="00B920E2" w:rsidRPr="00616F0C" w:rsidRDefault="00B920E2" w:rsidP="00687FC3">
            <w:pPr>
              <w:pStyle w:val="TAL"/>
            </w:pPr>
            <w:r w:rsidRPr="00616F0C">
              <w:rPr>
                <w:rFonts w:hint="eastAsia"/>
                <w:lang w:eastAsia="zh-CN"/>
              </w:rPr>
              <w:t>ConditionOperator</w:t>
            </w:r>
          </w:p>
        </w:tc>
        <w:tc>
          <w:tcPr>
            <w:tcW w:w="425" w:type="dxa"/>
            <w:tcBorders>
              <w:top w:val="single" w:sz="4" w:space="0" w:color="auto"/>
              <w:left w:val="single" w:sz="4" w:space="0" w:color="auto"/>
              <w:bottom w:val="single" w:sz="4" w:space="0" w:color="auto"/>
              <w:right w:val="single" w:sz="4" w:space="0" w:color="auto"/>
            </w:tcBorders>
          </w:tcPr>
          <w:p w14:paraId="5C59DB58" w14:textId="77777777" w:rsidR="00B920E2" w:rsidRPr="00616F0C" w:rsidRDefault="00B920E2" w:rsidP="00687FC3">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7E40A8C4" w14:textId="77777777" w:rsidR="00B920E2" w:rsidRPr="00616F0C" w:rsidRDefault="00B920E2" w:rsidP="00687FC3">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11975354" w14:textId="77777777" w:rsidR="00B920E2" w:rsidRPr="00616F0C" w:rsidRDefault="00B920E2" w:rsidP="00687FC3">
            <w:pPr>
              <w:pStyle w:val="TAL"/>
            </w:pPr>
            <w:r w:rsidRPr="00616F0C">
              <w:rPr>
                <w:lang w:eastAsia="zh-CN"/>
              </w:rPr>
              <w:t>Logical operator ("AND", "OR" or "NOT")</w:t>
            </w:r>
          </w:p>
        </w:tc>
        <w:tc>
          <w:tcPr>
            <w:tcW w:w="2410" w:type="dxa"/>
            <w:tcBorders>
              <w:top w:val="single" w:sz="4" w:space="0" w:color="auto"/>
              <w:left w:val="single" w:sz="4" w:space="0" w:color="auto"/>
              <w:bottom w:val="single" w:sz="4" w:space="0" w:color="auto"/>
              <w:right w:val="single" w:sz="4" w:space="0" w:color="auto"/>
            </w:tcBorders>
          </w:tcPr>
          <w:p w14:paraId="7564752F" w14:textId="77777777" w:rsidR="00B920E2" w:rsidRPr="00616F0C" w:rsidRDefault="00B920E2" w:rsidP="00687FC3">
            <w:pPr>
              <w:pStyle w:val="TAL"/>
              <w:rPr>
                <w:rFonts w:cs="Arial"/>
                <w:szCs w:val="18"/>
              </w:rPr>
            </w:pPr>
          </w:p>
        </w:tc>
      </w:tr>
      <w:tr w:rsidR="00B920E2" w:rsidRPr="00616F0C" w14:paraId="4A285129"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0C05F456" w14:textId="77777777" w:rsidR="00B920E2" w:rsidRPr="00616F0C" w:rsidRDefault="00B920E2" w:rsidP="00687FC3">
            <w:pPr>
              <w:pStyle w:val="TAL"/>
              <w:rPr>
                <w:lang w:eastAsia="zh-CN"/>
              </w:rPr>
            </w:pPr>
            <w:r w:rsidRPr="00616F0C">
              <w:rPr>
                <w:lang w:eastAsia="zh-CN"/>
              </w:rPr>
              <w:t>units</w:t>
            </w:r>
          </w:p>
        </w:tc>
        <w:tc>
          <w:tcPr>
            <w:tcW w:w="1444" w:type="dxa"/>
            <w:tcBorders>
              <w:top w:val="single" w:sz="4" w:space="0" w:color="auto"/>
              <w:left w:val="single" w:sz="4" w:space="0" w:color="auto"/>
              <w:bottom w:val="single" w:sz="4" w:space="0" w:color="auto"/>
              <w:right w:val="single" w:sz="4" w:space="0" w:color="auto"/>
            </w:tcBorders>
          </w:tcPr>
          <w:p w14:paraId="5B7B2BA8" w14:textId="77777777" w:rsidR="00B920E2" w:rsidRPr="00616F0C" w:rsidRDefault="00B920E2" w:rsidP="00687FC3">
            <w:pPr>
              <w:pStyle w:val="TAL"/>
              <w:rPr>
                <w:lang w:eastAsia="zh-CN"/>
              </w:rPr>
            </w:pPr>
            <w:r w:rsidRPr="00616F0C">
              <w:rPr>
                <w:lang w:eastAsia="zh-CN"/>
              </w:rPr>
              <w:t>array(SearchExpression)</w:t>
            </w:r>
          </w:p>
        </w:tc>
        <w:tc>
          <w:tcPr>
            <w:tcW w:w="425" w:type="dxa"/>
            <w:tcBorders>
              <w:top w:val="single" w:sz="4" w:space="0" w:color="auto"/>
              <w:left w:val="single" w:sz="4" w:space="0" w:color="auto"/>
              <w:bottom w:val="single" w:sz="4" w:space="0" w:color="auto"/>
              <w:right w:val="single" w:sz="4" w:space="0" w:color="auto"/>
            </w:tcBorders>
          </w:tcPr>
          <w:p w14:paraId="1F46B083" w14:textId="77777777" w:rsidR="00B920E2" w:rsidRPr="00616F0C" w:rsidRDefault="00B920E2" w:rsidP="00687FC3">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75EE5B51" w14:textId="77777777" w:rsidR="00B920E2" w:rsidRPr="00616F0C" w:rsidRDefault="00B920E2" w:rsidP="00687FC3">
            <w:pPr>
              <w:pStyle w:val="TAL"/>
            </w:pPr>
            <w:r w:rsidRPr="00616F0C">
              <w:t>1..N</w:t>
            </w:r>
          </w:p>
        </w:tc>
        <w:tc>
          <w:tcPr>
            <w:tcW w:w="2410" w:type="dxa"/>
            <w:tcBorders>
              <w:top w:val="single" w:sz="4" w:space="0" w:color="auto"/>
              <w:left w:val="single" w:sz="4" w:space="0" w:color="auto"/>
              <w:bottom w:val="single" w:sz="4" w:space="0" w:color="auto"/>
              <w:right w:val="single" w:sz="4" w:space="0" w:color="auto"/>
            </w:tcBorders>
          </w:tcPr>
          <w:p w14:paraId="54322870" w14:textId="77777777" w:rsidR="00B920E2" w:rsidRPr="00616F0C" w:rsidRDefault="00B920E2" w:rsidP="00687FC3">
            <w:pPr>
              <w:pStyle w:val="TAL"/>
            </w:pPr>
            <w:r w:rsidRPr="00616F0C">
              <w:t>For the logical "NOT" operator indicated in the cond attribute, only one member shall be present in the array.</w:t>
            </w:r>
          </w:p>
          <w:p w14:paraId="23462DD3" w14:textId="77777777" w:rsidR="00B920E2" w:rsidRPr="00616F0C" w:rsidRDefault="00B920E2" w:rsidP="00687FC3">
            <w:pPr>
              <w:pStyle w:val="TAL"/>
            </w:pPr>
          </w:p>
          <w:p w14:paraId="5658C906" w14:textId="77777777" w:rsidR="00B920E2" w:rsidRPr="00616F0C" w:rsidRDefault="00B920E2" w:rsidP="00687FC3">
            <w:pPr>
              <w:pStyle w:val="TAL"/>
              <w:rPr>
                <w:lang w:eastAsia="zh-CN"/>
              </w:rPr>
            </w:pPr>
            <w:r w:rsidRPr="00616F0C">
              <w:t xml:space="preserve">For the logical "AND" or "OR" operators indicated in the cond attribute, at least two members shall be present in the array and </w:t>
            </w:r>
            <w:r w:rsidRPr="00616F0C">
              <w:rPr>
                <w:rFonts w:hint="eastAsia"/>
              </w:rPr>
              <w:t>all the members in the array shall be interpreted as logically concatenated with</w:t>
            </w:r>
            <w:r w:rsidRPr="00616F0C">
              <w:t xml:space="preserve"> the</w:t>
            </w:r>
            <w:r w:rsidRPr="00616F0C">
              <w:rPr>
                <w:rFonts w:hint="eastAsia"/>
              </w:rPr>
              <w:t xml:space="preserve"> logical </w:t>
            </w:r>
            <w:r w:rsidRPr="00616F0C">
              <w:t>operator</w:t>
            </w:r>
            <w:r w:rsidRPr="00616F0C">
              <w:rPr>
                <w:rFonts w:hint="eastAsia"/>
              </w:rPr>
              <w:t>.</w:t>
            </w:r>
          </w:p>
        </w:tc>
        <w:tc>
          <w:tcPr>
            <w:tcW w:w="2410" w:type="dxa"/>
            <w:tcBorders>
              <w:top w:val="single" w:sz="4" w:space="0" w:color="auto"/>
              <w:left w:val="single" w:sz="4" w:space="0" w:color="auto"/>
              <w:bottom w:val="single" w:sz="4" w:space="0" w:color="auto"/>
              <w:right w:val="single" w:sz="4" w:space="0" w:color="auto"/>
            </w:tcBorders>
          </w:tcPr>
          <w:p w14:paraId="2724CF10" w14:textId="77777777" w:rsidR="00B920E2" w:rsidRPr="00616F0C" w:rsidRDefault="00B920E2" w:rsidP="00687FC3">
            <w:pPr>
              <w:pStyle w:val="TAL"/>
              <w:rPr>
                <w:rFonts w:cs="Arial"/>
                <w:szCs w:val="18"/>
              </w:rPr>
            </w:pPr>
          </w:p>
        </w:tc>
      </w:tr>
    </w:tbl>
    <w:p w14:paraId="07BE5C27" w14:textId="77777777" w:rsidR="00B920E2" w:rsidRPr="00616F0C" w:rsidRDefault="00B920E2" w:rsidP="00B920E2">
      <w:pPr>
        <w:rPr>
          <w:lang w:val="en-US"/>
        </w:rPr>
      </w:pPr>
    </w:p>
    <w:p w14:paraId="2CE1F7DF" w14:textId="77777777" w:rsidR="00B920E2" w:rsidRPr="00616F0C" w:rsidRDefault="00B920E2" w:rsidP="00140785">
      <w:pPr>
        <w:pStyle w:val="Heading5"/>
        <w:rPr>
          <w:lang w:eastAsia="zh-CN"/>
        </w:rPr>
      </w:pPr>
      <w:bookmarkStart w:id="2156" w:name="_Toc34227105"/>
      <w:bookmarkStart w:id="2157" w:name="_Toc34749820"/>
      <w:bookmarkStart w:id="2158" w:name="_Toc34750380"/>
      <w:bookmarkStart w:id="2159" w:name="_Toc34750570"/>
      <w:bookmarkStart w:id="2160" w:name="_Toc35940976"/>
      <w:bookmarkStart w:id="2161" w:name="_Toc35937409"/>
      <w:bookmarkStart w:id="2162" w:name="_Toc36463803"/>
      <w:bookmarkStart w:id="2163" w:name="_Toc43131753"/>
      <w:bookmarkStart w:id="2164" w:name="_Toc45032588"/>
      <w:bookmarkStart w:id="2165" w:name="_Toc49782282"/>
      <w:bookmarkStart w:id="2166" w:name="_Toc51873718"/>
      <w:bookmarkStart w:id="2167" w:name="_Toc57209725"/>
      <w:bookmarkStart w:id="2168" w:name="_Toc58588425"/>
      <w:bookmarkStart w:id="2169" w:name="_Toc67686129"/>
      <w:bookmarkStart w:id="2170" w:name="_Toc74994553"/>
      <w:bookmarkStart w:id="2171" w:name="_Toc82717193"/>
      <w:r w:rsidRPr="00616F0C">
        <w:t>6.1.6.2.9</w:t>
      </w:r>
      <w:r w:rsidRPr="00616F0C">
        <w:tab/>
      </w:r>
      <w:r w:rsidRPr="00616F0C">
        <w:rPr>
          <w:lang w:eastAsia="zh-CN"/>
        </w:rPr>
        <w:t>SearchComparison</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73EEE639" w14:textId="77777777" w:rsidR="00B920E2" w:rsidRPr="00616F0C" w:rsidRDefault="00B920E2" w:rsidP="00B920E2">
      <w:pPr>
        <w:pStyle w:val="TH"/>
        <w:rPr>
          <w:lang w:eastAsia="zh-CN"/>
        </w:rPr>
      </w:pPr>
      <w:r w:rsidRPr="00616F0C">
        <w:t xml:space="preserve">Table 6.1.6.2.9-1: Definition of type </w:t>
      </w:r>
      <w:r w:rsidRPr="00616F0C">
        <w:rPr>
          <w:lang w:eastAsia="zh-CN"/>
        </w:rPr>
        <w:t>SearchComparison</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565"/>
        <w:gridCol w:w="1530"/>
        <w:gridCol w:w="450"/>
        <w:gridCol w:w="1170"/>
        <w:gridCol w:w="3240"/>
        <w:gridCol w:w="1670"/>
      </w:tblGrid>
      <w:tr w:rsidR="00B920E2" w:rsidRPr="00616F0C" w14:paraId="3103C4C2" w14:textId="77777777" w:rsidTr="00687FC3">
        <w:trPr>
          <w:jc w:val="center"/>
        </w:trPr>
        <w:tc>
          <w:tcPr>
            <w:tcW w:w="1565" w:type="dxa"/>
            <w:tcBorders>
              <w:top w:val="single" w:sz="4" w:space="0" w:color="auto"/>
              <w:left w:val="single" w:sz="4" w:space="0" w:color="auto"/>
              <w:bottom w:val="single" w:sz="4" w:space="0" w:color="auto"/>
              <w:right w:val="single" w:sz="4" w:space="0" w:color="auto"/>
            </w:tcBorders>
            <w:shd w:val="clear" w:color="auto" w:fill="C0C0C0"/>
            <w:hideMark/>
          </w:tcPr>
          <w:p w14:paraId="2F030C19" w14:textId="77777777" w:rsidR="00B920E2" w:rsidRPr="00616F0C" w:rsidRDefault="00B920E2" w:rsidP="00687FC3">
            <w:pPr>
              <w:pStyle w:val="TAH"/>
            </w:pPr>
            <w:r w:rsidRPr="00616F0C">
              <w:t>Attribute name</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14:paraId="22F3EA6F" w14:textId="77777777" w:rsidR="00B920E2" w:rsidRPr="00616F0C" w:rsidRDefault="00B920E2" w:rsidP="00687FC3">
            <w:pPr>
              <w:pStyle w:val="TAH"/>
            </w:pPr>
            <w:r w:rsidRPr="00616F0C">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02756584" w14:textId="77777777" w:rsidR="00B920E2" w:rsidRPr="00616F0C" w:rsidRDefault="00B920E2" w:rsidP="00687FC3">
            <w:pPr>
              <w:pStyle w:val="TAH"/>
            </w:pPr>
            <w:r w:rsidRPr="00616F0C">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6CC42D7A" w14:textId="77777777" w:rsidR="00B920E2" w:rsidRPr="00616F0C" w:rsidRDefault="00B920E2" w:rsidP="00687FC3">
            <w:pPr>
              <w:pStyle w:val="TAH"/>
            </w:pPr>
            <w:r w:rsidRPr="00616F0C">
              <w:t>Cardinality</w:t>
            </w:r>
          </w:p>
        </w:tc>
        <w:tc>
          <w:tcPr>
            <w:tcW w:w="3240" w:type="dxa"/>
            <w:tcBorders>
              <w:top w:val="single" w:sz="4" w:space="0" w:color="auto"/>
              <w:left w:val="single" w:sz="4" w:space="0" w:color="auto"/>
              <w:bottom w:val="single" w:sz="4" w:space="0" w:color="auto"/>
              <w:right w:val="single" w:sz="4" w:space="0" w:color="auto"/>
            </w:tcBorders>
            <w:shd w:val="clear" w:color="auto" w:fill="C0C0C0"/>
            <w:hideMark/>
          </w:tcPr>
          <w:p w14:paraId="3D1187D3" w14:textId="77777777" w:rsidR="00B920E2" w:rsidRPr="00616F0C" w:rsidRDefault="00B920E2" w:rsidP="00687FC3">
            <w:pPr>
              <w:pStyle w:val="TAH"/>
            </w:pPr>
            <w:r w:rsidRPr="00616F0C">
              <w:t>Description</w:t>
            </w:r>
          </w:p>
        </w:tc>
        <w:tc>
          <w:tcPr>
            <w:tcW w:w="1670" w:type="dxa"/>
            <w:tcBorders>
              <w:top w:val="single" w:sz="4" w:space="0" w:color="auto"/>
              <w:left w:val="single" w:sz="4" w:space="0" w:color="auto"/>
              <w:bottom w:val="single" w:sz="4" w:space="0" w:color="auto"/>
              <w:right w:val="single" w:sz="4" w:space="0" w:color="auto"/>
            </w:tcBorders>
            <w:shd w:val="clear" w:color="auto" w:fill="C0C0C0"/>
          </w:tcPr>
          <w:p w14:paraId="649486C9" w14:textId="77777777" w:rsidR="00B920E2" w:rsidRPr="00616F0C" w:rsidRDefault="00B920E2" w:rsidP="00687FC3">
            <w:pPr>
              <w:pStyle w:val="TAH"/>
            </w:pPr>
            <w:r w:rsidRPr="00616F0C">
              <w:t>Applicability</w:t>
            </w:r>
          </w:p>
        </w:tc>
      </w:tr>
      <w:tr w:rsidR="00B920E2" w:rsidRPr="00616F0C" w14:paraId="272945C6" w14:textId="77777777" w:rsidTr="00687FC3">
        <w:trPr>
          <w:jc w:val="center"/>
        </w:trPr>
        <w:tc>
          <w:tcPr>
            <w:tcW w:w="1565" w:type="dxa"/>
            <w:tcBorders>
              <w:top w:val="single" w:sz="4" w:space="0" w:color="auto"/>
              <w:left w:val="single" w:sz="4" w:space="0" w:color="auto"/>
              <w:bottom w:val="single" w:sz="4" w:space="0" w:color="auto"/>
              <w:right w:val="single" w:sz="4" w:space="0" w:color="auto"/>
            </w:tcBorders>
          </w:tcPr>
          <w:p w14:paraId="78A003FD" w14:textId="77777777" w:rsidR="00B920E2" w:rsidRPr="00616F0C" w:rsidRDefault="00B920E2" w:rsidP="00687FC3">
            <w:pPr>
              <w:pStyle w:val="TAL"/>
              <w:rPr>
                <w:lang w:eastAsia="zh-CN"/>
              </w:rPr>
            </w:pPr>
            <w:r w:rsidRPr="00616F0C">
              <w:rPr>
                <w:lang w:eastAsia="zh-CN"/>
              </w:rPr>
              <w:t>op</w:t>
            </w:r>
          </w:p>
        </w:tc>
        <w:tc>
          <w:tcPr>
            <w:tcW w:w="1530" w:type="dxa"/>
            <w:tcBorders>
              <w:top w:val="single" w:sz="4" w:space="0" w:color="auto"/>
              <w:left w:val="single" w:sz="4" w:space="0" w:color="auto"/>
              <w:bottom w:val="single" w:sz="4" w:space="0" w:color="auto"/>
              <w:right w:val="single" w:sz="4" w:space="0" w:color="auto"/>
            </w:tcBorders>
          </w:tcPr>
          <w:p w14:paraId="2DC605FC" w14:textId="77777777" w:rsidR="00B920E2" w:rsidRPr="00616F0C" w:rsidRDefault="00B920E2" w:rsidP="00687FC3">
            <w:pPr>
              <w:pStyle w:val="TAL"/>
              <w:rPr>
                <w:lang w:eastAsia="zh-CN"/>
              </w:rPr>
            </w:pPr>
            <w:r w:rsidRPr="00616F0C">
              <w:rPr>
                <w:lang w:eastAsia="zh-CN"/>
              </w:rPr>
              <w:t>ComparisonOperator</w:t>
            </w:r>
          </w:p>
        </w:tc>
        <w:tc>
          <w:tcPr>
            <w:tcW w:w="450" w:type="dxa"/>
            <w:tcBorders>
              <w:top w:val="single" w:sz="4" w:space="0" w:color="auto"/>
              <w:left w:val="single" w:sz="4" w:space="0" w:color="auto"/>
              <w:bottom w:val="single" w:sz="4" w:space="0" w:color="auto"/>
              <w:right w:val="single" w:sz="4" w:space="0" w:color="auto"/>
            </w:tcBorders>
          </w:tcPr>
          <w:p w14:paraId="20E05ECE" w14:textId="77777777" w:rsidR="00B920E2" w:rsidRPr="00616F0C" w:rsidRDefault="00B920E2" w:rsidP="00687FC3">
            <w:pPr>
              <w:pStyle w:val="TAC"/>
            </w:pPr>
            <w:r w:rsidRPr="00616F0C">
              <w:t>M</w:t>
            </w:r>
          </w:p>
        </w:tc>
        <w:tc>
          <w:tcPr>
            <w:tcW w:w="1170" w:type="dxa"/>
            <w:tcBorders>
              <w:top w:val="single" w:sz="4" w:space="0" w:color="auto"/>
              <w:left w:val="single" w:sz="4" w:space="0" w:color="auto"/>
              <w:bottom w:val="single" w:sz="4" w:space="0" w:color="auto"/>
              <w:right w:val="single" w:sz="4" w:space="0" w:color="auto"/>
            </w:tcBorders>
          </w:tcPr>
          <w:p w14:paraId="5AA1B889" w14:textId="77777777" w:rsidR="00B920E2" w:rsidRPr="00616F0C" w:rsidRDefault="00B920E2" w:rsidP="00687FC3">
            <w:pPr>
              <w:pStyle w:val="TAC"/>
            </w:pPr>
            <w:r w:rsidRPr="00616F0C">
              <w:t>1</w:t>
            </w:r>
          </w:p>
        </w:tc>
        <w:tc>
          <w:tcPr>
            <w:tcW w:w="3240" w:type="dxa"/>
            <w:tcBorders>
              <w:top w:val="single" w:sz="4" w:space="0" w:color="auto"/>
              <w:left w:val="single" w:sz="4" w:space="0" w:color="auto"/>
              <w:bottom w:val="single" w:sz="4" w:space="0" w:color="auto"/>
              <w:right w:val="single" w:sz="4" w:space="0" w:color="auto"/>
            </w:tcBorders>
          </w:tcPr>
          <w:p w14:paraId="0931465A" w14:textId="77777777" w:rsidR="00B920E2" w:rsidRPr="00616F0C" w:rsidRDefault="00B920E2" w:rsidP="00687FC3">
            <w:pPr>
              <w:pStyle w:val="TAL"/>
              <w:rPr>
                <w:lang w:eastAsia="zh-CN"/>
              </w:rPr>
            </w:pPr>
            <w:r w:rsidRPr="00616F0C">
              <w:rPr>
                <w:lang w:eastAsia="zh-CN"/>
              </w:rPr>
              <w:t>Comparison operator</w:t>
            </w:r>
          </w:p>
        </w:tc>
        <w:tc>
          <w:tcPr>
            <w:tcW w:w="1670" w:type="dxa"/>
            <w:tcBorders>
              <w:top w:val="single" w:sz="4" w:space="0" w:color="auto"/>
              <w:left w:val="single" w:sz="4" w:space="0" w:color="auto"/>
              <w:bottom w:val="single" w:sz="4" w:space="0" w:color="auto"/>
              <w:right w:val="single" w:sz="4" w:space="0" w:color="auto"/>
            </w:tcBorders>
          </w:tcPr>
          <w:p w14:paraId="4264915C" w14:textId="77777777" w:rsidR="00B920E2" w:rsidRPr="00616F0C" w:rsidRDefault="00B920E2" w:rsidP="00687FC3">
            <w:pPr>
              <w:pStyle w:val="TAL"/>
              <w:rPr>
                <w:lang w:eastAsia="zh-CN"/>
              </w:rPr>
            </w:pPr>
          </w:p>
        </w:tc>
      </w:tr>
      <w:tr w:rsidR="00B920E2" w:rsidRPr="00616F0C" w14:paraId="29F3063E" w14:textId="77777777" w:rsidTr="00687FC3">
        <w:trPr>
          <w:jc w:val="center"/>
        </w:trPr>
        <w:tc>
          <w:tcPr>
            <w:tcW w:w="1565" w:type="dxa"/>
            <w:tcBorders>
              <w:top w:val="single" w:sz="4" w:space="0" w:color="auto"/>
              <w:left w:val="single" w:sz="4" w:space="0" w:color="auto"/>
              <w:bottom w:val="single" w:sz="4" w:space="0" w:color="auto"/>
              <w:right w:val="single" w:sz="4" w:space="0" w:color="auto"/>
            </w:tcBorders>
          </w:tcPr>
          <w:p w14:paraId="75667E1D" w14:textId="77777777" w:rsidR="00B920E2" w:rsidRPr="00616F0C" w:rsidRDefault="00B920E2" w:rsidP="00687FC3">
            <w:pPr>
              <w:pStyle w:val="TAL"/>
              <w:rPr>
                <w:lang w:eastAsia="zh-CN"/>
              </w:rPr>
            </w:pPr>
            <w:r w:rsidRPr="00616F0C">
              <w:rPr>
                <w:lang w:eastAsia="zh-CN"/>
              </w:rPr>
              <w:t>tag</w:t>
            </w:r>
          </w:p>
        </w:tc>
        <w:tc>
          <w:tcPr>
            <w:tcW w:w="1530" w:type="dxa"/>
            <w:tcBorders>
              <w:top w:val="single" w:sz="4" w:space="0" w:color="auto"/>
              <w:left w:val="single" w:sz="4" w:space="0" w:color="auto"/>
              <w:bottom w:val="single" w:sz="4" w:space="0" w:color="auto"/>
              <w:right w:val="single" w:sz="4" w:space="0" w:color="auto"/>
            </w:tcBorders>
          </w:tcPr>
          <w:p w14:paraId="78011FC9" w14:textId="77777777" w:rsidR="00B920E2" w:rsidRPr="00616F0C" w:rsidRDefault="00B920E2" w:rsidP="00687FC3">
            <w:pPr>
              <w:pStyle w:val="TAL"/>
              <w:rPr>
                <w:lang w:eastAsia="zh-CN"/>
              </w:rPr>
            </w:pPr>
            <w:r w:rsidRPr="00616F0C">
              <w:rPr>
                <w:rFonts w:hint="eastAsia"/>
                <w:lang w:eastAsia="zh-CN"/>
              </w:rPr>
              <w:t>string</w:t>
            </w:r>
          </w:p>
        </w:tc>
        <w:tc>
          <w:tcPr>
            <w:tcW w:w="450" w:type="dxa"/>
            <w:tcBorders>
              <w:top w:val="single" w:sz="4" w:space="0" w:color="auto"/>
              <w:left w:val="single" w:sz="4" w:space="0" w:color="auto"/>
              <w:bottom w:val="single" w:sz="4" w:space="0" w:color="auto"/>
              <w:right w:val="single" w:sz="4" w:space="0" w:color="auto"/>
            </w:tcBorders>
          </w:tcPr>
          <w:p w14:paraId="5E2D4898" w14:textId="77777777" w:rsidR="00B920E2" w:rsidRPr="00616F0C" w:rsidRDefault="00B920E2" w:rsidP="00687FC3">
            <w:pPr>
              <w:pStyle w:val="TAC"/>
            </w:pPr>
            <w:r w:rsidRPr="00616F0C">
              <w:t>M</w:t>
            </w:r>
          </w:p>
        </w:tc>
        <w:tc>
          <w:tcPr>
            <w:tcW w:w="1170" w:type="dxa"/>
            <w:tcBorders>
              <w:top w:val="single" w:sz="4" w:space="0" w:color="auto"/>
              <w:left w:val="single" w:sz="4" w:space="0" w:color="auto"/>
              <w:bottom w:val="single" w:sz="4" w:space="0" w:color="auto"/>
              <w:right w:val="single" w:sz="4" w:space="0" w:color="auto"/>
            </w:tcBorders>
          </w:tcPr>
          <w:p w14:paraId="0A46E2B0" w14:textId="77777777" w:rsidR="00B920E2" w:rsidRPr="00616F0C" w:rsidRDefault="00B920E2" w:rsidP="00687FC3">
            <w:pPr>
              <w:pStyle w:val="TAC"/>
              <w:rPr>
                <w:lang w:eastAsia="zh-CN"/>
              </w:rPr>
            </w:pPr>
            <w:r w:rsidRPr="00616F0C">
              <w:t>1</w:t>
            </w:r>
          </w:p>
        </w:tc>
        <w:tc>
          <w:tcPr>
            <w:tcW w:w="3240" w:type="dxa"/>
            <w:tcBorders>
              <w:top w:val="single" w:sz="4" w:space="0" w:color="auto"/>
              <w:left w:val="single" w:sz="4" w:space="0" w:color="auto"/>
              <w:bottom w:val="single" w:sz="4" w:space="0" w:color="auto"/>
              <w:right w:val="single" w:sz="4" w:space="0" w:color="auto"/>
            </w:tcBorders>
          </w:tcPr>
          <w:p w14:paraId="5C7329E4" w14:textId="77777777" w:rsidR="00B920E2" w:rsidRPr="00616F0C" w:rsidRDefault="00B920E2" w:rsidP="00687FC3">
            <w:pPr>
              <w:pStyle w:val="TAL"/>
              <w:rPr>
                <w:lang w:eastAsia="zh-CN"/>
              </w:rPr>
            </w:pPr>
            <w:r w:rsidRPr="00616F0C">
              <w:rPr>
                <w:rFonts w:hint="eastAsia"/>
                <w:lang w:eastAsia="zh-CN"/>
              </w:rPr>
              <w:t xml:space="preserve">This attribute contains </w:t>
            </w:r>
            <w:r w:rsidRPr="00616F0C">
              <w:rPr>
                <w:lang w:eastAsia="zh-CN"/>
              </w:rPr>
              <w:t>the</w:t>
            </w:r>
            <w:r w:rsidRPr="00616F0C">
              <w:rPr>
                <w:rFonts w:hint="eastAsia"/>
                <w:lang w:eastAsia="zh-CN"/>
              </w:rPr>
              <w:t xml:space="preserve"> tag </w:t>
            </w:r>
            <w:r w:rsidRPr="00616F0C">
              <w:rPr>
                <w:lang w:eastAsia="zh-CN"/>
              </w:rPr>
              <w:t>name of an array of strings</w:t>
            </w:r>
            <w:r w:rsidRPr="00616F0C">
              <w:rPr>
                <w:rFonts w:hint="eastAsia"/>
                <w:lang w:eastAsia="zh-CN"/>
              </w:rPr>
              <w:t>.</w:t>
            </w:r>
          </w:p>
        </w:tc>
        <w:tc>
          <w:tcPr>
            <w:tcW w:w="1670" w:type="dxa"/>
            <w:tcBorders>
              <w:top w:val="single" w:sz="4" w:space="0" w:color="auto"/>
              <w:left w:val="single" w:sz="4" w:space="0" w:color="auto"/>
              <w:bottom w:val="single" w:sz="4" w:space="0" w:color="auto"/>
              <w:right w:val="single" w:sz="4" w:space="0" w:color="auto"/>
            </w:tcBorders>
          </w:tcPr>
          <w:p w14:paraId="491AF342" w14:textId="77777777" w:rsidR="00B920E2" w:rsidRPr="00616F0C" w:rsidRDefault="00B920E2" w:rsidP="00687FC3">
            <w:pPr>
              <w:pStyle w:val="TAL"/>
              <w:rPr>
                <w:lang w:eastAsia="zh-CN"/>
              </w:rPr>
            </w:pPr>
          </w:p>
        </w:tc>
      </w:tr>
      <w:tr w:rsidR="00B920E2" w:rsidRPr="00616F0C" w14:paraId="3D05E717" w14:textId="77777777" w:rsidTr="00687FC3">
        <w:trPr>
          <w:jc w:val="center"/>
        </w:trPr>
        <w:tc>
          <w:tcPr>
            <w:tcW w:w="1565" w:type="dxa"/>
            <w:tcBorders>
              <w:top w:val="single" w:sz="4" w:space="0" w:color="auto"/>
              <w:left w:val="single" w:sz="4" w:space="0" w:color="auto"/>
              <w:bottom w:val="single" w:sz="4" w:space="0" w:color="auto"/>
              <w:right w:val="single" w:sz="4" w:space="0" w:color="auto"/>
            </w:tcBorders>
          </w:tcPr>
          <w:p w14:paraId="6B433523" w14:textId="77777777" w:rsidR="00B920E2" w:rsidRPr="00616F0C" w:rsidRDefault="00B920E2" w:rsidP="00687FC3">
            <w:pPr>
              <w:pStyle w:val="TAL"/>
              <w:rPr>
                <w:lang w:eastAsia="zh-CN"/>
              </w:rPr>
            </w:pPr>
            <w:r w:rsidRPr="00616F0C">
              <w:rPr>
                <w:rFonts w:hint="eastAsia"/>
                <w:lang w:eastAsia="zh-CN"/>
              </w:rPr>
              <w:t>value</w:t>
            </w:r>
          </w:p>
        </w:tc>
        <w:tc>
          <w:tcPr>
            <w:tcW w:w="1530" w:type="dxa"/>
            <w:tcBorders>
              <w:top w:val="single" w:sz="4" w:space="0" w:color="auto"/>
              <w:left w:val="single" w:sz="4" w:space="0" w:color="auto"/>
              <w:bottom w:val="single" w:sz="4" w:space="0" w:color="auto"/>
              <w:right w:val="single" w:sz="4" w:space="0" w:color="auto"/>
            </w:tcBorders>
          </w:tcPr>
          <w:p w14:paraId="0C5A7DE6" w14:textId="77777777" w:rsidR="00B920E2" w:rsidRPr="00616F0C" w:rsidRDefault="00B920E2" w:rsidP="00687FC3">
            <w:pPr>
              <w:pStyle w:val="TAL"/>
              <w:rPr>
                <w:lang w:eastAsia="zh-CN"/>
              </w:rPr>
            </w:pPr>
            <w:r w:rsidRPr="00616F0C">
              <w:rPr>
                <w:rFonts w:hint="eastAsia"/>
                <w:lang w:eastAsia="zh-CN"/>
              </w:rPr>
              <w:t>string</w:t>
            </w:r>
          </w:p>
        </w:tc>
        <w:tc>
          <w:tcPr>
            <w:tcW w:w="450" w:type="dxa"/>
            <w:tcBorders>
              <w:top w:val="single" w:sz="4" w:space="0" w:color="auto"/>
              <w:left w:val="single" w:sz="4" w:space="0" w:color="auto"/>
              <w:bottom w:val="single" w:sz="4" w:space="0" w:color="auto"/>
              <w:right w:val="single" w:sz="4" w:space="0" w:color="auto"/>
            </w:tcBorders>
          </w:tcPr>
          <w:p w14:paraId="069C8F8A" w14:textId="77777777" w:rsidR="00B920E2" w:rsidRPr="00616F0C" w:rsidRDefault="00B920E2" w:rsidP="00687FC3">
            <w:pPr>
              <w:pStyle w:val="TAC"/>
              <w:rPr>
                <w:lang w:eastAsia="zh-CN"/>
              </w:rPr>
            </w:pPr>
            <w:r w:rsidRPr="00616F0C">
              <w:rPr>
                <w:rFonts w:hint="eastAsia"/>
                <w:lang w:eastAsia="zh-CN"/>
              </w:rPr>
              <w:t>M</w:t>
            </w:r>
          </w:p>
        </w:tc>
        <w:tc>
          <w:tcPr>
            <w:tcW w:w="1170" w:type="dxa"/>
            <w:tcBorders>
              <w:top w:val="single" w:sz="4" w:space="0" w:color="auto"/>
              <w:left w:val="single" w:sz="4" w:space="0" w:color="auto"/>
              <w:bottom w:val="single" w:sz="4" w:space="0" w:color="auto"/>
              <w:right w:val="single" w:sz="4" w:space="0" w:color="auto"/>
            </w:tcBorders>
          </w:tcPr>
          <w:p w14:paraId="3F3B5057" w14:textId="77777777" w:rsidR="00B920E2" w:rsidRPr="00616F0C" w:rsidRDefault="00B920E2" w:rsidP="00687FC3">
            <w:pPr>
              <w:pStyle w:val="TAC"/>
              <w:rPr>
                <w:lang w:eastAsia="zh-CN"/>
              </w:rPr>
            </w:pPr>
            <w:r w:rsidRPr="00616F0C">
              <w:rPr>
                <w:rFonts w:hint="eastAsia"/>
                <w:lang w:eastAsia="zh-CN"/>
              </w:rPr>
              <w:t>1</w:t>
            </w:r>
          </w:p>
        </w:tc>
        <w:tc>
          <w:tcPr>
            <w:tcW w:w="3240" w:type="dxa"/>
            <w:tcBorders>
              <w:top w:val="single" w:sz="4" w:space="0" w:color="auto"/>
              <w:left w:val="single" w:sz="4" w:space="0" w:color="auto"/>
              <w:bottom w:val="single" w:sz="4" w:space="0" w:color="auto"/>
              <w:right w:val="single" w:sz="4" w:space="0" w:color="auto"/>
            </w:tcBorders>
          </w:tcPr>
          <w:p w14:paraId="6185DDB7" w14:textId="77777777" w:rsidR="00B920E2" w:rsidRPr="00616F0C" w:rsidRDefault="00B920E2" w:rsidP="00687FC3">
            <w:pPr>
              <w:pStyle w:val="TAL"/>
              <w:rPr>
                <w:lang w:eastAsia="zh-CN"/>
              </w:rPr>
            </w:pPr>
            <w:r w:rsidRPr="00616F0C">
              <w:rPr>
                <w:lang w:eastAsia="zh-CN"/>
              </w:rPr>
              <w:t>The array of strings indicated in the tag attribute compares to the value of this attribute</w:t>
            </w:r>
            <w:r w:rsidRPr="00616F0C">
              <w:rPr>
                <w:rFonts w:hint="eastAsia"/>
                <w:lang w:eastAsia="zh-CN"/>
              </w:rPr>
              <w:t>.</w:t>
            </w:r>
          </w:p>
        </w:tc>
        <w:tc>
          <w:tcPr>
            <w:tcW w:w="1670" w:type="dxa"/>
            <w:tcBorders>
              <w:top w:val="single" w:sz="4" w:space="0" w:color="auto"/>
              <w:left w:val="single" w:sz="4" w:space="0" w:color="auto"/>
              <w:bottom w:val="single" w:sz="4" w:space="0" w:color="auto"/>
              <w:right w:val="single" w:sz="4" w:space="0" w:color="auto"/>
            </w:tcBorders>
          </w:tcPr>
          <w:p w14:paraId="67979397" w14:textId="77777777" w:rsidR="00B920E2" w:rsidRPr="00616F0C" w:rsidRDefault="00B920E2" w:rsidP="00687FC3">
            <w:pPr>
              <w:pStyle w:val="TAL"/>
              <w:rPr>
                <w:lang w:eastAsia="zh-CN"/>
              </w:rPr>
            </w:pPr>
          </w:p>
        </w:tc>
      </w:tr>
    </w:tbl>
    <w:p w14:paraId="267F3207" w14:textId="77777777" w:rsidR="00B920E2" w:rsidRPr="00616F0C" w:rsidRDefault="00B920E2" w:rsidP="00B920E2">
      <w:pPr>
        <w:rPr>
          <w:lang w:val="en-US"/>
        </w:rPr>
      </w:pPr>
    </w:p>
    <w:p w14:paraId="78AEF3C2" w14:textId="77777777" w:rsidR="00F4325F" w:rsidRPr="00533C32" w:rsidRDefault="00F4325F" w:rsidP="00F4325F">
      <w:pPr>
        <w:pStyle w:val="Heading5"/>
        <w:rPr>
          <w:rFonts w:eastAsia="DengXian"/>
        </w:rPr>
      </w:pPr>
      <w:bookmarkStart w:id="2172" w:name="_Toc43131754"/>
      <w:bookmarkStart w:id="2173" w:name="_Toc45032589"/>
      <w:bookmarkStart w:id="2174" w:name="_Toc49782283"/>
      <w:bookmarkStart w:id="2175" w:name="_Toc51873719"/>
      <w:bookmarkStart w:id="2176" w:name="_Toc57209726"/>
      <w:bookmarkStart w:id="2177" w:name="_Toc58588426"/>
      <w:bookmarkStart w:id="2178" w:name="_Toc67686130"/>
      <w:bookmarkStart w:id="2179" w:name="_Toc74994554"/>
      <w:bookmarkStart w:id="2180" w:name="_Toc22187587"/>
      <w:bookmarkStart w:id="2181" w:name="_Toc22630809"/>
      <w:bookmarkStart w:id="2182" w:name="_Toc34227106"/>
      <w:bookmarkStart w:id="2183" w:name="_Toc34749821"/>
      <w:bookmarkStart w:id="2184" w:name="_Toc34750381"/>
      <w:bookmarkStart w:id="2185" w:name="_Toc34750571"/>
      <w:bookmarkStart w:id="2186" w:name="_Toc35940977"/>
      <w:bookmarkStart w:id="2187" w:name="_Toc35937410"/>
      <w:bookmarkStart w:id="2188" w:name="_Toc36463804"/>
      <w:bookmarkStart w:id="2189" w:name="_Toc82717194"/>
      <w:r>
        <w:rPr>
          <w:rFonts w:eastAsia="DengXian"/>
        </w:rPr>
        <w:lastRenderedPageBreak/>
        <w:t>6.1.6.2.10</w:t>
      </w:r>
      <w:r w:rsidRPr="00533C32">
        <w:rPr>
          <w:rFonts w:eastAsia="DengXian"/>
        </w:rPr>
        <w:tab/>
        <w:t xml:space="preserve">Type: </w:t>
      </w:r>
      <w:r w:rsidRPr="00C067B5">
        <w:rPr>
          <w:rFonts w:eastAsia="DengXian"/>
        </w:rPr>
        <w:t>NotificationSubscription</w:t>
      </w:r>
      <w:bookmarkEnd w:id="2172"/>
      <w:bookmarkEnd w:id="2173"/>
      <w:bookmarkEnd w:id="2174"/>
      <w:bookmarkEnd w:id="2175"/>
      <w:bookmarkEnd w:id="2176"/>
      <w:bookmarkEnd w:id="2177"/>
      <w:bookmarkEnd w:id="2178"/>
      <w:bookmarkEnd w:id="2179"/>
      <w:bookmarkEnd w:id="2189"/>
    </w:p>
    <w:p w14:paraId="6ACA42AC" w14:textId="77777777" w:rsidR="00F4325F" w:rsidRPr="005C1ABC" w:rsidRDefault="00F4325F" w:rsidP="005C1ABC">
      <w:pPr>
        <w:pStyle w:val="TH"/>
        <w:outlineLvl w:val="0"/>
        <w:rPr>
          <w:rFonts w:eastAsia="DengXian"/>
        </w:rPr>
      </w:pPr>
      <w:r w:rsidRPr="00533C32">
        <w:rPr>
          <w:noProof/>
        </w:rPr>
        <w:t>Table </w:t>
      </w:r>
      <w:r>
        <w:rPr>
          <w:rFonts w:eastAsia="DengXian"/>
        </w:rPr>
        <w:t>6.1.6.2.10</w:t>
      </w:r>
      <w:r w:rsidRPr="00533C32">
        <w:t xml:space="preserve">-1: </w:t>
      </w:r>
      <w:r w:rsidRPr="00533C32">
        <w:rPr>
          <w:noProof/>
        </w:rPr>
        <w:t xml:space="preserve">Definition of type </w:t>
      </w:r>
      <w:r w:rsidRPr="00C067B5">
        <w:rPr>
          <w:rFonts w:eastAsia="DengXian"/>
        </w:rPr>
        <w:t>NotificationSubscrip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F4325F" w:rsidRPr="00616F0C" w14:paraId="0E70F591" w14:textId="77777777" w:rsidTr="00815A2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C6CC195" w14:textId="77777777" w:rsidR="00F4325F" w:rsidRPr="00616F0C" w:rsidRDefault="00F4325F" w:rsidP="00815A23">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34B7022" w14:textId="77777777" w:rsidR="00F4325F" w:rsidRPr="00616F0C" w:rsidRDefault="00F4325F" w:rsidP="00815A2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199DB2" w14:textId="77777777" w:rsidR="00F4325F" w:rsidRPr="00616F0C" w:rsidRDefault="00F4325F" w:rsidP="00815A23">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1C38B3C" w14:textId="77777777" w:rsidR="00F4325F" w:rsidRPr="00616F0C" w:rsidRDefault="00F4325F" w:rsidP="00815A23">
            <w:pPr>
              <w:pStyle w:val="TAH"/>
            </w:pPr>
            <w:r w:rsidRPr="006C2C3B">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5C140E9" w14:textId="77777777" w:rsidR="00F4325F" w:rsidRPr="00616F0C" w:rsidRDefault="00F4325F" w:rsidP="00815A23">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31E3E264" w14:textId="77777777" w:rsidR="00F4325F" w:rsidRPr="00616F0C" w:rsidRDefault="00F4325F" w:rsidP="00815A23">
            <w:pPr>
              <w:pStyle w:val="TAH"/>
              <w:rPr>
                <w:rFonts w:cs="Arial"/>
                <w:szCs w:val="18"/>
              </w:rPr>
            </w:pPr>
            <w:r w:rsidRPr="00616F0C">
              <w:rPr>
                <w:rFonts w:cs="Arial"/>
                <w:szCs w:val="18"/>
              </w:rPr>
              <w:t>Applicability</w:t>
            </w:r>
          </w:p>
        </w:tc>
      </w:tr>
      <w:tr w:rsidR="00F4325F" w:rsidRPr="00616F0C" w14:paraId="7839C865" w14:textId="77777777" w:rsidTr="00815A23">
        <w:trPr>
          <w:jc w:val="center"/>
        </w:trPr>
        <w:tc>
          <w:tcPr>
            <w:tcW w:w="1701" w:type="dxa"/>
            <w:tcBorders>
              <w:top w:val="single" w:sz="4" w:space="0" w:color="auto"/>
              <w:left w:val="single" w:sz="4" w:space="0" w:color="auto"/>
              <w:bottom w:val="single" w:sz="4" w:space="0" w:color="auto"/>
              <w:right w:val="single" w:sz="4" w:space="0" w:color="auto"/>
            </w:tcBorders>
          </w:tcPr>
          <w:p w14:paraId="1E8969FC" w14:textId="77777777" w:rsidR="00F4325F" w:rsidRDefault="00F4325F" w:rsidP="00815A23">
            <w:pPr>
              <w:pStyle w:val="TAL"/>
              <w:rPr>
                <w:lang w:val="en-US"/>
              </w:rPr>
            </w:pPr>
            <w:r>
              <w:rPr>
                <w:lang w:val="en-US"/>
              </w:rPr>
              <w:t>clientId</w:t>
            </w:r>
          </w:p>
        </w:tc>
        <w:tc>
          <w:tcPr>
            <w:tcW w:w="1444" w:type="dxa"/>
            <w:tcBorders>
              <w:top w:val="single" w:sz="4" w:space="0" w:color="auto"/>
              <w:left w:val="single" w:sz="4" w:space="0" w:color="auto"/>
              <w:bottom w:val="single" w:sz="4" w:space="0" w:color="auto"/>
              <w:right w:val="single" w:sz="4" w:space="0" w:color="auto"/>
            </w:tcBorders>
          </w:tcPr>
          <w:p w14:paraId="18B3A5C4" w14:textId="77777777" w:rsidR="00F4325F" w:rsidRPr="00533C32" w:rsidRDefault="00F4325F" w:rsidP="00815A23">
            <w:pPr>
              <w:pStyle w:val="TAL"/>
              <w:rPr>
                <w:lang w:val="en-US"/>
              </w:rPr>
            </w:pPr>
            <w:r>
              <w:t>ClientId</w:t>
            </w:r>
          </w:p>
        </w:tc>
        <w:tc>
          <w:tcPr>
            <w:tcW w:w="425" w:type="dxa"/>
            <w:tcBorders>
              <w:top w:val="single" w:sz="4" w:space="0" w:color="auto"/>
              <w:left w:val="single" w:sz="4" w:space="0" w:color="auto"/>
              <w:bottom w:val="single" w:sz="4" w:space="0" w:color="auto"/>
              <w:right w:val="single" w:sz="4" w:space="0" w:color="auto"/>
            </w:tcBorders>
          </w:tcPr>
          <w:p w14:paraId="3EEB130A" w14:textId="77777777" w:rsidR="00F4325F" w:rsidRDefault="00F4325F" w:rsidP="00815A23">
            <w:pPr>
              <w:pStyle w:val="TAC"/>
              <w:rPr>
                <w:lang w:val="en-US" w:eastAsia="zh-CN"/>
              </w:rPr>
            </w:pPr>
            <w:r>
              <w:rPr>
                <w:lang w:val="en-US" w:eastAsia="zh-CN"/>
              </w:rPr>
              <w:t>M</w:t>
            </w:r>
          </w:p>
        </w:tc>
        <w:tc>
          <w:tcPr>
            <w:tcW w:w="1134" w:type="dxa"/>
            <w:tcBorders>
              <w:top w:val="single" w:sz="4" w:space="0" w:color="auto"/>
              <w:left w:val="single" w:sz="4" w:space="0" w:color="auto"/>
              <w:bottom w:val="single" w:sz="4" w:space="0" w:color="auto"/>
              <w:right w:val="single" w:sz="4" w:space="0" w:color="auto"/>
            </w:tcBorders>
          </w:tcPr>
          <w:p w14:paraId="5B46415F" w14:textId="77777777" w:rsidR="00F4325F" w:rsidRDefault="00F4325F" w:rsidP="00815A23">
            <w:pPr>
              <w:pStyle w:val="TAL"/>
              <w:rPr>
                <w:lang w:val="en-US"/>
              </w:rPr>
            </w:pPr>
            <w:r>
              <w:rPr>
                <w:lang w:val="en-US"/>
              </w:rPr>
              <w:t>1</w:t>
            </w:r>
          </w:p>
        </w:tc>
        <w:tc>
          <w:tcPr>
            <w:tcW w:w="2410" w:type="dxa"/>
            <w:tcBorders>
              <w:top w:val="single" w:sz="4" w:space="0" w:color="auto"/>
              <w:left w:val="single" w:sz="4" w:space="0" w:color="auto"/>
              <w:bottom w:val="single" w:sz="4" w:space="0" w:color="auto"/>
              <w:right w:val="single" w:sz="4" w:space="0" w:color="auto"/>
            </w:tcBorders>
          </w:tcPr>
          <w:p w14:paraId="3146B214" w14:textId="77777777" w:rsidR="00F4325F" w:rsidRDefault="00F4325F" w:rsidP="00815A23">
            <w:pPr>
              <w:pStyle w:val="TAL"/>
              <w:rPr>
                <w:rFonts w:cs="Arial"/>
                <w:szCs w:val="18"/>
                <w:lang w:val="en-US"/>
              </w:rPr>
            </w:pPr>
            <w:r>
              <w:rPr>
                <w:rFonts w:cs="Arial"/>
                <w:szCs w:val="18"/>
                <w:lang w:val="en-US"/>
              </w:rPr>
              <w:t>Identity of the NF or NFSet for which the subscription applies.</w:t>
            </w:r>
          </w:p>
        </w:tc>
        <w:tc>
          <w:tcPr>
            <w:tcW w:w="2410" w:type="dxa"/>
            <w:tcBorders>
              <w:top w:val="single" w:sz="4" w:space="0" w:color="auto"/>
              <w:left w:val="single" w:sz="4" w:space="0" w:color="auto"/>
              <w:bottom w:val="single" w:sz="4" w:space="0" w:color="auto"/>
              <w:right w:val="single" w:sz="4" w:space="0" w:color="auto"/>
            </w:tcBorders>
          </w:tcPr>
          <w:p w14:paraId="002A7792" w14:textId="77777777" w:rsidR="00F4325F" w:rsidRPr="00616F0C" w:rsidRDefault="00F4325F" w:rsidP="00815A23">
            <w:pPr>
              <w:pStyle w:val="TAL"/>
              <w:rPr>
                <w:rFonts w:cs="Arial"/>
                <w:szCs w:val="18"/>
              </w:rPr>
            </w:pPr>
          </w:p>
        </w:tc>
      </w:tr>
      <w:tr w:rsidR="00F4325F" w:rsidRPr="00616F0C" w14:paraId="2DFF347C" w14:textId="77777777" w:rsidTr="00815A23">
        <w:trPr>
          <w:jc w:val="center"/>
        </w:trPr>
        <w:tc>
          <w:tcPr>
            <w:tcW w:w="1701" w:type="dxa"/>
            <w:tcBorders>
              <w:top w:val="single" w:sz="4" w:space="0" w:color="auto"/>
              <w:left w:val="single" w:sz="4" w:space="0" w:color="auto"/>
              <w:bottom w:val="single" w:sz="4" w:space="0" w:color="auto"/>
              <w:right w:val="single" w:sz="4" w:space="0" w:color="auto"/>
            </w:tcBorders>
          </w:tcPr>
          <w:p w14:paraId="5BC9B8E9" w14:textId="77777777" w:rsidR="00F4325F" w:rsidRDefault="00F4325F" w:rsidP="00815A23">
            <w:pPr>
              <w:pStyle w:val="TAL"/>
            </w:pPr>
            <w:r w:rsidRPr="00533C32">
              <w:rPr>
                <w:lang w:val="en-US"/>
              </w:rPr>
              <w:t>callback</w:t>
            </w:r>
            <w:r w:rsidRPr="00533C32">
              <w:rPr>
                <w:lang w:val="en-US" w:eastAsia="zh-CN"/>
              </w:rPr>
              <w:t>R</w:t>
            </w:r>
            <w:r w:rsidRPr="00533C32">
              <w:rPr>
                <w:lang w:val="en-US"/>
              </w:rPr>
              <w:t>eference</w:t>
            </w:r>
          </w:p>
        </w:tc>
        <w:tc>
          <w:tcPr>
            <w:tcW w:w="1444" w:type="dxa"/>
            <w:tcBorders>
              <w:top w:val="single" w:sz="4" w:space="0" w:color="auto"/>
              <w:left w:val="single" w:sz="4" w:space="0" w:color="auto"/>
              <w:bottom w:val="single" w:sz="4" w:space="0" w:color="auto"/>
              <w:right w:val="single" w:sz="4" w:space="0" w:color="auto"/>
            </w:tcBorders>
          </w:tcPr>
          <w:p w14:paraId="64C7B25C" w14:textId="77777777" w:rsidR="00F4325F" w:rsidRDefault="00F4325F" w:rsidP="00815A23">
            <w:pPr>
              <w:pStyle w:val="TAL"/>
            </w:pPr>
            <w:r w:rsidRPr="00533C32">
              <w:rPr>
                <w:lang w:val="en-US" w:eastAsia="zh-CN"/>
              </w:rPr>
              <w:t>Uri</w:t>
            </w:r>
          </w:p>
        </w:tc>
        <w:tc>
          <w:tcPr>
            <w:tcW w:w="425" w:type="dxa"/>
            <w:tcBorders>
              <w:top w:val="single" w:sz="4" w:space="0" w:color="auto"/>
              <w:left w:val="single" w:sz="4" w:space="0" w:color="auto"/>
              <w:bottom w:val="single" w:sz="4" w:space="0" w:color="auto"/>
              <w:right w:val="single" w:sz="4" w:space="0" w:color="auto"/>
            </w:tcBorders>
          </w:tcPr>
          <w:p w14:paraId="5C126CF4" w14:textId="77777777" w:rsidR="00F4325F" w:rsidRPr="00616F0C" w:rsidRDefault="00F4325F" w:rsidP="00815A23">
            <w:pPr>
              <w:pStyle w:val="TAC"/>
            </w:pPr>
            <w:r w:rsidRPr="00533C32">
              <w:rPr>
                <w:lang w:val="en-US"/>
              </w:rPr>
              <w:t>M</w:t>
            </w:r>
          </w:p>
        </w:tc>
        <w:tc>
          <w:tcPr>
            <w:tcW w:w="1134" w:type="dxa"/>
            <w:tcBorders>
              <w:top w:val="single" w:sz="4" w:space="0" w:color="auto"/>
              <w:left w:val="single" w:sz="4" w:space="0" w:color="auto"/>
              <w:bottom w:val="single" w:sz="4" w:space="0" w:color="auto"/>
              <w:right w:val="single" w:sz="4" w:space="0" w:color="auto"/>
            </w:tcBorders>
          </w:tcPr>
          <w:p w14:paraId="49EABE4E" w14:textId="77777777" w:rsidR="00F4325F" w:rsidRPr="00616F0C" w:rsidRDefault="00F4325F" w:rsidP="00815A23">
            <w:pPr>
              <w:pStyle w:val="TAL"/>
            </w:pPr>
            <w:r w:rsidRPr="00533C32">
              <w:rPr>
                <w:lang w:val="en-US"/>
              </w:rPr>
              <w:t>1</w:t>
            </w:r>
          </w:p>
        </w:tc>
        <w:tc>
          <w:tcPr>
            <w:tcW w:w="2410" w:type="dxa"/>
            <w:tcBorders>
              <w:top w:val="single" w:sz="4" w:space="0" w:color="auto"/>
              <w:left w:val="single" w:sz="4" w:space="0" w:color="auto"/>
              <w:bottom w:val="single" w:sz="4" w:space="0" w:color="auto"/>
              <w:right w:val="single" w:sz="4" w:space="0" w:color="auto"/>
            </w:tcBorders>
          </w:tcPr>
          <w:p w14:paraId="4D93A53B" w14:textId="77777777" w:rsidR="00F4325F" w:rsidRPr="00616F0C" w:rsidRDefault="00F4325F" w:rsidP="00815A23">
            <w:pPr>
              <w:pStyle w:val="TAL"/>
            </w:pPr>
            <w:r w:rsidRPr="00533C32">
              <w:rPr>
                <w:lang w:val="en-US"/>
              </w:rPr>
              <w:t xml:space="preserve">Identifies the NF </w:t>
            </w:r>
            <w:r>
              <w:rPr>
                <w:lang w:val="en-US"/>
              </w:rPr>
              <w:t xml:space="preserve">or NF </w:t>
            </w:r>
            <w:r w:rsidRPr="00533C32">
              <w:rPr>
                <w:lang w:val="en-US"/>
              </w:rPr>
              <w:t xml:space="preserve">pool </w:t>
            </w:r>
            <w:r>
              <w:rPr>
                <w:lang w:val="en-US"/>
              </w:rPr>
              <w:t>where the notification shall be sent.</w:t>
            </w:r>
          </w:p>
        </w:tc>
        <w:tc>
          <w:tcPr>
            <w:tcW w:w="2410" w:type="dxa"/>
            <w:tcBorders>
              <w:top w:val="single" w:sz="4" w:space="0" w:color="auto"/>
              <w:left w:val="single" w:sz="4" w:space="0" w:color="auto"/>
              <w:bottom w:val="single" w:sz="4" w:space="0" w:color="auto"/>
              <w:right w:val="single" w:sz="4" w:space="0" w:color="auto"/>
            </w:tcBorders>
          </w:tcPr>
          <w:p w14:paraId="34369BAE" w14:textId="77777777" w:rsidR="00F4325F" w:rsidRPr="00616F0C" w:rsidRDefault="00F4325F" w:rsidP="00815A23">
            <w:pPr>
              <w:pStyle w:val="TAL"/>
              <w:rPr>
                <w:rFonts w:cs="Arial"/>
                <w:szCs w:val="18"/>
              </w:rPr>
            </w:pPr>
          </w:p>
        </w:tc>
      </w:tr>
      <w:tr w:rsidR="00F4325F" w:rsidRPr="00616F0C" w14:paraId="18C0AAC1" w14:textId="77777777" w:rsidTr="00815A23">
        <w:trPr>
          <w:jc w:val="center"/>
        </w:trPr>
        <w:tc>
          <w:tcPr>
            <w:tcW w:w="1701" w:type="dxa"/>
            <w:tcBorders>
              <w:top w:val="single" w:sz="4" w:space="0" w:color="auto"/>
              <w:left w:val="single" w:sz="4" w:space="0" w:color="auto"/>
              <w:bottom w:val="single" w:sz="4" w:space="0" w:color="auto"/>
              <w:right w:val="single" w:sz="4" w:space="0" w:color="auto"/>
            </w:tcBorders>
          </w:tcPr>
          <w:p w14:paraId="328D3D75" w14:textId="77777777" w:rsidR="00F4325F" w:rsidRDefault="00F4325F" w:rsidP="00815A23">
            <w:pPr>
              <w:pStyle w:val="TAL"/>
            </w:pPr>
            <w:r w:rsidRPr="00533C32">
              <w:rPr>
                <w:lang w:val="en-US" w:eastAsia="zh-CN"/>
              </w:rPr>
              <w:t>expiry</w:t>
            </w:r>
          </w:p>
        </w:tc>
        <w:tc>
          <w:tcPr>
            <w:tcW w:w="1444" w:type="dxa"/>
            <w:tcBorders>
              <w:top w:val="single" w:sz="4" w:space="0" w:color="auto"/>
              <w:left w:val="single" w:sz="4" w:space="0" w:color="auto"/>
              <w:bottom w:val="single" w:sz="4" w:space="0" w:color="auto"/>
              <w:right w:val="single" w:sz="4" w:space="0" w:color="auto"/>
            </w:tcBorders>
          </w:tcPr>
          <w:p w14:paraId="6F7B851F" w14:textId="77777777" w:rsidR="00F4325F" w:rsidRDefault="00F4325F" w:rsidP="00815A23">
            <w:pPr>
              <w:pStyle w:val="TAL"/>
            </w:pPr>
            <w:r w:rsidRPr="00533C32">
              <w:rPr>
                <w:lang w:val="en-US" w:eastAsia="zh-CN"/>
              </w:rPr>
              <w:t>DateTime</w:t>
            </w:r>
          </w:p>
        </w:tc>
        <w:tc>
          <w:tcPr>
            <w:tcW w:w="425" w:type="dxa"/>
            <w:tcBorders>
              <w:top w:val="single" w:sz="4" w:space="0" w:color="auto"/>
              <w:left w:val="single" w:sz="4" w:space="0" w:color="auto"/>
              <w:bottom w:val="single" w:sz="4" w:space="0" w:color="auto"/>
              <w:right w:val="single" w:sz="4" w:space="0" w:color="auto"/>
            </w:tcBorders>
          </w:tcPr>
          <w:p w14:paraId="70AEEB5F" w14:textId="77777777" w:rsidR="00F4325F" w:rsidRPr="00616F0C" w:rsidRDefault="00F4325F" w:rsidP="00815A23">
            <w:pPr>
              <w:pStyle w:val="TAC"/>
            </w:pPr>
            <w:r w:rsidRPr="00533C32">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0188981F" w14:textId="77777777" w:rsidR="00F4325F" w:rsidRPr="00616F0C" w:rsidRDefault="00F4325F" w:rsidP="00815A23">
            <w:pPr>
              <w:pStyle w:val="TAL"/>
            </w:pPr>
            <w:r w:rsidRPr="00533C32">
              <w:rPr>
                <w:lang w:val="en-US" w:eastAsia="zh-CN"/>
              </w:rPr>
              <w:t>0..1</w:t>
            </w:r>
          </w:p>
        </w:tc>
        <w:tc>
          <w:tcPr>
            <w:tcW w:w="2410" w:type="dxa"/>
            <w:tcBorders>
              <w:top w:val="single" w:sz="4" w:space="0" w:color="auto"/>
              <w:left w:val="single" w:sz="4" w:space="0" w:color="auto"/>
              <w:bottom w:val="single" w:sz="4" w:space="0" w:color="auto"/>
              <w:right w:val="single" w:sz="4" w:space="0" w:color="auto"/>
            </w:tcBorders>
          </w:tcPr>
          <w:p w14:paraId="7040936F" w14:textId="77777777" w:rsidR="00F4325F" w:rsidRPr="00533C32" w:rsidRDefault="00F4325F" w:rsidP="00815A23">
            <w:pPr>
              <w:pStyle w:val="TAL"/>
              <w:rPr>
                <w:rFonts w:cs="Arial"/>
                <w:szCs w:val="18"/>
                <w:lang w:val="en-US" w:eastAsia="zh-CN"/>
              </w:rPr>
            </w:pPr>
            <w:r w:rsidRPr="00533C32">
              <w:rPr>
                <w:rFonts w:cs="Arial"/>
                <w:szCs w:val="18"/>
                <w:lang w:val="en-US" w:eastAsia="zh-CN"/>
              </w:rPr>
              <w:t>This IE shall be included in a subscription response,</w:t>
            </w:r>
            <w:r w:rsidRPr="00533C32">
              <w:rPr>
                <w:rFonts w:cs="Arial"/>
                <w:szCs w:val="18"/>
                <w:lang w:val="en-US"/>
              </w:rPr>
              <w:t xml:space="preserve"> if, based on operator policy and taking into account </w:t>
            </w:r>
            <w:r w:rsidRPr="00533C32">
              <w:rPr>
                <w:lang w:val="en-US"/>
              </w:rPr>
              <w:t>the expiry time included in the request</w:t>
            </w:r>
            <w:r w:rsidRPr="00533C32">
              <w:rPr>
                <w:rFonts w:cs="Arial"/>
                <w:szCs w:val="18"/>
                <w:lang w:val="en-US"/>
              </w:rPr>
              <w:t xml:space="preserve">, the </w:t>
            </w:r>
            <w:r>
              <w:rPr>
                <w:rFonts w:cs="Arial"/>
                <w:szCs w:val="18"/>
                <w:lang w:val="en-US" w:eastAsia="zh-CN"/>
              </w:rPr>
              <w:t>UDSF</w:t>
            </w:r>
            <w:r w:rsidRPr="00533C32">
              <w:rPr>
                <w:rFonts w:cs="Arial"/>
                <w:szCs w:val="18"/>
                <w:lang w:val="en-US"/>
              </w:rPr>
              <w:t xml:space="preserve"> needs to include an expiry time</w:t>
            </w:r>
            <w:r w:rsidRPr="00533C32">
              <w:rPr>
                <w:rFonts w:cs="Arial"/>
                <w:szCs w:val="18"/>
                <w:lang w:val="en-US" w:eastAsia="zh-CN"/>
              </w:rPr>
              <w:t>.</w:t>
            </w:r>
            <w:r>
              <w:rPr>
                <w:rFonts w:cs="Arial"/>
                <w:szCs w:val="18"/>
                <w:lang w:val="en-US" w:eastAsia="zh-CN"/>
              </w:rPr>
              <w:t xml:space="preserve"> The expiry time, based on operator policy, may indicate a value that is sooner than the NF consumer requested.</w:t>
            </w:r>
          </w:p>
          <w:p w14:paraId="7864EFAD" w14:textId="77777777" w:rsidR="00F4325F" w:rsidRPr="00616F0C" w:rsidRDefault="00F4325F" w:rsidP="00815A23">
            <w:pPr>
              <w:pStyle w:val="TAL"/>
            </w:pPr>
            <w:r w:rsidRPr="00533C32">
              <w:rPr>
                <w:lang w:val="en-US" w:eastAsia="zh-CN"/>
              </w:rPr>
              <w:t xml:space="preserve">The absence of this attribute in the subscription response </w:t>
            </w:r>
            <w:r>
              <w:rPr>
                <w:lang w:val="en-US" w:eastAsia="zh-CN"/>
              </w:rPr>
              <w:t>indicates that</w:t>
            </w:r>
            <w:r w:rsidRPr="00533C32">
              <w:rPr>
                <w:lang w:val="en-US" w:eastAsia="zh-CN"/>
              </w:rPr>
              <w:t xml:space="preserve"> </w:t>
            </w:r>
            <w:r w:rsidRPr="00533C32">
              <w:rPr>
                <w:lang w:val="en-US"/>
              </w:rPr>
              <w:t xml:space="preserve">the subscription </w:t>
            </w:r>
            <w:r>
              <w:rPr>
                <w:lang w:val="en-US"/>
              </w:rPr>
              <w:t xml:space="preserve">does not have </w:t>
            </w:r>
            <w:r w:rsidRPr="00533C32">
              <w:rPr>
                <w:lang w:val="en-US"/>
              </w:rPr>
              <w:t>an expiry time</w:t>
            </w:r>
            <w:r w:rsidRPr="00533C32">
              <w:rPr>
                <w:lang w:val="en-US" w:eastAsia="zh-CN"/>
              </w:rPr>
              <w:t>.</w:t>
            </w:r>
          </w:p>
        </w:tc>
        <w:tc>
          <w:tcPr>
            <w:tcW w:w="2410" w:type="dxa"/>
            <w:tcBorders>
              <w:top w:val="single" w:sz="4" w:space="0" w:color="auto"/>
              <w:left w:val="single" w:sz="4" w:space="0" w:color="auto"/>
              <w:bottom w:val="single" w:sz="4" w:space="0" w:color="auto"/>
              <w:right w:val="single" w:sz="4" w:space="0" w:color="auto"/>
            </w:tcBorders>
          </w:tcPr>
          <w:p w14:paraId="534BA9DF" w14:textId="77777777" w:rsidR="00F4325F" w:rsidRPr="00616F0C" w:rsidRDefault="00F4325F" w:rsidP="00815A23">
            <w:pPr>
              <w:pStyle w:val="TAL"/>
              <w:rPr>
                <w:rFonts w:cs="Arial"/>
                <w:szCs w:val="18"/>
              </w:rPr>
            </w:pPr>
          </w:p>
        </w:tc>
      </w:tr>
      <w:tr w:rsidR="00F4325F" w:rsidRPr="00616F0C" w14:paraId="31E47D71" w14:textId="77777777" w:rsidTr="00815A23">
        <w:trPr>
          <w:jc w:val="center"/>
        </w:trPr>
        <w:tc>
          <w:tcPr>
            <w:tcW w:w="1701" w:type="dxa"/>
            <w:tcBorders>
              <w:top w:val="single" w:sz="4" w:space="0" w:color="auto"/>
              <w:left w:val="single" w:sz="4" w:space="0" w:color="auto"/>
              <w:bottom w:val="single" w:sz="4" w:space="0" w:color="auto"/>
              <w:right w:val="single" w:sz="4" w:space="0" w:color="auto"/>
            </w:tcBorders>
          </w:tcPr>
          <w:p w14:paraId="32636051" w14:textId="77777777" w:rsidR="00F4325F" w:rsidRPr="00533C32" w:rsidRDefault="00F4325F" w:rsidP="00815A23">
            <w:pPr>
              <w:pStyle w:val="TAL"/>
              <w:rPr>
                <w:lang w:val="en-US" w:eastAsia="zh-CN"/>
              </w:rPr>
            </w:pPr>
            <w:r>
              <w:rPr>
                <w:lang w:val="en-US" w:eastAsia="zh-CN"/>
              </w:rPr>
              <w:t>subFilter</w:t>
            </w:r>
          </w:p>
        </w:tc>
        <w:tc>
          <w:tcPr>
            <w:tcW w:w="1444" w:type="dxa"/>
            <w:tcBorders>
              <w:top w:val="single" w:sz="4" w:space="0" w:color="auto"/>
              <w:left w:val="single" w:sz="4" w:space="0" w:color="auto"/>
              <w:bottom w:val="single" w:sz="4" w:space="0" w:color="auto"/>
              <w:right w:val="single" w:sz="4" w:space="0" w:color="auto"/>
            </w:tcBorders>
          </w:tcPr>
          <w:p w14:paraId="2972D1BA" w14:textId="77777777" w:rsidR="00F4325F" w:rsidRPr="00533C32" w:rsidRDefault="00F4325F" w:rsidP="00815A23">
            <w:pPr>
              <w:pStyle w:val="TAL"/>
              <w:rPr>
                <w:lang w:val="en-US" w:eastAsia="zh-CN"/>
              </w:rPr>
            </w:pPr>
            <w:r>
              <w:t>SubscriptionFilter</w:t>
            </w:r>
          </w:p>
        </w:tc>
        <w:tc>
          <w:tcPr>
            <w:tcW w:w="425" w:type="dxa"/>
            <w:tcBorders>
              <w:top w:val="single" w:sz="4" w:space="0" w:color="auto"/>
              <w:left w:val="single" w:sz="4" w:space="0" w:color="auto"/>
              <w:bottom w:val="single" w:sz="4" w:space="0" w:color="auto"/>
              <w:right w:val="single" w:sz="4" w:space="0" w:color="auto"/>
            </w:tcBorders>
          </w:tcPr>
          <w:p w14:paraId="34E49F4B" w14:textId="77777777" w:rsidR="00F4325F" w:rsidRPr="00533C32" w:rsidRDefault="00F4325F" w:rsidP="00815A23">
            <w:pPr>
              <w:pStyle w:val="TAC"/>
              <w:rPr>
                <w:lang w:val="en-US"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41BFC81A" w14:textId="77777777" w:rsidR="00F4325F" w:rsidRPr="00533C32" w:rsidRDefault="00F4325F" w:rsidP="00815A23">
            <w:pPr>
              <w:pStyle w:val="TAL"/>
              <w:rPr>
                <w:lang w:val="en-US" w:eastAsia="zh-CN"/>
              </w:rPr>
            </w:pPr>
            <w:r>
              <w:rPr>
                <w:lang w:val="en-US" w:eastAsia="zh-CN"/>
              </w:rPr>
              <w:t>0..1</w:t>
            </w:r>
          </w:p>
        </w:tc>
        <w:tc>
          <w:tcPr>
            <w:tcW w:w="2410" w:type="dxa"/>
            <w:tcBorders>
              <w:top w:val="single" w:sz="4" w:space="0" w:color="auto"/>
              <w:left w:val="single" w:sz="4" w:space="0" w:color="auto"/>
              <w:bottom w:val="single" w:sz="4" w:space="0" w:color="auto"/>
              <w:right w:val="single" w:sz="4" w:space="0" w:color="auto"/>
            </w:tcBorders>
          </w:tcPr>
          <w:p w14:paraId="756C6EB3" w14:textId="77777777" w:rsidR="00F4325F" w:rsidRPr="00533C32" w:rsidRDefault="00F4325F" w:rsidP="00815A23">
            <w:pPr>
              <w:pStyle w:val="TAL"/>
              <w:rPr>
                <w:rFonts w:cs="Arial"/>
                <w:szCs w:val="18"/>
                <w:lang w:val="en-US" w:eastAsia="zh-CN"/>
              </w:rPr>
            </w:pPr>
            <w:r>
              <w:rPr>
                <w:rFonts w:cs="Arial"/>
                <w:szCs w:val="18"/>
                <w:lang w:val="en-US" w:eastAsia="zh-CN"/>
              </w:rPr>
              <w:t>If not included, the subscription applies to all Create, Delete and Update events of the storage.</w:t>
            </w:r>
          </w:p>
        </w:tc>
        <w:tc>
          <w:tcPr>
            <w:tcW w:w="2410" w:type="dxa"/>
            <w:tcBorders>
              <w:top w:val="single" w:sz="4" w:space="0" w:color="auto"/>
              <w:left w:val="single" w:sz="4" w:space="0" w:color="auto"/>
              <w:bottom w:val="single" w:sz="4" w:space="0" w:color="auto"/>
              <w:right w:val="single" w:sz="4" w:space="0" w:color="auto"/>
            </w:tcBorders>
          </w:tcPr>
          <w:p w14:paraId="5BDFC063" w14:textId="77777777" w:rsidR="00F4325F" w:rsidRPr="00616F0C" w:rsidRDefault="00F4325F" w:rsidP="00815A23">
            <w:pPr>
              <w:pStyle w:val="TAL"/>
              <w:rPr>
                <w:rFonts w:cs="Arial"/>
                <w:szCs w:val="18"/>
              </w:rPr>
            </w:pPr>
          </w:p>
        </w:tc>
      </w:tr>
      <w:tr w:rsidR="00F4325F" w:rsidRPr="00616F0C" w14:paraId="2731E59B" w14:textId="77777777" w:rsidTr="00815A23">
        <w:trPr>
          <w:jc w:val="center"/>
        </w:trPr>
        <w:tc>
          <w:tcPr>
            <w:tcW w:w="1701" w:type="dxa"/>
            <w:tcBorders>
              <w:top w:val="single" w:sz="4" w:space="0" w:color="auto"/>
              <w:left w:val="single" w:sz="4" w:space="0" w:color="auto"/>
              <w:bottom w:val="single" w:sz="4" w:space="0" w:color="auto"/>
              <w:right w:val="single" w:sz="4" w:space="0" w:color="auto"/>
            </w:tcBorders>
          </w:tcPr>
          <w:p w14:paraId="25AD2BF9" w14:textId="77777777" w:rsidR="00F4325F" w:rsidRPr="00533C32" w:rsidRDefault="00F4325F" w:rsidP="00815A23">
            <w:pPr>
              <w:pStyle w:val="TAL"/>
              <w:rPr>
                <w:lang w:val="en-US" w:eastAsia="zh-CN"/>
              </w:rPr>
            </w:pPr>
            <w:r w:rsidRPr="00533C32">
              <w:rPr>
                <w:lang w:val="en-US" w:eastAsia="zh-CN"/>
              </w:rPr>
              <w:t>supportedFeatures</w:t>
            </w:r>
          </w:p>
        </w:tc>
        <w:tc>
          <w:tcPr>
            <w:tcW w:w="1444" w:type="dxa"/>
            <w:tcBorders>
              <w:top w:val="single" w:sz="4" w:space="0" w:color="auto"/>
              <w:left w:val="single" w:sz="4" w:space="0" w:color="auto"/>
              <w:bottom w:val="single" w:sz="4" w:space="0" w:color="auto"/>
              <w:right w:val="single" w:sz="4" w:space="0" w:color="auto"/>
            </w:tcBorders>
          </w:tcPr>
          <w:p w14:paraId="7F7CB3B7" w14:textId="77777777" w:rsidR="00F4325F" w:rsidRPr="00533C32" w:rsidRDefault="00F4325F" w:rsidP="00815A23">
            <w:pPr>
              <w:pStyle w:val="TAL"/>
              <w:rPr>
                <w:lang w:val="en-US" w:eastAsia="zh-CN"/>
              </w:rPr>
            </w:pPr>
            <w:r w:rsidRPr="00533C32">
              <w:rPr>
                <w:lang w:val="en-US"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6E075F86" w14:textId="77777777" w:rsidR="00F4325F" w:rsidRPr="00533C32" w:rsidRDefault="00F4325F" w:rsidP="00815A23">
            <w:pPr>
              <w:pStyle w:val="TAC"/>
              <w:rPr>
                <w:lang w:val="en-US" w:eastAsia="zh-CN"/>
              </w:rPr>
            </w:pPr>
            <w:r w:rsidRPr="00533C32">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2BE89530" w14:textId="77777777" w:rsidR="00F4325F" w:rsidRPr="00533C32" w:rsidRDefault="00F4325F" w:rsidP="00815A23">
            <w:pPr>
              <w:pStyle w:val="TAL"/>
              <w:rPr>
                <w:lang w:val="en-US" w:eastAsia="zh-CN"/>
              </w:rPr>
            </w:pPr>
            <w:r w:rsidRPr="00533C32">
              <w:rPr>
                <w:lang w:val="en-US" w:eastAsia="zh-CN"/>
              </w:rPr>
              <w:t>0..1</w:t>
            </w:r>
          </w:p>
        </w:tc>
        <w:tc>
          <w:tcPr>
            <w:tcW w:w="2410" w:type="dxa"/>
            <w:tcBorders>
              <w:top w:val="single" w:sz="4" w:space="0" w:color="auto"/>
              <w:left w:val="single" w:sz="4" w:space="0" w:color="auto"/>
              <w:bottom w:val="single" w:sz="4" w:space="0" w:color="auto"/>
              <w:right w:val="single" w:sz="4" w:space="0" w:color="auto"/>
            </w:tcBorders>
          </w:tcPr>
          <w:p w14:paraId="14B00F82" w14:textId="77777777" w:rsidR="00F4325F" w:rsidRPr="00533C32" w:rsidRDefault="00F4325F" w:rsidP="00815A23">
            <w:pPr>
              <w:pStyle w:val="TAL"/>
              <w:rPr>
                <w:rFonts w:cs="Arial"/>
                <w:szCs w:val="18"/>
                <w:lang w:val="en-US" w:eastAsia="zh-CN"/>
              </w:rPr>
            </w:pPr>
            <w:r w:rsidRPr="00533C32">
              <w:rPr>
                <w:rFonts w:cs="Arial"/>
                <w:szCs w:val="18"/>
                <w:lang w:val="en-US"/>
              </w:rPr>
              <w:t>Used to negotiate the applicability of optional features</w:t>
            </w:r>
          </w:p>
        </w:tc>
        <w:tc>
          <w:tcPr>
            <w:tcW w:w="2410" w:type="dxa"/>
            <w:tcBorders>
              <w:top w:val="single" w:sz="4" w:space="0" w:color="auto"/>
              <w:left w:val="single" w:sz="4" w:space="0" w:color="auto"/>
              <w:bottom w:val="single" w:sz="4" w:space="0" w:color="auto"/>
              <w:right w:val="single" w:sz="4" w:space="0" w:color="auto"/>
            </w:tcBorders>
          </w:tcPr>
          <w:p w14:paraId="414FA320" w14:textId="77777777" w:rsidR="00F4325F" w:rsidRPr="00616F0C" w:rsidRDefault="00F4325F" w:rsidP="00815A23">
            <w:pPr>
              <w:pStyle w:val="TAL"/>
              <w:rPr>
                <w:rFonts w:cs="Arial"/>
                <w:szCs w:val="18"/>
              </w:rPr>
            </w:pPr>
          </w:p>
        </w:tc>
      </w:tr>
    </w:tbl>
    <w:p w14:paraId="40424320" w14:textId="77777777" w:rsidR="00F4325F" w:rsidRPr="00FD0AC5" w:rsidRDefault="00F4325F" w:rsidP="00F4325F">
      <w:pPr>
        <w:rPr>
          <w:rFonts w:eastAsia="DengXian"/>
          <w:lang w:val="en-US" w:eastAsia="zh-CN"/>
        </w:rPr>
      </w:pPr>
    </w:p>
    <w:p w14:paraId="4915F7F8" w14:textId="77777777" w:rsidR="00F4325F" w:rsidRPr="00616F0C" w:rsidRDefault="00F4325F" w:rsidP="00F4325F">
      <w:pPr>
        <w:pStyle w:val="Heading5"/>
      </w:pPr>
      <w:bookmarkStart w:id="2190" w:name="_Toc43131755"/>
      <w:bookmarkStart w:id="2191" w:name="_Toc45032590"/>
      <w:bookmarkStart w:id="2192" w:name="_Toc49782284"/>
      <w:bookmarkStart w:id="2193" w:name="_Toc51873720"/>
      <w:bookmarkStart w:id="2194" w:name="_Toc57209727"/>
      <w:bookmarkStart w:id="2195" w:name="_Toc58588427"/>
      <w:bookmarkStart w:id="2196" w:name="_Toc67686131"/>
      <w:bookmarkStart w:id="2197" w:name="_Toc74994555"/>
      <w:bookmarkStart w:id="2198" w:name="_Toc82717195"/>
      <w:r>
        <w:t>6.1.6.2.11</w:t>
      </w:r>
      <w:r w:rsidRPr="00616F0C">
        <w:tab/>
        <w:t xml:space="preserve">Type: </w:t>
      </w:r>
      <w:r>
        <w:t>RecordNotification</w:t>
      </w:r>
      <w:bookmarkEnd w:id="2190"/>
      <w:bookmarkEnd w:id="2191"/>
      <w:bookmarkEnd w:id="2192"/>
      <w:bookmarkEnd w:id="2193"/>
      <w:bookmarkEnd w:id="2194"/>
      <w:bookmarkEnd w:id="2195"/>
      <w:bookmarkEnd w:id="2196"/>
      <w:bookmarkEnd w:id="2197"/>
      <w:bookmarkEnd w:id="2198"/>
    </w:p>
    <w:p w14:paraId="6AD6BAA9" w14:textId="77777777" w:rsidR="00F4325F" w:rsidRPr="00616F0C" w:rsidRDefault="00F4325F" w:rsidP="00F4325F">
      <w:pPr>
        <w:pStyle w:val="TH"/>
      </w:pPr>
      <w:r w:rsidRPr="00616F0C">
        <w:rPr>
          <w:noProof/>
        </w:rPr>
        <w:t>Table </w:t>
      </w:r>
      <w:r>
        <w:t>6.1.6.2.11</w:t>
      </w:r>
      <w:r w:rsidRPr="00616F0C">
        <w:t xml:space="preserve">-1: </w:t>
      </w:r>
      <w:r w:rsidRPr="00616F0C">
        <w:rPr>
          <w:noProof/>
        </w:rPr>
        <w:t xml:space="preserve">Definition of type </w:t>
      </w:r>
      <w:r>
        <w:t>RecordNotific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F4325F" w:rsidRPr="00616F0C" w14:paraId="32E81A0B" w14:textId="77777777" w:rsidTr="00815A2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AC3CFDE" w14:textId="77777777" w:rsidR="00F4325F" w:rsidRPr="00616F0C" w:rsidRDefault="00F4325F" w:rsidP="00815A23">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50A55D5" w14:textId="77777777" w:rsidR="00F4325F" w:rsidRPr="00616F0C" w:rsidRDefault="00F4325F" w:rsidP="00815A2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8BB296" w14:textId="77777777" w:rsidR="00F4325F" w:rsidRPr="00616F0C" w:rsidRDefault="00F4325F" w:rsidP="00815A23">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24ECEAD" w14:textId="77777777" w:rsidR="00F4325F" w:rsidRPr="00616F0C" w:rsidRDefault="00F4325F" w:rsidP="00815A23">
            <w:pPr>
              <w:pStyle w:val="TAH"/>
              <w:jc w:val="left"/>
            </w:pPr>
            <w:r w:rsidRPr="00616F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545BA6CD" w14:textId="77777777" w:rsidR="00F4325F" w:rsidRPr="00616F0C" w:rsidRDefault="00F4325F" w:rsidP="00815A23">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B1AEC4D" w14:textId="77777777" w:rsidR="00F4325F" w:rsidRPr="00616F0C" w:rsidRDefault="00F4325F" w:rsidP="00815A23">
            <w:pPr>
              <w:pStyle w:val="TAH"/>
              <w:rPr>
                <w:rFonts w:cs="Arial"/>
                <w:szCs w:val="18"/>
              </w:rPr>
            </w:pPr>
            <w:r w:rsidRPr="00616F0C">
              <w:rPr>
                <w:rFonts w:cs="Arial"/>
                <w:szCs w:val="18"/>
              </w:rPr>
              <w:t>Applicability</w:t>
            </w:r>
          </w:p>
        </w:tc>
      </w:tr>
      <w:tr w:rsidR="00F4325F" w:rsidRPr="00616F0C" w14:paraId="4D17D642" w14:textId="77777777" w:rsidTr="00815A23">
        <w:trPr>
          <w:jc w:val="center"/>
        </w:trPr>
        <w:tc>
          <w:tcPr>
            <w:tcW w:w="1701" w:type="dxa"/>
            <w:tcBorders>
              <w:top w:val="single" w:sz="4" w:space="0" w:color="auto"/>
              <w:left w:val="single" w:sz="4" w:space="0" w:color="auto"/>
              <w:bottom w:val="single" w:sz="4" w:space="0" w:color="auto"/>
              <w:right w:val="single" w:sz="4" w:space="0" w:color="auto"/>
            </w:tcBorders>
          </w:tcPr>
          <w:p w14:paraId="0D3BEA32" w14:textId="77777777" w:rsidR="00F4325F" w:rsidRPr="00616F0C" w:rsidRDefault="00F4325F" w:rsidP="00815A23">
            <w:pPr>
              <w:pStyle w:val="TAL"/>
            </w:pPr>
            <w:r>
              <w:t>descriptor</w:t>
            </w:r>
          </w:p>
        </w:tc>
        <w:tc>
          <w:tcPr>
            <w:tcW w:w="1444" w:type="dxa"/>
            <w:tcBorders>
              <w:top w:val="single" w:sz="4" w:space="0" w:color="auto"/>
              <w:left w:val="single" w:sz="4" w:space="0" w:color="auto"/>
              <w:bottom w:val="single" w:sz="4" w:space="0" w:color="auto"/>
              <w:right w:val="single" w:sz="4" w:space="0" w:color="auto"/>
            </w:tcBorders>
          </w:tcPr>
          <w:p w14:paraId="4E943D9B" w14:textId="77777777" w:rsidR="00F4325F" w:rsidRPr="00616F0C" w:rsidRDefault="00F4325F" w:rsidP="00815A23">
            <w:pPr>
              <w:pStyle w:val="TAL"/>
            </w:pPr>
            <w:r>
              <w:t>NotificationDescription</w:t>
            </w:r>
          </w:p>
        </w:tc>
        <w:tc>
          <w:tcPr>
            <w:tcW w:w="425" w:type="dxa"/>
            <w:tcBorders>
              <w:top w:val="single" w:sz="4" w:space="0" w:color="auto"/>
              <w:left w:val="single" w:sz="4" w:space="0" w:color="auto"/>
              <w:bottom w:val="single" w:sz="4" w:space="0" w:color="auto"/>
              <w:right w:val="single" w:sz="4" w:space="0" w:color="auto"/>
            </w:tcBorders>
          </w:tcPr>
          <w:p w14:paraId="280C3B0D" w14:textId="77777777" w:rsidR="00F4325F" w:rsidRPr="00616F0C" w:rsidRDefault="00F4325F" w:rsidP="00815A23">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78423018" w14:textId="77777777" w:rsidR="00F4325F" w:rsidRPr="00616F0C" w:rsidRDefault="00F4325F" w:rsidP="00815A23">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1E3C08C6" w14:textId="77777777" w:rsidR="00F4325F" w:rsidRPr="00616F0C" w:rsidRDefault="00F4325F" w:rsidP="00815A23">
            <w:pPr>
              <w:pStyle w:val="TAL"/>
            </w:pPr>
            <w:r w:rsidRPr="00616F0C">
              <w:t>The block value of any data type.</w:t>
            </w:r>
          </w:p>
        </w:tc>
        <w:tc>
          <w:tcPr>
            <w:tcW w:w="2410" w:type="dxa"/>
            <w:tcBorders>
              <w:top w:val="single" w:sz="4" w:space="0" w:color="auto"/>
              <w:left w:val="single" w:sz="4" w:space="0" w:color="auto"/>
              <w:bottom w:val="single" w:sz="4" w:space="0" w:color="auto"/>
              <w:right w:val="single" w:sz="4" w:space="0" w:color="auto"/>
            </w:tcBorders>
          </w:tcPr>
          <w:p w14:paraId="002957BE" w14:textId="77777777" w:rsidR="00F4325F" w:rsidRPr="00616F0C" w:rsidRDefault="00F4325F" w:rsidP="00815A23">
            <w:pPr>
              <w:pStyle w:val="TAL"/>
              <w:rPr>
                <w:rFonts w:cs="Arial"/>
                <w:szCs w:val="18"/>
              </w:rPr>
            </w:pPr>
          </w:p>
        </w:tc>
      </w:tr>
      <w:tr w:rsidR="00F4325F" w:rsidRPr="00616F0C" w14:paraId="53364AF1" w14:textId="77777777" w:rsidTr="00815A23">
        <w:trPr>
          <w:jc w:val="center"/>
        </w:trPr>
        <w:tc>
          <w:tcPr>
            <w:tcW w:w="1701" w:type="dxa"/>
            <w:tcBorders>
              <w:top w:val="single" w:sz="4" w:space="0" w:color="auto"/>
              <w:left w:val="single" w:sz="4" w:space="0" w:color="auto"/>
              <w:bottom w:val="single" w:sz="4" w:space="0" w:color="auto"/>
              <w:right w:val="single" w:sz="4" w:space="0" w:color="auto"/>
            </w:tcBorders>
          </w:tcPr>
          <w:p w14:paraId="268391B3" w14:textId="77777777" w:rsidR="00F4325F" w:rsidRDefault="00F4325F" w:rsidP="00815A23">
            <w:pPr>
              <w:pStyle w:val="TAL"/>
            </w:pPr>
            <w:r>
              <w:t>meta</w:t>
            </w:r>
          </w:p>
        </w:tc>
        <w:tc>
          <w:tcPr>
            <w:tcW w:w="1444" w:type="dxa"/>
            <w:tcBorders>
              <w:top w:val="single" w:sz="4" w:space="0" w:color="auto"/>
              <w:left w:val="single" w:sz="4" w:space="0" w:color="auto"/>
              <w:bottom w:val="single" w:sz="4" w:space="0" w:color="auto"/>
              <w:right w:val="single" w:sz="4" w:space="0" w:color="auto"/>
            </w:tcBorders>
          </w:tcPr>
          <w:p w14:paraId="20793B39" w14:textId="77777777" w:rsidR="00F4325F" w:rsidRDefault="00F4325F" w:rsidP="00815A23">
            <w:pPr>
              <w:pStyle w:val="TAL"/>
            </w:pPr>
            <w:r w:rsidRPr="00616F0C">
              <w:t>RecordMeta</w:t>
            </w:r>
          </w:p>
        </w:tc>
        <w:tc>
          <w:tcPr>
            <w:tcW w:w="425" w:type="dxa"/>
            <w:tcBorders>
              <w:top w:val="single" w:sz="4" w:space="0" w:color="auto"/>
              <w:left w:val="single" w:sz="4" w:space="0" w:color="auto"/>
              <w:bottom w:val="single" w:sz="4" w:space="0" w:color="auto"/>
              <w:right w:val="single" w:sz="4" w:space="0" w:color="auto"/>
            </w:tcBorders>
          </w:tcPr>
          <w:p w14:paraId="65E1C036" w14:textId="77777777" w:rsidR="00F4325F" w:rsidRPr="00616F0C" w:rsidRDefault="00F4325F" w:rsidP="00815A23">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097D4E6" w14:textId="77777777" w:rsidR="00F4325F" w:rsidRPr="00616F0C" w:rsidRDefault="00F4325F" w:rsidP="00815A23">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7BCF4A00" w14:textId="77777777" w:rsidR="00F4325F" w:rsidRPr="00616F0C" w:rsidRDefault="00F4325F" w:rsidP="00815A23">
            <w:pPr>
              <w:pStyle w:val="TAL"/>
            </w:pPr>
            <w:r w:rsidRPr="00616F0C">
              <w:t>The meta of a record</w:t>
            </w:r>
            <w:r w:rsidRPr="00616F0C">
              <w:rPr>
                <w:rFonts w:cs="Arial"/>
                <w:szCs w:val="18"/>
                <w:lang w:val="en-US"/>
              </w:rPr>
              <w:t>.</w:t>
            </w:r>
          </w:p>
        </w:tc>
        <w:tc>
          <w:tcPr>
            <w:tcW w:w="2410" w:type="dxa"/>
            <w:tcBorders>
              <w:top w:val="single" w:sz="4" w:space="0" w:color="auto"/>
              <w:left w:val="single" w:sz="4" w:space="0" w:color="auto"/>
              <w:bottom w:val="single" w:sz="4" w:space="0" w:color="auto"/>
              <w:right w:val="single" w:sz="4" w:space="0" w:color="auto"/>
            </w:tcBorders>
          </w:tcPr>
          <w:p w14:paraId="5A56E905" w14:textId="77777777" w:rsidR="00F4325F" w:rsidRPr="00616F0C" w:rsidRDefault="00F4325F" w:rsidP="00815A23">
            <w:pPr>
              <w:pStyle w:val="TAL"/>
              <w:rPr>
                <w:rFonts w:cs="Arial"/>
                <w:szCs w:val="18"/>
              </w:rPr>
            </w:pPr>
          </w:p>
        </w:tc>
      </w:tr>
      <w:tr w:rsidR="00F4325F" w:rsidRPr="00616F0C" w14:paraId="2B0A5A78" w14:textId="77777777" w:rsidTr="00815A23">
        <w:trPr>
          <w:jc w:val="center"/>
        </w:trPr>
        <w:tc>
          <w:tcPr>
            <w:tcW w:w="1701" w:type="dxa"/>
            <w:tcBorders>
              <w:top w:val="single" w:sz="4" w:space="0" w:color="auto"/>
              <w:left w:val="single" w:sz="4" w:space="0" w:color="auto"/>
              <w:bottom w:val="single" w:sz="4" w:space="0" w:color="auto"/>
              <w:right w:val="single" w:sz="4" w:space="0" w:color="auto"/>
            </w:tcBorders>
          </w:tcPr>
          <w:p w14:paraId="64E5EF7E" w14:textId="77777777" w:rsidR="00F4325F" w:rsidRDefault="00F4325F" w:rsidP="00815A23">
            <w:pPr>
              <w:pStyle w:val="TAL"/>
            </w:pPr>
            <w:r>
              <w:t>blocks</w:t>
            </w:r>
          </w:p>
        </w:tc>
        <w:tc>
          <w:tcPr>
            <w:tcW w:w="1444" w:type="dxa"/>
            <w:tcBorders>
              <w:top w:val="single" w:sz="4" w:space="0" w:color="auto"/>
              <w:left w:val="single" w:sz="4" w:space="0" w:color="auto"/>
              <w:bottom w:val="single" w:sz="4" w:space="0" w:color="auto"/>
              <w:right w:val="single" w:sz="4" w:space="0" w:color="auto"/>
            </w:tcBorders>
          </w:tcPr>
          <w:p w14:paraId="64219CD9" w14:textId="77777777" w:rsidR="00F4325F" w:rsidRDefault="00F4325F" w:rsidP="00815A23">
            <w:pPr>
              <w:pStyle w:val="TAL"/>
            </w:pPr>
            <w:r>
              <w:t>array(Block)</w:t>
            </w:r>
          </w:p>
        </w:tc>
        <w:tc>
          <w:tcPr>
            <w:tcW w:w="425" w:type="dxa"/>
            <w:tcBorders>
              <w:top w:val="single" w:sz="4" w:space="0" w:color="auto"/>
              <w:left w:val="single" w:sz="4" w:space="0" w:color="auto"/>
              <w:bottom w:val="single" w:sz="4" w:space="0" w:color="auto"/>
              <w:right w:val="single" w:sz="4" w:space="0" w:color="auto"/>
            </w:tcBorders>
          </w:tcPr>
          <w:p w14:paraId="788B1622" w14:textId="77777777" w:rsidR="00F4325F" w:rsidRPr="00616F0C" w:rsidRDefault="00F4325F" w:rsidP="00815A2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ADD065F" w14:textId="77777777" w:rsidR="00F4325F" w:rsidRPr="00616F0C" w:rsidRDefault="00F4325F" w:rsidP="00815A23">
            <w:pPr>
              <w:pStyle w:val="TAL"/>
            </w:pPr>
            <w:r>
              <w:t>1..n</w:t>
            </w:r>
          </w:p>
        </w:tc>
        <w:tc>
          <w:tcPr>
            <w:tcW w:w="2410" w:type="dxa"/>
            <w:tcBorders>
              <w:top w:val="single" w:sz="4" w:space="0" w:color="auto"/>
              <w:left w:val="single" w:sz="4" w:space="0" w:color="auto"/>
              <w:bottom w:val="single" w:sz="4" w:space="0" w:color="auto"/>
              <w:right w:val="single" w:sz="4" w:space="0" w:color="auto"/>
            </w:tcBorders>
          </w:tcPr>
          <w:p w14:paraId="5C4A3344" w14:textId="77777777" w:rsidR="00F4325F" w:rsidRPr="00616F0C" w:rsidRDefault="00F4325F" w:rsidP="00815A23">
            <w:pPr>
              <w:pStyle w:val="TAL"/>
            </w:pPr>
            <w:r w:rsidRPr="00616F0C">
              <w:t xml:space="preserve">The block(s) </w:t>
            </w:r>
            <w:r>
              <w:t xml:space="preserve">(if any) </w:t>
            </w:r>
            <w:r w:rsidRPr="00616F0C">
              <w:t>making up the record.</w:t>
            </w:r>
          </w:p>
        </w:tc>
        <w:tc>
          <w:tcPr>
            <w:tcW w:w="2410" w:type="dxa"/>
            <w:tcBorders>
              <w:top w:val="single" w:sz="4" w:space="0" w:color="auto"/>
              <w:left w:val="single" w:sz="4" w:space="0" w:color="auto"/>
              <w:bottom w:val="single" w:sz="4" w:space="0" w:color="auto"/>
              <w:right w:val="single" w:sz="4" w:space="0" w:color="auto"/>
            </w:tcBorders>
          </w:tcPr>
          <w:p w14:paraId="259D9FDB" w14:textId="77777777" w:rsidR="00F4325F" w:rsidRPr="00616F0C" w:rsidRDefault="00F4325F" w:rsidP="00815A23">
            <w:pPr>
              <w:pStyle w:val="TAL"/>
              <w:rPr>
                <w:rFonts w:cs="Arial"/>
                <w:szCs w:val="18"/>
              </w:rPr>
            </w:pPr>
          </w:p>
        </w:tc>
      </w:tr>
    </w:tbl>
    <w:p w14:paraId="473D7321" w14:textId="77777777" w:rsidR="00F4325F" w:rsidRPr="00616F0C" w:rsidRDefault="00F4325F" w:rsidP="00F4325F"/>
    <w:p w14:paraId="1B76820C" w14:textId="77777777" w:rsidR="00F4325F" w:rsidRPr="00616F0C" w:rsidRDefault="00F4325F" w:rsidP="00F4325F">
      <w:pPr>
        <w:pStyle w:val="Heading5"/>
      </w:pPr>
      <w:bookmarkStart w:id="2199" w:name="_Toc43131756"/>
      <w:bookmarkStart w:id="2200" w:name="_Toc45032591"/>
      <w:bookmarkStart w:id="2201" w:name="_Toc49782285"/>
      <w:bookmarkStart w:id="2202" w:name="_Toc51873721"/>
      <w:bookmarkStart w:id="2203" w:name="_Toc57209728"/>
      <w:bookmarkStart w:id="2204" w:name="_Toc58588428"/>
      <w:bookmarkStart w:id="2205" w:name="_Toc67686132"/>
      <w:bookmarkStart w:id="2206" w:name="_Toc74994556"/>
      <w:bookmarkStart w:id="2207" w:name="_Toc82717196"/>
      <w:r>
        <w:t>6.1.6.2.12</w:t>
      </w:r>
      <w:r w:rsidRPr="00616F0C">
        <w:tab/>
        <w:t xml:space="preserve">Type: </w:t>
      </w:r>
      <w:r>
        <w:t>NotificationDescription</w:t>
      </w:r>
      <w:bookmarkEnd w:id="2199"/>
      <w:bookmarkEnd w:id="2200"/>
      <w:bookmarkEnd w:id="2201"/>
      <w:bookmarkEnd w:id="2202"/>
      <w:bookmarkEnd w:id="2203"/>
      <w:bookmarkEnd w:id="2204"/>
      <w:bookmarkEnd w:id="2205"/>
      <w:bookmarkEnd w:id="2206"/>
      <w:bookmarkEnd w:id="2207"/>
    </w:p>
    <w:p w14:paraId="2C67BDA8" w14:textId="77777777" w:rsidR="00F4325F" w:rsidRPr="00616F0C" w:rsidRDefault="00F4325F" w:rsidP="00F4325F">
      <w:pPr>
        <w:pStyle w:val="TH"/>
      </w:pPr>
      <w:r w:rsidRPr="00616F0C">
        <w:rPr>
          <w:noProof/>
        </w:rPr>
        <w:t>Table </w:t>
      </w:r>
      <w:r>
        <w:t>6.1.6.2.12</w:t>
      </w:r>
      <w:r w:rsidRPr="00616F0C">
        <w:t xml:space="preserve">-1: </w:t>
      </w:r>
      <w:r w:rsidRPr="00616F0C">
        <w:rPr>
          <w:noProof/>
        </w:rPr>
        <w:t xml:space="preserve">Definition of type </w:t>
      </w:r>
      <w:r>
        <w:t>NotificationDescrip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F4325F" w:rsidRPr="00616F0C" w14:paraId="25EAE90A" w14:textId="77777777" w:rsidTr="00815A2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2E3B1D2" w14:textId="77777777" w:rsidR="00F4325F" w:rsidRPr="00616F0C" w:rsidRDefault="00F4325F" w:rsidP="00815A23">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4298C53" w14:textId="77777777" w:rsidR="00F4325F" w:rsidRPr="00616F0C" w:rsidRDefault="00F4325F" w:rsidP="00815A2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8F90720" w14:textId="77777777" w:rsidR="00F4325F" w:rsidRPr="00616F0C" w:rsidRDefault="00F4325F" w:rsidP="00815A23">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493083B" w14:textId="77777777" w:rsidR="00F4325F" w:rsidRPr="00616F0C" w:rsidRDefault="00F4325F" w:rsidP="00815A23">
            <w:pPr>
              <w:pStyle w:val="TAH"/>
              <w:jc w:val="left"/>
            </w:pPr>
            <w:r w:rsidRPr="00616F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7AF7C5A" w14:textId="77777777" w:rsidR="00F4325F" w:rsidRPr="00616F0C" w:rsidRDefault="00F4325F" w:rsidP="00815A23">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62425605" w14:textId="77777777" w:rsidR="00F4325F" w:rsidRPr="00616F0C" w:rsidRDefault="00F4325F" w:rsidP="00815A23">
            <w:pPr>
              <w:pStyle w:val="TAH"/>
              <w:rPr>
                <w:rFonts w:cs="Arial"/>
                <w:szCs w:val="18"/>
              </w:rPr>
            </w:pPr>
            <w:r w:rsidRPr="00616F0C">
              <w:rPr>
                <w:rFonts w:cs="Arial"/>
                <w:szCs w:val="18"/>
              </w:rPr>
              <w:t>Applicability</w:t>
            </w:r>
          </w:p>
        </w:tc>
      </w:tr>
      <w:tr w:rsidR="00F4325F" w:rsidRPr="00616F0C" w14:paraId="30F56C59" w14:textId="77777777" w:rsidTr="00815A23">
        <w:trPr>
          <w:jc w:val="center"/>
        </w:trPr>
        <w:tc>
          <w:tcPr>
            <w:tcW w:w="1701" w:type="dxa"/>
            <w:tcBorders>
              <w:top w:val="single" w:sz="4" w:space="0" w:color="auto"/>
              <w:left w:val="single" w:sz="4" w:space="0" w:color="auto"/>
              <w:bottom w:val="single" w:sz="4" w:space="0" w:color="auto"/>
              <w:right w:val="single" w:sz="4" w:space="0" w:color="auto"/>
            </w:tcBorders>
          </w:tcPr>
          <w:p w14:paraId="3FFAFBB3" w14:textId="77777777" w:rsidR="00F4325F" w:rsidRPr="00616F0C" w:rsidRDefault="00F4325F" w:rsidP="00815A23">
            <w:pPr>
              <w:pStyle w:val="TAL"/>
            </w:pPr>
            <w:r>
              <w:t>recordRef</w:t>
            </w:r>
          </w:p>
        </w:tc>
        <w:tc>
          <w:tcPr>
            <w:tcW w:w="1444" w:type="dxa"/>
            <w:tcBorders>
              <w:top w:val="single" w:sz="4" w:space="0" w:color="auto"/>
              <w:left w:val="single" w:sz="4" w:space="0" w:color="auto"/>
              <w:bottom w:val="single" w:sz="4" w:space="0" w:color="auto"/>
              <w:right w:val="single" w:sz="4" w:space="0" w:color="auto"/>
            </w:tcBorders>
          </w:tcPr>
          <w:p w14:paraId="1A96DE6B" w14:textId="77777777" w:rsidR="00F4325F" w:rsidRPr="00616F0C" w:rsidRDefault="00F4325F" w:rsidP="00815A23">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28DF60ED" w14:textId="77777777" w:rsidR="00F4325F" w:rsidRPr="00616F0C" w:rsidRDefault="00F4325F" w:rsidP="00815A23">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1C962477" w14:textId="77777777" w:rsidR="00F4325F" w:rsidRPr="00616F0C" w:rsidRDefault="00F4325F" w:rsidP="00815A23">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47019DD4" w14:textId="77777777" w:rsidR="00F4325F" w:rsidRPr="00616F0C" w:rsidRDefault="00F4325F" w:rsidP="00815A23">
            <w:pPr>
              <w:pStyle w:val="TAL"/>
            </w:pPr>
            <w:r>
              <w:t>The reference of the record triggering the Notification.</w:t>
            </w:r>
          </w:p>
        </w:tc>
        <w:tc>
          <w:tcPr>
            <w:tcW w:w="2410" w:type="dxa"/>
            <w:tcBorders>
              <w:top w:val="single" w:sz="4" w:space="0" w:color="auto"/>
              <w:left w:val="single" w:sz="4" w:space="0" w:color="auto"/>
              <w:bottom w:val="single" w:sz="4" w:space="0" w:color="auto"/>
              <w:right w:val="single" w:sz="4" w:space="0" w:color="auto"/>
            </w:tcBorders>
          </w:tcPr>
          <w:p w14:paraId="2410BB7D" w14:textId="77777777" w:rsidR="00F4325F" w:rsidRPr="00616F0C" w:rsidRDefault="00F4325F" w:rsidP="00815A23">
            <w:pPr>
              <w:pStyle w:val="TAL"/>
              <w:rPr>
                <w:rFonts w:cs="Arial"/>
                <w:szCs w:val="18"/>
              </w:rPr>
            </w:pPr>
          </w:p>
        </w:tc>
      </w:tr>
      <w:tr w:rsidR="00F4325F" w:rsidRPr="00616F0C" w14:paraId="795B4C2F" w14:textId="77777777" w:rsidTr="00815A23">
        <w:trPr>
          <w:jc w:val="center"/>
        </w:trPr>
        <w:tc>
          <w:tcPr>
            <w:tcW w:w="1701" w:type="dxa"/>
            <w:tcBorders>
              <w:top w:val="single" w:sz="4" w:space="0" w:color="auto"/>
              <w:left w:val="single" w:sz="4" w:space="0" w:color="auto"/>
              <w:bottom w:val="single" w:sz="4" w:space="0" w:color="auto"/>
              <w:right w:val="single" w:sz="4" w:space="0" w:color="auto"/>
            </w:tcBorders>
          </w:tcPr>
          <w:p w14:paraId="524A662D" w14:textId="77777777" w:rsidR="00F4325F" w:rsidRDefault="00F4325F" w:rsidP="00815A23">
            <w:pPr>
              <w:pStyle w:val="TAL"/>
            </w:pPr>
            <w:r>
              <w:t>operationType</w:t>
            </w:r>
          </w:p>
        </w:tc>
        <w:tc>
          <w:tcPr>
            <w:tcW w:w="1444" w:type="dxa"/>
            <w:tcBorders>
              <w:top w:val="single" w:sz="4" w:space="0" w:color="auto"/>
              <w:left w:val="single" w:sz="4" w:space="0" w:color="auto"/>
              <w:bottom w:val="single" w:sz="4" w:space="0" w:color="auto"/>
              <w:right w:val="single" w:sz="4" w:space="0" w:color="auto"/>
            </w:tcBorders>
          </w:tcPr>
          <w:p w14:paraId="0B3EB001" w14:textId="77777777" w:rsidR="00F4325F" w:rsidRDefault="00F4325F" w:rsidP="00815A23">
            <w:pPr>
              <w:pStyle w:val="TAL"/>
            </w:pPr>
            <w:r>
              <w:rPr>
                <w:lang w:eastAsia="zh-CN"/>
              </w:rPr>
              <w:t>RecordOperation</w:t>
            </w:r>
          </w:p>
        </w:tc>
        <w:tc>
          <w:tcPr>
            <w:tcW w:w="425" w:type="dxa"/>
            <w:tcBorders>
              <w:top w:val="single" w:sz="4" w:space="0" w:color="auto"/>
              <w:left w:val="single" w:sz="4" w:space="0" w:color="auto"/>
              <w:bottom w:val="single" w:sz="4" w:space="0" w:color="auto"/>
              <w:right w:val="single" w:sz="4" w:space="0" w:color="auto"/>
            </w:tcBorders>
          </w:tcPr>
          <w:p w14:paraId="7EF2E02A" w14:textId="77777777" w:rsidR="00F4325F" w:rsidRPr="00616F0C" w:rsidRDefault="00F4325F" w:rsidP="00815A23">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68EA83D" w14:textId="77777777" w:rsidR="00F4325F" w:rsidRPr="00616F0C" w:rsidRDefault="00F4325F" w:rsidP="00815A23">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69D90519" w14:textId="77777777" w:rsidR="00F4325F" w:rsidRPr="00616F0C" w:rsidRDefault="00F4325F" w:rsidP="00815A23">
            <w:pPr>
              <w:pStyle w:val="TAL"/>
            </w:pPr>
            <w:r>
              <w:t>The operation type</w:t>
            </w:r>
            <w:r w:rsidRPr="00616F0C">
              <w:rPr>
                <w:rFonts w:cs="Arial"/>
                <w:szCs w:val="18"/>
                <w:lang w:val="en-US"/>
              </w:rPr>
              <w:t>.</w:t>
            </w:r>
          </w:p>
        </w:tc>
        <w:tc>
          <w:tcPr>
            <w:tcW w:w="2410" w:type="dxa"/>
            <w:tcBorders>
              <w:top w:val="single" w:sz="4" w:space="0" w:color="auto"/>
              <w:left w:val="single" w:sz="4" w:space="0" w:color="auto"/>
              <w:bottom w:val="single" w:sz="4" w:space="0" w:color="auto"/>
              <w:right w:val="single" w:sz="4" w:space="0" w:color="auto"/>
            </w:tcBorders>
          </w:tcPr>
          <w:p w14:paraId="45A58139" w14:textId="77777777" w:rsidR="00F4325F" w:rsidRPr="00616F0C" w:rsidRDefault="00F4325F" w:rsidP="00815A23">
            <w:pPr>
              <w:pStyle w:val="TAL"/>
              <w:rPr>
                <w:rFonts w:cs="Arial"/>
                <w:szCs w:val="18"/>
              </w:rPr>
            </w:pPr>
          </w:p>
        </w:tc>
      </w:tr>
      <w:tr w:rsidR="00043609" w14:paraId="3A9F16DD" w14:textId="77777777" w:rsidTr="00043609">
        <w:trPr>
          <w:jc w:val="center"/>
        </w:trPr>
        <w:tc>
          <w:tcPr>
            <w:tcW w:w="1701" w:type="dxa"/>
            <w:tcBorders>
              <w:top w:val="single" w:sz="4" w:space="0" w:color="auto"/>
              <w:left w:val="single" w:sz="4" w:space="0" w:color="auto"/>
              <w:bottom w:val="single" w:sz="4" w:space="0" w:color="auto"/>
              <w:right w:val="single" w:sz="4" w:space="0" w:color="auto"/>
            </w:tcBorders>
          </w:tcPr>
          <w:p w14:paraId="3E86972B" w14:textId="77777777" w:rsidR="00043609" w:rsidRDefault="00043609" w:rsidP="00991CA0">
            <w:pPr>
              <w:pStyle w:val="TAL"/>
            </w:pPr>
            <w:r w:rsidRPr="00043609">
              <w:t>subs</w:t>
            </w:r>
            <w:r>
              <w:t>cription</w:t>
            </w:r>
            <w:r w:rsidRPr="00043609">
              <w:t>Id</w:t>
            </w:r>
          </w:p>
        </w:tc>
        <w:tc>
          <w:tcPr>
            <w:tcW w:w="1444" w:type="dxa"/>
            <w:tcBorders>
              <w:top w:val="single" w:sz="4" w:space="0" w:color="auto"/>
              <w:left w:val="single" w:sz="4" w:space="0" w:color="auto"/>
              <w:bottom w:val="single" w:sz="4" w:space="0" w:color="auto"/>
              <w:right w:val="single" w:sz="4" w:space="0" w:color="auto"/>
            </w:tcBorders>
          </w:tcPr>
          <w:p w14:paraId="4C621C45" w14:textId="77777777" w:rsidR="00043609" w:rsidRDefault="00043609" w:rsidP="00991CA0">
            <w:pPr>
              <w:pStyle w:val="TAL"/>
              <w:rPr>
                <w:lang w:eastAsia="zh-CN"/>
              </w:rPr>
            </w:pPr>
            <w:r w:rsidRPr="00043609">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6AE36020" w14:textId="77777777" w:rsidR="00043609" w:rsidRDefault="00043609" w:rsidP="00991CA0">
            <w:pPr>
              <w:pStyle w:val="TAC"/>
            </w:pPr>
            <w:r w:rsidRPr="00043609">
              <w:t>O</w:t>
            </w:r>
          </w:p>
        </w:tc>
        <w:tc>
          <w:tcPr>
            <w:tcW w:w="1134" w:type="dxa"/>
            <w:tcBorders>
              <w:top w:val="single" w:sz="4" w:space="0" w:color="auto"/>
              <w:left w:val="single" w:sz="4" w:space="0" w:color="auto"/>
              <w:bottom w:val="single" w:sz="4" w:space="0" w:color="auto"/>
              <w:right w:val="single" w:sz="4" w:space="0" w:color="auto"/>
            </w:tcBorders>
          </w:tcPr>
          <w:p w14:paraId="2FEB9C65" w14:textId="77777777" w:rsidR="00043609" w:rsidRDefault="00043609" w:rsidP="00991CA0">
            <w:pPr>
              <w:pStyle w:val="TAL"/>
            </w:pPr>
            <w:r w:rsidRPr="00043609">
              <w:t>0..1</w:t>
            </w:r>
          </w:p>
        </w:tc>
        <w:tc>
          <w:tcPr>
            <w:tcW w:w="2410" w:type="dxa"/>
            <w:tcBorders>
              <w:top w:val="single" w:sz="4" w:space="0" w:color="auto"/>
              <w:left w:val="single" w:sz="4" w:space="0" w:color="auto"/>
              <w:bottom w:val="single" w:sz="4" w:space="0" w:color="auto"/>
              <w:right w:val="single" w:sz="4" w:space="0" w:color="auto"/>
            </w:tcBorders>
          </w:tcPr>
          <w:p w14:paraId="7CDB9066" w14:textId="77777777" w:rsidR="00043609" w:rsidRDefault="00043609" w:rsidP="00991CA0">
            <w:pPr>
              <w:pStyle w:val="TAL"/>
            </w:pPr>
            <w:r w:rsidRPr="00043609">
              <w:t>This IE shall contain the subs</w:t>
            </w:r>
            <w:r>
              <w:t>cription</w:t>
            </w:r>
            <w:r w:rsidRPr="00043609">
              <w:t>Id that uniquely identifies the subscription to notification within a storage when present.</w:t>
            </w:r>
          </w:p>
        </w:tc>
        <w:tc>
          <w:tcPr>
            <w:tcW w:w="2410" w:type="dxa"/>
            <w:tcBorders>
              <w:top w:val="single" w:sz="4" w:space="0" w:color="auto"/>
              <w:left w:val="single" w:sz="4" w:space="0" w:color="auto"/>
              <w:bottom w:val="single" w:sz="4" w:space="0" w:color="auto"/>
              <w:right w:val="single" w:sz="4" w:space="0" w:color="auto"/>
            </w:tcBorders>
          </w:tcPr>
          <w:p w14:paraId="0E3FA4B9" w14:textId="77777777" w:rsidR="00043609" w:rsidRDefault="00043609" w:rsidP="00991CA0">
            <w:pPr>
              <w:pStyle w:val="TAL"/>
              <w:rPr>
                <w:rFonts w:cs="Arial"/>
                <w:szCs w:val="18"/>
              </w:rPr>
            </w:pPr>
          </w:p>
        </w:tc>
      </w:tr>
    </w:tbl>
    <w:p w14:paraId="043CE4F8" w14:textId="77777777" w:rsidR="00F4325F" w:rsidRPr="005C1ABC" w:rsidRDefault="00F4325F" w:rsidP="00F4325F"/>
    <w:p w14:paraId="2F28B8EA" w14:textId="77777777" w:rsidR="00F4325F" w:rsidRPr="00616F0C" w:rsidRDefault="00F4325F" w:rsidP="00F4325F">
      <w:pPr>
        <w:pStyle w:val="Heading5"/>
      </w:pPr>
      <w:bookmarkStart w:id="2208" w:name="_Toc43131757"/>
      <w:bookmarkStart w:id="2209" w:name="_Toc45032592"/>
      <w:bookmarkStart w:id="2210" w:name="_Toc49782286"/>
      <w:bookmarkStart w:id="2211" w:name="_Toc51873722"/>
      <w:bookmarkStart w:id="2212" w:name="_Toc57209729"/>
      <w:bookmarkStart w:id="2213" w:name="_Toc58588429"/>
      <w:bookmarkStart w:id="2214" w:name="_Toc67686133"/>
      <w:bookmarkStart w:id="2215" w:name="_Toc74994557"/>
      <w:bookmarkStart w:id="2216" w:name="_Toc82717197"/>
      <w:r>
        <w:lastRenderedPageBreak/>
        <w:t>6.1.6.2.13</w:t>
      </w:r>
      <w:r w:rsidRPr="00616F0C">
        <w:tab/>
        <w:t xml:space="preserve">Type: </w:t>
      </w:r>
      <w:r>
        <w:t>SubscriptionFilter</w:t>
      </w:r>
      <w:bookmarkEnd w:id="2208"/>
      <w:bookmarkEnd w:id="2209"/>
      <w:bookmarkEnd w:id="2210"/>
      <w:bookmarkEnd w:id="2211"/>
      <w:bookmarkEnd w:id="2212"/>
      <w:bookmarkEnd w:id="2213"/>
      <w:bookmarkEnd w:id="2214"/>
      <w:bookmarkEnd w:id="2215"/>
      <w:bookmarkEnd w:id="2216"/>
    </w:p>
    <w:p w14:paraId="484AB309" w14:textId="77777777" w:rsidR="00F4325F" w:rsidRPr="00616F0C" w:rsidRDefault="00F4325F" w:rsidP="00F4325F">
      <w:pPr>
        <w:pStyle w:val="TH"/>
      </w:pPr>
      <w:r w:rsidRPr="00616F0C">
        <w:rPr>
          <w:noProof/>
        </w:rPr>
        <w:t>Table </w:t>
      </w:r>
      <w:r>
        <w:t>6.1.6.2.13</w:t>
      </w:r>
      <w:r w:rsidRPr="00616F0C">
        <w:t xml:space="preserve">-1: </w:t>
      </w:r>
      <w:r w:rsidRPr="00616F0C">
        <w:rPr>
          <w:noProof/>
        </w:rPr>
        <w:t xml:space="preserve">Definition of type </w:t>
      </w:r>
      <w:r>
        <w:t>SubscriptionFilter</w:t>
      </w:r>
    </w:p>
    <w:tbl>
      <w:tblPr>
        <w:tblW w:w="9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8"/>
        <w:gridCol w:w="1444"/>
        <w:gridCol w:w="425"/>
        <w:gridCol w:w="1134"/>
        <w:gridCol w:w="2410"/>
        <w:gridCol w:w="2410"/>
        <w:gridCol w:w="33"/>
      </w:tblGrid>
      <w:tr w:rsidR="00F4325F" w:rsidRPr="00616F0C" w14:paraId="757A449A" w14:textId="77777777" w:rsidTr="001E59D1">
        <w:trPr>
          <w:gridAfter w:val="1"/>
          <w:wAfter w:w="33" w:type="dxa"/>
          <w:jc w:val="center"/>
        </w:trPr>
        <w:tc>
          <w:tcPr>
            <w:tcW w:w="170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4C34BCA" w14:textId="77777777" w:rsidR="00F4325F" w:rsidRPr="00616F0C" w:rsidRDefault="00F4325F" w:rsidP="00815A23">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33F7754" w14:textId="77777777" w:rsidR="00F4325F" w:rsidRPr="00616F0C" w:rsidRDefault="00F4325F" w:rsidP="00815A2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D17735" w14:textId="77777777" w:rsidR="00F4325F" w:rsidRPr="00616F0C" w:rsidRDefault="00F4325F" w:rsidP="00815A23">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2D6EDBE" w14:textId="77777777" w:rsidR="00F4325F" w:rsidRPr="00616F0C" w:rsidRDefault="00F4325F" w:rsidP="00815A23">
            <w:pPr>
              <w:pStyle w:val="TAH"/>
              <w:jc w:val="left"/>
            </w:pPr>
            <w:r w:rsidRPr="00616F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A6B796C" w14:textId="77777777" w:rsidR="00F4325F" w:rsidRPr="00616F0C" w:rsidRDefault="00F4325F" w:rsidP="00815A23">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381E178D" w14:textId="77777777" w:rsidR="00F4325F" w:rsidRPr="00616F0C" w:rsidRDefault="00F4325F" w:rsidP="00815A23">
            <w:pPr>
              <w:pStyle w:val="TAH"/>
              <w:rPr>
                <w:rFonts w:cs="Arial"/>
                <w:szCs w:val="18"/>
              </w:rPr>
            </w:pPr>
            <w:r w:rsidRPr="00616F0C">
              <w:rPr>
                <w:rFonts w:cs="Arial"/>
                <w:szCs w:val="18"/>
              </w:rPr>
              <w:t>Applicability</w:t>
            </w:r>
          </w:p>
        </w:tc>
      </w:tr>
      <w:tr w:rsidR="00F4325F" w:rsidRPr="00616F0C" w14:paraId="71532F0E" w14:textId="77777777" w:rsidTr="001E59D1">
        <w:trPr>
          <w:gridAfter w:val="1"/>
          <w:wAfter w:w="33" w:type="dxa"/>
          <w:jc w:val="center"/>
        </w:trPr>
        <w:tc>
          <w:tcPr>
            <w:tcW w:w="1701" w:type="dxa"/>
            <w:gridSpan w:val="2"/>
            <w:tcBorders>
              <w:top w:val="single" w:sz="4" w:space="0" w:color="auto"/>
              <w:left w:val="single" w:sz="4" w:space="0" w:color="auto"/>
              <w:bottom w:val="single" w:sz="4" w:space="0" w:color="auto"/>
              <w:right w:val="single" w:sz="4" w:space="0" w:color="auto"/>
            </w:tcBorders>
          </w:tcPr>
          <w:p w14:paraId="6EA6B39D" w14:textId="77777777" w:rsidR="00F4325F" w:rsidRPr="00616F0C" w:rsidRDefault="00F4325F" w:rsidP="00815A23">
            <w:pPr>
              <w:pStyle w:val="TAL"/>
            </w:pPr>
            <w:r w:rsidRPr="00533C32">
              <w:rPr>
                <w:lang w:val="en-US" w:eastAsia="zh-CN"/>
              </w:rPr>
              <w:t>monitoredResourceUris</w:t>
            </w:r>
          </w:p>
        </w:tc>
        <w:tc>
          <w:tcPr>
            <w:tcW w:w="1444" w:type="dxa"/>
            <w:tcBorders>
              <w:top w:val="single" w:sz="4" w:space="0" w:color="auto"/>
              <w:left w:val="single" w:sz="4" w:space="0" w:color="auto"/>
              <w:bottom w:val="single" w:sz="4" w:space="0" w:color="auto"/>
              <w:right w:val="single" w:sz="4" w:space="0" w:color="auto"/>
            </w:tcBorders>
          </w:tcPr>
          <w:p w14:paraId="0C458EFD" w14:textId="77777777" w:rsidR="00F4325F" w:rsidRPr="00616F0C" w:rsidRDefault="00F4325F" w:rsidP="00815A23">
            <w:pPr>
              <w:pStyle w:val="TAL"/>
            </w:pPr>
            <w:r w:rsidRPr="00533C32">
              <w:rPr>
                <w:lang w:val="en-US" w:eastAsia="zh-CN"/>
              </w:rPr>
              <w:t>array(Uri)</w:t>
            </w:r>
          </w:p>
        </w:tc>
        <w:tc>
          <w:tcPr>
            <w:tcW w:w="425" w:type="dxa"/>
            <w:tcBorders>
              <w:top w:val="single" w:sz="4" w:space="0" w:color="auto"/>
              <w:left w:val="single" w:sz="4" w:space="0" w:color="auto"/>
              <w:bottom w:val="single" w:sz="4" w:space="0" w:color="auto"/>
              <w:right w:val="single" w:sz="4" w:space="0" w:color="auto"/>
            </w:tcBorders>
          </w:tcPr>
          <w:p w14:paraId="638B4A9D" w14:textId="77777777" w:rsidR="00F4325F" w:rsidRPr="00616F0C" w:rsidRDefault="00F4325F" w:rsidP="00815A23">
            <w:pPr>
              <w:pStyle w:val="TAC"/>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71BA468B" w14:textId="77777777" w:rsidR="00F4325F" w:rsidRPr="00616F0C" w:rsidRDefault="00F4325F" w:rsidP="00815A23">
            <w:pPr>
              <w:pStyle w:val="TAL"/>
            </w:pPr>
            <w:r w:rsidRPr="00533C32">
              <w:rPr>
                <w:lang w:val="en-US" w:eastAsia="zh-CN"/>
              </w:rPr>
              <w:t>1..N</w:t>
            </w:r>
          </w:p>
        </w:tc>
        <w:tc>
          <w:tcPr>
            <w:tcW w:w="2410" w:type="dxa"/>
            <w:tcBorders>
              <w:top w:val="single" w:sz="4" w:space="0" w:color="auto"/>
              <w:left w:val="single" w:sz="4" w:space="0" w:color="auto"/>
              <w:bottom w:val="single" w:sz="4" w:space="0" w:color="auto"/>
              <w:right w:val="single" w:sz="4" w:space="0" w:color="auto"/>
            </w:tcBorders>
          </w:tcPr>
          <w:p w14:paraId="123136B7" w14:textId="77777777" w:rsidR="00F4325F" w:rsidRDefault="00F4325F" w:rsidP="00815A23">
            <w:pPr>
              <w:pStyle w:val="TAL"/>
              <w:rPr>
                <w:rFonts w:cs="Arial"/>
                <w:szCs w:val="18"/>
                <w:lang w:val="en-US" w:eastAsia="zh-CN"/>
              </w:rPr>
            </w:pPr>
            <w:r w:rsidRPr="00533C32">
              <w:rPr>
                <w:rFonts w:cs="Arial"/>
                <w:szCs w:val="18"/>
                <w:lang w:val="en-US"/>
              </w:rPr>
              <w:t>A set o</w:t>
            </w:r>
            <w:r w:rsidRPr="00533C32">
              <w:rPr>
                <w:rFonts w:cs="Arial"/>
                <w:szCs w:val="18"/>
                <w:lang w:val="en-US" w:eastAsia="zh-CN"/>
              </w:rPr>
              <w:t>f</w:t>
            </w:r>
            <w:r w:rsidRPr="00533C32">
              <w:rPr>
                <w:rFonts w:cs="Arial"/>
                <w:szCs w:val="18"/>
                <w:lang w:val="en-US"/>
              </w:rPr>
              <w:t xml:space="preserve"> URIs that identify the </w:t>
            </w:r>
            <w:r>
              <w:rPr>
                <w:rFonts w:cs="Arial"/>
                <w:szCs w:val="18"/>
                <w:lang w:val="en-US"/>
              </w:rPr>
              <w:t xml:space="preserve">records </w:t>
            </w:r>
            <w:r w:rsidRPr="00533C32">
              <w:rPr>
                <w:rFonts w:cs="Arial"/>
                <w:szCs w:val="18"/>
                <w:lang w:val="en-US"/>
              </w:rPr>
              <w:t>for which a modification of the representation triggers a notification.</w:t>
            </w:r>
          </w:p>
          <w:p w14:paraId="050CB378" w14:textId="21E28E5A" w:rsidR="00F4325F" w:rsidRDefault="00F4325F" w:rsidP="00815A23">
            <w:pPr>
              <w:pStyle w:val="TAL"/>
              <w:rPr>
                <w:rFonts w:cs="Arial"/>
                <w:szCs w:val="18"/>
                <w:lang w:eastAsia="zh-CN"/>
              </w:rPr>
            </w:pPr>
            <w:r>
              <w:rPr>
                <w:rFonts w:cs="Arial" w:hint="eastAsia"/>
                <w:szCs w:val="18"/>
                <w:lang w:eastAsia="zh-CN"/>
              </w:rPr>
              <w:t>The URI shall take the form of either an absolute URI or an absolute-path reference as defined in IETF RFC 3986 [22]</w:t>
            </w:r>
            <w:r w:rsidR="005F3F77">
              <w:rPr>
                <w:rFonts w:cs="Arial"/>
                <w:szCs w:val="18"/>
                <w:lang w:eastAsia="zh-CN"/>
              </w:rPr>
              <w:t>, also see NOTE 1</w:t>
            </w:r>
            <w:r>
              <w:rPr>
                <w:rFonts w:cs="Arial" w:hint="eastAsia"/>
                <w:szCs w:val="18"/>
                <w:lang w:eastAsia="zh-CN"/>
              </w:rPr>
              <w:t>.</w:t>
            </w:r>
          </w:p>
          <w:p w14:paraId="534DC3C8" w14:textId="77777777" w:rsidR="00F4325F" w:rsidRDefault="00F4325F" w:rsidP="00815A23">
            <w:pPr>
              <w:pStyle w:val="TAL"/>
              <w:rPr>
                <w:rFonts w:cs="Arial"/>
                <w:szCs w:val="18"/>
                <w:lang w:eastAsia="zh-CN"/>
              </w:rPr>
            </w:pPr>
            <w:r>
              <w:rPr>
                <w:rFonts w:cs="Arial"/>
                <w:szCs w:val="18"/>
                <w:lang w:eastAsia="zh-CN"/>
              </w:rPr>
              <w:t>The monitored resource shall indicate an existing record.</w:t>
            </w:r>
          </w:p>
          <w:p w14:paraId="695CAA8B" w14:textId="77777777" w:rsidR="00F4325F" w:rsidRPr="00616F0C" w:rsidRDefault="00F4325F" w:rsidP="00815A23">
            <w:pPr>
              <w:pStyle w:val="TAL"/>
            </w:pPr>
            <w:r>
              <w:rPr>
                <w:rFonts w:cs="Arial"/>
                <w:szCs w:val="18"/>
                <w:lang w:eastAsia="zh-CN"/>
              </w:rPr>
              <w:t xml:space="preserve">If not present, the subscription is applied to all records within the storage and a </w:t>
            </w:r>
            <w:r w:rsidRPr="00533C32">
              <w:rPr>
                <w:rFonts w:cs="Arial"/>
                <w:szCs w:val="18"/>
                <w:lang w:val="en-US"/>
              </w:rPr>
              <w:t xml:space="preserve">modification of the representation </w:t>
            </w:r>
            <w:r>
              <w:rPr>
                <w:rFonts w:cs="Arial"/>
                <w:szCs w:val="18"/>
                <w:lang w:val="en-US"/>
              </w:rPr>
              <w:t xml:space="preserve">of any record within the storage </w:t>
            </w:r>
            <w:r w:rsidRPr="00533C32">
              <w:rPr>
                <w:rFonts w:cs="Arial"/>
                <w:szCs w:val="18"/>
                <w:lang w:val="en-US"/>
              </w:rPr>
              <w:t>triggers a notification.</w:t>
            </w:r>
          </w:p>
        </w:tc>
        <w:tc>
          <w:tcPr>
            <w:tcW w:w="2410" w:type="dxa"/>
            <w:tcBorders>
              <w:top w:val="single" w:sz="4" w:space="0" w:color="auto"/>
              <w:left w:val="single" w:sz="4" w:space="0" w:color="auto"/>
              <w:bottom w:val="single" w:sz="4" w:space="0" w:color="auto"/>
              <w:right w:val="single" w:sz="4" w:space="0" w:color="auto"/>
            </w:tcBorders>
          </w:tcPr>
          <w:p w14:paraId="23077D00" w14:textId="77777777" w:rsidR="00F4325F" w:rsidRPr="00616F0C" w:rsidRDefault="00F4325F" w:rsidP="00815A23">
            <w:pPr>
              <w:pStyle w:val="TAL"/>
              <w:rPr>
                <w:rFonts w:cs="Arial"/>
                <w:szCs w:val="18"/>
              </w:rPr>
            </w:pPr>
          </w:p>
        </w:tc>
      </w:tr>
      <w:tr w:rsidR="00F4325F" w:rsidRPr="00616F0C" w14:paraId="6E671BFE" w14:textId="77777777" w:rsidTr="001E59D1">
        <w:trPr>
          <w:gridAfter w:val="1"/>
          <w:wAfter w:w="33" w:type="dxa"/>
          <w:jc w:val="center"/>
        </w:trPr>
        <w:tc>
          <w:tcPr>
            <w:tcW w:w="1701" w:type="dxa"/>
            <w:gridSpan w:val="2"/>
            <w:tcBorders>
              <w:top w:val="single" w:sz="4" w:space="0" w:color="auto"/>
              <w:left w:val="single" w:sz="4" w:space="0" w:color="auto"/>
              <w:bottom w:val="single" w:sz="4" w:space="0" w:color="auto"/>
              <w:right w:val="single" w:sz="4" w:space="0" w:color="auto"/>
            </w:tcBorders>
          </w:tcPr>
          <w:p w14:paraId="1F4125EC" w14:textId="77777777" w:rsidR="00F4325F" w:rsidRDefault="00F4325F" w:rsidP="00815A23">
            <w:pPr>
              <w:pStyle w:val="TAL"/>
            </w:pPr>
            <w:r>
              <w:t>operations</w:t>
            </w:r>
          </w:p>
        </w:tc>
        <w:tc>
          <w:tcPr>
            <w:tcW w:w="1444" w:type="dxa"/>
            <w:tcBorders>
              <w:top w:val="single" w:sz="4" w:space="0" w:color="auto"/>
              <w:left w:val="single" w:sz="4" w:space="0" w:color="auto"/>
              <w:bottom w:val="single" w:sz="4" w:space="0" w:color="auto"/>
              <w:right w:val="single" w:sz="4" w:space="0" w:color="auto"/>
            </w:tcBorders>
          </w:tcPr>
          <w:p w14:paraId="21588FB3" w14:textId="77777777" w:rsidR="00F4325F" w:rsidRDefault="00F4325F" w:rsidP="00815A23">
            <w:pPr>
              <w:pStyle w:val="TAL"/>
            </w:pPr>
            <w:r>
              <w:t>array(RecordOperation)</w:t>
            </w:r>
          </w:p>
        </w:tc>
        <w:tc>
          <w:tcPr>
            <w:tcW w:w="425" w:type="dxa"/>
            <w:tcBorders>
              <w:top w:val="single" w:sz="4" w:space="0" w:color="auto"/>
              <w:left w:val="single" w:sz="4" w:space="0" w:color="auto"/>
              <w:bottom w:val="single" w:sz="4" w:space="0" w:color="auto"/>
              <w:right w:val="single" w:sz="4" w:space="0" w:color="auto"/>
            </w:tcBorders>
          </w:tcPr>
          <w:p w14:paraId="5D8D8C02" w14:textId="77777777" w:rsidR="00F4325F" w:rsidRPr="00616F0C" w:rsidRDefault="00F4325F" w:rsidP="00815A2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A411B98" w14:textId="77777777" w:rsidR="00F4325F" w:rsidRPr="00616F0C" w:rsidRDefault="00F4325F" w:rsidP="00815A23">
            <w:pPr>
              <w:pStyle w:val="TAL"/>
            </w:pPr>
            <w:r>
              <w:t>0..3</w:t>
            </w:r>
          </w:p>
        </w:tc>
        <w:tc>
          <w:tcPr>
            <w:tcW w:w="2410" w:type="dxa"/>
            <w:tcBorders>
              <w:top w:val="single" w:sz="4" w:space="0" w:color="auto"/>
              <w:left w:val="single" w:sz="4" w:space="0" w:color="auto"/>
              <w:bottom w:val="single" w:sz="4" w:space="0" w:color="auto"/>
              <w:right w:val="single" w:sz="4" w:space="0" w:color="auto"/>
            </w:tcBorders>
          </w:tcPr>
          <w:p w14:paraId="4ECC5B27" w14:textId="77777777" w:rsidR="00F4325F" w:rsidRDefault="00F4325F" w:rsidP="00815A23">
            <w:pPr>
              <w:pStyle w:val="TAL"/>
              <w:rPr>
                <w:rFonts w:cs="Arial"/>
                <w:szCs w:val="18"/>
                <w:lang w:val="en-US"/>
              </w:rPr>
            </w:pPr>
            <w:r>
              <w:t>The operations that shall generate a notification</w:t>
            </w:r>
            <w:r w:rsidRPr="00616F0C">
              <w:rPr>
                <w:rFonts w:cs="Arial"/>
                <w:szCs w:val="18"/>
                <w:lang w:val="en-US"/>
              </w:rPr>
              <w:t>.</w:t>
            </w:r>
          </w:p>
          <w:p w14:paraId="10D1C535" w14:textId="77777777" w:rsidR="00F4325F" w:rsidRDefault="00F4325F" w:rsidP="00815A23">
            <w:pPr>
              <w:pStyle w:val="TAL"/>
              <w:rPr>
                <w:lang w:val="en-US" w:eastAsia="zh-CN"/>
              </w:rPr>
            </w:pPr>
            <w:r>
              <w:rPr>
                <w:rFonts w:cs="Arial"/>
                <w:szCs w:val="18"/>
                <w:lang w:val="en-US"/>
              </w:rPr>
              <w:t xml:space="preserve">If the </w:t>
            </w:r>
            <w:r w:rsidRPr="00533C32">
              <w:rPr>
                <w:lang w:val="en-US" w:eastAsia="zh-CN"/>
              </w:rPr>
              <w:t>monitoredResourceUris</w:t>
            </w:r>
            <w:r>
              <w:rPr>
                <w:lang w:val="en-US" w:eastAsia="zh-CN"/>
              </w:rPr>
              <w:t xml:space="preserve"> is present, only "UPDATED" and "DELETED" are allowed values, any other value shall be ignored.</w:t>
            </w:r>
          </w:p>
          <w:p w14:paraId="5A873428" w14:textId="77777777" w:rsidR="00F4325F" w:rsidRPr="00616F0C" w:rsidRDefault="00F4325F" w:rsidP="00815A23">
            <w:pPr>
              <w:pStyle w:val="TAL"/>
            </w:pPr>
            <w:r>
              <w:rPr>
                <w:lang w:val="en-US" w:eastAsia="zh-CN"/>
              </w:rPr>
              <w:t>If the attribute is not present, all applicable operations shall apply to the subscription.</w:t>
            </w:r>
          </w:p>
        </w:tc>
        <w:tc>
          <w:tcPr>
            <w:tcW w:w="2410" w:type="dxa"/>
            <w:tcBorders>
              <w:top w:val="single" w:sz="4" w:space="0" w:color="auto"/>
              <w:left w:val="single" w:sz="4" w:space="0" w:color="auto"/>
              <w:bottom w:val="single" w:sz="4" w:space="0" w:color="auto"/>
              <w:right w:val="single" w:sz="4" w:space="0" w:color="auto"/>
            </w:tcBorders>
          </w:tcPr>
          <w:p w14:paraId="0FE8BB53" w14:textId="77777777" w:rsidR="00F4325F" w:rsidRPr="00616F0C" w:rsidRDefault="00F4325F" w:rsidP="00815A23">
            <w:pPr>
              <w:pStyle w:val="TAL"/>
              <w:rPr>
                <w:rFonts w:cs="Arial"/>
                <w:szCs w:val="18"/>
              </w:rPr>
            </w:pPr>
          </w:p>
        </w:tc>
      </w:tr>
      <w:tr w:rsidR="001E59D1" w:rsidRPr="00616F0C" w14:paraId="240B625B" w14:textId="77777777" w:rsidTr="001E59D1">
        <w:trPr>
          <w:gridBefore w:val="1"/>
          <w:wBefore w:w="33" w:type="dxa"/>
          <w:jc w:val="center"/>
        </w:trPr>
        <w:tc>
          <w:tcPr>
            <w:tcW w:w="9524" w:type="dxa"/>
            <w:gridSpan w:val="7"/>
            <w:tcBorders>
              <w:top w:val="single" w:sz="4" w:space="0" w:color="auto"/>
              <w:left w:val="single" w:sz="4" w:space="0" w:color="auto"/>
              <w:bottom w:val="single" w:sz="4" w:space="0" w:color="auto"/>
              <w:right w:val="single" w:sz="4" w:space="0" w:color="auto"/>
            </w:tcBorders>
          </w:tcPr>
          <w:p w14:paraId="712E9B5E" w14:textId="77777777" w:rsidR="001E59D1" w:rsidRPr="00616F0C" w:rsidRDefault="001E59D1" w:rsidP="005830EC">
            <w:pPr>
              <w:pStyle w:val="TAN"/>
            </w:pPr>
            <w:r>
              <w:t>NOTE 1:</w:t>
            </w:r>
            <w:r>
              <w:tab/>
              <w:t xml:space="preserve">The UDSF should handle only the relative-path part </w:t>
            </w:r>
            <w:r w:rsidRPr="000B0E47">
              <w:t>(apiSpecificResourceUriPart, see 3GPP TS 29.501 [5] clause 4.4.1)</w:t>
            </w:r>
            <w:r>
              <w:t xml:space="preserve"> and ignore possible inconsistencies (caused by e.g. an SCP) in the base URI part.</w:t>
            </w:r>
          </w:p>
        </w:tc>
      </w:tr>
    </w:tbl>
    <w:p w14:paraId="04A9CC00" w14:textId="77777777" w:rsidR="00F4325F" w:rsidRPr="005C1ABC" w:rsidRDefault="00F4325F" w:rsidP="00F4325F"/>
    <w:p w14:paraId="0103BEB2" w14:textId="77777777" w:rsidR="00F4325F" w:rsidRPr="00616F0C" w:rsidRDefault="00F4325F" w:rsidP="00F4325F">
      <w:pPr>
        <w:pStyle w:val="Heading5"/>
      </w:pPr>
      <w:bookmarkStart w:id="2217" w:name="_Toc43131758"/>
      <w:bookmarkStart w:id="2218" w:name="_Toc45032593"/>
      <w:bookmarkStart w:id="2219" w:name="_Toc49782287"/>
      <w:bookmarkStart w:id="2220" w:name="_Toc51873723"/>
      <w:bookmarkStart w:id="2221" w:name="_Toc57209730"/>
      <w:bookmarkStart w:id="2222" w:name="_Toc58588430"/>
      <w:bookmarkStart w:id="2223" w:name="_Toc67686134"/>
      <w:bookmarkStart w:id="2224" w:name="_Toc74994558"/>
      <w:bookmarkStart w:id="2225" w:name="_Toc82717198"/>
      <w:r>
        <w:t>6.1.6.2.14</w:t>
      </w:r>
      <w:r w:rsidRPr="00616F0C">
        <w:tab/>
        <w:t xml:space="preserve">Type: </w:t>
      </w:r>
      <w:r>
        <w:t>ClientId</w:t>
      </w:r>
      <w:bookmarkEnd w:id="2217"/>
      <w:bookmarkEnd w:id="2218"/>
      <w:bookmarkEnd w:id="2219"/>
      <w:bookmarkEnd w:id="2220"/>
      <w:bookmarkEnd w:id="2221"/>
      <w:bookmarkEnd w:id="2222"/>
      <w:bookmarkEnd w:id="2223"/>
      <w:bookmarkEnd w:id="2224"/>
      <w:bookmarkEnd w:id="2225"/>
    </w:p>
    <w:p w14:paraId="07B769F7" w14:textId="77777777" w:rsidR="00F4325F" w:rsidRPr="00616F0C" w:rsidRDefault="00F4325F" w:rsidP="00F4325F">
      <w:pPr>
        <w:pStyle w:val="TH"/>
      </w:pPr>
      <w:r w:rsidRPr="00616F0C">
        <w:rPr>
          <w:noProof/>
        </w:rPr>
        <w:t>Table </w:t>
      </w:r>
      <w:r>
        <w:t>6.1.6.2.14</w:t>
      </w:r>
      <w:r w:rsidRPr="00616F0C">
        <w:t xml:space="preserve">-1: </w:t>
      </w:r>
      <w:r w:rsidRPr="00616F0C">
        <w:rPr>
          <w:noProof/>
        </w:rPr>
        <w:t xml:space="preserve">Definition of type </w:t>
      </w:r>
      <w:r>
        <w:t>ClientId</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F4325F" w:rsidRPr="00616F0C" w14:paraId="10CE06A2" w14:textId="77777777" w:rsidTr="00815A2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268DE28" w14:textId="77777777" w:rsidR="00F4325F" w:rsidRPr="00616F0C" w:rsidRDefault="00F4325F" w:rsidP="00815A23">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C1F7711" w14:textId="77777777" w:rsidR="00F4325F" w:rsidRPr="00616F0C" w:rsidRDefault="00F4325F" w:rsidP="00815A2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2790CB" w14:textId="77777777" w:rsidR="00F4325F" w:rsidRPr="00616F0C" w:rsidRDefault="00F4325F" w:rsidP="00815A23">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EEA941F" w14:textId="77777777" w:rsidR="00F4325F" w:rsidRPr="00616F0C" w:rsidRDefault="00F4325F" w:rsidP="00815A23">
            <w:pPr>
              <w:pStyle w:val="TAH"/>
              <w:jc w:val="left"/>
            </w:pPr>
            <w:r w:rsidRPr="00616F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8415FA5" w14:textId="77777777" w:rsidR="00F4325F" w:rsidRPr="00616F0C" w:rsidRDefault="00F4325F" w:rsidP="00815A23">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2EFF3CD8" w14:textId="77777777" w:rsidR="00F4325F" w:rsidRPr="00616F0C" w:rsidRDefault="00F4325F" w:rsidP="00815A23">
            <w:pPr>
              <w:pStyle w:val="TAH"/>
              <w:rPr>
                <w:rFonts w:cs="Arial"/>
                <w:szCs w:val="18"/>
              </w:rPr>
            </w:pPr>
            <w:r w:rsidRPr="00616F0C">
              <w:rPr>
                <w:rFonts w:cs="Arial"/>
                <w:szCs w:val="18"/>
              </w:rPr>
              <w:t>Applicability</w:t>
            </w:r>
          </w:p>
        </w:tc>
      </w:tr>
      <w:tr w:rsidR="00F4325F" w:rsidRPr="00616F0C" w14:paraId="0E8819FE" w14:textId="77777777" w:rsidTr="00815A23">
        <w:trPr>
          <w:jc w:val="center"/>
        </w:trPr>
        <w:tc>
          <w:tcPr>
            <w:tcW w:w="1701" w:type="dxa"/>
            <w:tcBorders>
              <w:top w:val="single" w:sz="4" w:space="0" w:color="auto"/>
              <w:left w:val="single" w:sz="4" w:space="0" w:color="auto"/>
              <w:bottom w:val="single" w:sz="4" w:space="0" w:color="auto"/>
              <w:right w:val="single" w:sz="4" w:space="0" w:color="auto"/>
            </w:tcBorders>
          </w:tcPr>
          <w:p w14:paraId="4AE1385D" w14:textId="77777777" w:rsidR="00F4325F" w:rsidRPr="00616F0C" w:rsidRDefault="00F4325F" w:rsidP="00815A23">
            <w:pPr>
              <w:pStyle w:val="TAL"/>
            </w:pPr>
            <w:r>
              <w:rPr>
                <w:lang w:val="en-US"/>
              </w:rPr>
              <w:t>nfId</w:t>
            </w:r>
          </w:p>
        </w:tc>
        <w:tc>
          <w:tcPr>
            <w:tcW w:w="1444" w:type="dxa"/>
            <w:tcBorders>
              <w:top w:val="single" w:sz="4" w:space="0" w:color="auto"/>
              <w:left w:val="single" w:sz="4" w:space="0" w:color="auto"/>
              <w:bottom w:val="single" w:sz="4" w:space="0" w:color="auto"/>
              <w:right w:val="single" w:sz="4" w:space="0" w:color="auto"/>
            </w:tcBorders>
          </w:tcPr>
          <w:p w14:paraId="3D3C1483" w14:textId="77777777" w:rsidR="00F4325F" w:rsidRPr="00616F0C" w:rsidRDefault="00F4325F" w:rsidP="00815A23">
            <w:pPr>
              <w:pStyle w:val="TAL"/>
            </w:pPr>
            <w:r w:rsidRPr="00B3056F">
              <w:t>NfInstanceId</w:t>
            </w:r>
          </w:p>
        </w:tc>
        <w:tc>
          <w:tcPr>
            <w:tcW w:w="425" w:type="dxa"/>
            <w:tcBorders>
              <w:top w:val="single" w:sz="4" w:space="0" w:color="auto"/>
              <w:left w:val="single" w:sz="4" w:space="0" w:color="auto"/>
              <w:bottom w:val="single" w:sz="4" w:space="0" w:color="auto"/>
              <w:right w:val="single" w:sz="4" w:space="0" w:color="auto"/>
            </w:tcBorders>
          </w:tcPr>
          <w:p w14:paraId="44EBBF6E" w14:textId="77777777" w:rsidR="00F4325F" w:rsidRPr="00616F0C" w:rsidRDefault="00F4325F" w:rsidP="00815A23">
            <w:pPr>
              <w:pStyle w:val="TAC"/>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231BB0A3" w14:textId="77777777" w:rsidR="00F4325F" w:rsidRPr="00616F0C" w:rsidRDefault="00F4325F" w:rsidP="00815A23">
            <w:pPr>
              <w:pStyle w:val="TAL"/>
            </w:pPr>
            <w:r>
              <w:rPr>
                <w:lang w:val="en-US"/>
              </w:rPr>
              <w:t>0..1</w:t>
            </w:r>
          </w:p>
        </w:tc>
        <w:tc>
          <w:tcPr>
            <w:tcW w:w="2410" w:type="dxa"/>
            <w:tcBorders>
              <w:top w:val="single" w:sz="4" w:space="0" w:color="auto"/>
              <w:left w:val="single" w:sz="4" w:space="0" w:color="auto"/>
              <w:bottom w:val="single" w:sz="4" w:space="0" w:color="auto"/>
              <w:right w:val="single" w:sz="4" w:space="0" w:color="auto"/>
            </w:tcBorders>
          </w:tcPr>
          <w:p w14:paraId="7854103D" w14:textId="77777777" w:rsidR="00F4325F" w:rsidRDefault="00F4325F" w:rsidP="00815A23">
            <w:pPr>
              <w:pStyle w:val="TAL"/>
              <w:rPr>
                <w:rFonts w:cs="Arial"/>
                <w:szCs w:val="18"/>
                <w:lang w:val="en-US"/>
              </w:rPr>
            </w:pPr>
            <w:r>
              <w:rPr>
                <w:rFonts w:cs="Arial"/>
                <w:szCs w:val="18"/>
                <w:lang w:val="en-US"/>
              </w:rPr>
              <w:t>The NF Instance Id uniquely identifying the NF Consumer.</w:t>
            </w:r>
          </w:p>
          <w:p w14:paraId="4BFFE8C0" w14:textId="77777777" w:rsidR="00F4325F" w:rsidRDefault="00F4325F" w:rsidP="00815A23">
            <w:pPr>
              <w:pStyle w:val="TAL"/>
              <w:rPr>
                <w:rFonts w:cs="Arial"/>
                <w:szCs w:val="18"/>
                <w:lang w:val="en-US"/>
              </w:rPr>
            </w:pPr>
          </w:p>
          <w:p w14:paraId="3390D981" w14:textId="77777777" w:rsidR="00F4325F" w:rsidRPr="00616F0C" w:rsidRDefault="00F4325F" w:rsidP="00815A23">
            <w:pPr>
              <w:pStyle w:val="TAL"/>
            </w:pPr>
            <w:r>
              <w:rPr>
                <w:rFonts w:cs="Arial"/>
                <w:szCs w:val="18"/>
                <w:lang w:val="en-US"/>
              </w:rPr>
              <w:t>Shall be present if the nfSetId is absent.</w:t>
            </w:r>
          </w:p>
        </w:tc>
        <w:tc>
          <w:tcPr>
            <w:tcW w:w="2410" w:type="dxa"/>
            <w:tcBorders>
              <w:top w:val="single" w:sz="4" w:space="0" w:color="auto"/>
              <w:left w:val="single" w:sz="4" w:space="0" w:color="auto"/>
              <w:bottom w:val="single" w:sz="4" w:space="0" w:color="auto"/>
              <w:right w:val="single" w:sz="4" w:space="0" w:color="auto"/>
            </w:tcBorders>
          </w:tcPr>
          <w:p w14:paraId="56F4F5D7" w14:textId="77777777" w:rsidR="00F4325F" w:rsidRPr="00616F0C" w:rsidRDefault="00F4325F" w:rsidP="00815A23">
            <w:pPr>
              <w:pStyle w:val="TAL"/>
              <w:rPr>
                <w:rFonts w:cs="Arial"/>
                <w:szCs w:val="18"/>
              </w:rPr>
            </w:pPr>
          </w:p>
        </w:tc>
      </w:tr>
      <w:tr w:rsidR="00F4325F" w:rsidRPr="00616F0C" w14:paraId="37D93F9E" w14:textId="77777777" w:rsidTr="00815A23">
        <w:trPr>
          <w:jc w:val="center"/>
        </w:trPr>
        <w:tc>
          <w:tcPr>
            <w:tcW w:w="1701" w:type="dxa"/>
            <w:tcBorders>
              <w:top w:val="single" w:sz="4" w:space="0" w:color="auto"/>
              <w:left w:val="single" w:sz="4" w:space="0" w:color="auto"/>
              <w:bottom w:val="single" w:sz="4" w:space="0" w:color="auto"/>
              <w:right w:val="single" w:sz="4" w:space="0" w:color="auto"/>
            </w:tcBorders>
          </w:tcPr>
          <w:p w14:paraId="1659D36F" w14:textId="77777777" w:rsidR="00F4325F" w:rsidRDefault="00F4325F" w:rsidP="00815A23">
            <w:pPr>
              <w:pStyle w:val="TAL"/>
            </w:pPr>
            <w:r w:rsidRPr="00690A26">
              <w:t>nfSetId</w:t>
            </w:r>
          </w:p>
        </w:tc>
        <w:tc>
          <w:tcPr>
            <w:tcW w:w="1444" w:type="dxa"/>
            <w:tcBorders>
              <w:top w:val="single" w:sz="4" w:space="0" w:color="auto"/>
              <w:left w:val="single" w:sz="4" w:space="0" w:color="auto"/>
              <w:bottom w:val="single" w:sz="4" w:space="0" w:color="auto"/>
              <w:right w:val="single" w:sz="4" w:space="0" w:color="auto"/>
            </w:tcBorders>
          </w:tcPr>
          <w:p w14:paraId="0F10F89B" w14:textId="77777777" w:rsidR="00F4325F" w:rsidRDefault="00F4325F" w:rsidP="00815A23">
            <w:pPr>
              <w:pStyle w:val="TAL"/>
            </w:pPr>
            <w:r w:rsidRPr="00690A26">
              <w:t>NfSetId</w:t>
            </w:r>
          </w:p>
        </w:tc>
        <w:tc>
          <w:tcPr>
            <w:tcW w:w="425" w:type="dxa"/>
            <w:tcBorders>
              <w:top w:val="single" w:sz="4" w:space="0" w:color="auto"/>
              <w:left w:val="single" w:sz="4" w:space="0" w:color="auto"/>
              <w:bottom w:val="single" w:sz="4" w:space="0" w:color="auto"/>
              <w:right w:val="single" w:sz="4" w:space="0" w:color="auto"/>
            </w:tcBorders>
          </w:tcPr>
          <w:p w14:paraId="191E1D64" w14:textId="77777777" w:rsidR="00F4325F" w:rsidRPr="00616F0C" w:rsidRDefault="00F4325F" w:rsidP="00815A23">
            <w:pPr>
              <w:pStyle w:val="TAC"/>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335A38F4" w14:textId="77777777" w:rsidR="00F4325F" w:rsidRPr="00616F0C" w:rsidRDefault="00F4325F" w:rsidP="00815A23">
            <w:pPr>
              <w:pStyle w:val="TAL"/>
            </w:pPr>
            <w:r>
              <w:rPr>
                <w:lang w:val="en-US"/>
              </w:rPr>
              <w:t>0..1</w:t>
            </w:r>
          </w:p>
        </w:tc>
        <w:tc>
          <w:tcPr>
            <w:tcW w:w="2410" w:type="dxa"/>
            <w:tcBorders>
              <w:top w:val="single" w:sz="4" w:space="0" w:color="auto"/>
              <w:left w:val="single" w:sz="4" w:space="0" w:color="auto"/>
              <w:bottom w:val="single" w:sz="4" w:space="0" w:color="auto"/>
              <w:right w:val="single" w:sz="4" w:space="0" w:color="auto"/>
            </w:tcBorders>
          </w:tcPr>
          <w:p w14:paraId="2747C840" w14:textId="77777777" w:rsidR="00F4325F" w:rsidRDefault="00F4325F" w:rsidP="00815A23">
            <w:pPr>
              <w:pStyle w:val="TAL"/>
              <w:rPr>
                <w:rFonts w:cs="Arial"/>
                <w:szCs w:val="18"/>
                <w:lang w:val="en-US"/>
              </w:rPr>
            </w:pPr>
            <w:r>
              <w:rPr>
                <w:rFonts w:cs="Arial"/>
                <w:szCs w:val="18"/>
                <w:lang w:val="en-US"/>
              </w:rPr>
              <w:t>The NF Set Id of the NF Consumer.</w:t>
            </w:r>
          </w:p>
          <w:p w14:paraId="07DA1067" w14:textId="77777777" w:rsidR="00F4325F" w:rsidRPr="00616F0C" w:rsidRDefault="00F4325F" w:rsidP="00815A23">
            <w:pPr>
              <w:pStyle w:val="TAL"/>
            </w:pPr>
            <w:r>
              <w:rPr>
                <w:rFonts w:cs="Arial"/>
                <w:szCs w:val="18"/>
                <w:lang w:val="en-US"/>
              </w:rPr>
              <w:t>Shall be present if the nfId is absent.</w:t>
            </w:r>
          </w:p>
        </w:tc>
        <w:tc>
          <w:tcPr>
            <w:tcW w:w="2410" w:type="dxa"/>
            <w:tcBorders>
              <w:top w:val="single" w:sz="4" w:space="0" w:color="auto"/>
              <w:left w:val="single" w:sz="4" w:space="0" w:color="auto"/>
              <w:bottom w:val="single" w:sz="4" w:space="0" w:color="auto"/>
              <w:right w:val="single" w:sz="4" w:space="0" w:color="auto"/>
            </w:tcBorders>
          </w:tcPr>
          <w:p w14:paraId="53B3E807" w14:textId="77777777" w:rsidR="00F4325F" w:rsidRPr="00616F0C" w:rsidRDefault="00F4325F" w:rsidP="00815A23">
            <w:pPr>
              <w:pStyle w:val="TAL"/>
              <w:rPr>
                <w:rFonts w:cs="Arial"/>
                <w:szCs w:val="18"/>
              </w:rPr>
            </w:pPr>
          </w:p>
        </w:tc>
      </w:tr>
    </w:tbl>
    <w:p w14:paraId="246A5988" w14:textId="77777777" w:rsidR="00F4325F" w:rsidRDefault="00F4325F" w:rsidP="00F4325F">
      <w:pPr>
        <w:rPr>
          <w:lang w:val="en-US"/>
        </w:rPr>
      </w:pPr>
    </w:p>
    <w:p w14:paraId="1EF974AD" w14:textId="77777777" w:rsidR="00B44433" w:rsidRPr="00616F0C" w:rsidRDefault="00087ED8" w:rsidP="000E77D4">
      <w:pPr>
        <w:pStyle w:val="Heading4"/>
        <w:rPr>
          <w:lang w:val="en-US"/>
        </w:rPr>
      </w:pPr>
      <w:bookmarkStart w:id="2226" w:name="_Toc43131760"/>
      <w:bookmarkStart w:id="2227" w:name="_Toc45032595"/>
      <w:bookmarkStart w:id="2228" w:name="_Toc49782289"/>
      <w:bookmarkStart w:id="2229" w:name="_Toc51873725"/>
      <w:bookmarkStart w:id="2230" w:name="_Toc57209731"/>
      <w:bookmarkStart w:id="2231" w:name="_Toc58588431"/>
      <w:bookmarkStart w:id="2232" w:name="_Toc67686135"/>
      <w:bookmarkStart w:id="2233" w:name="_Toc74994559"/>
      <w:bookmarkStart w:id="2234" w:name="_Toc82717199"/>
      <w:r w:rsidRPr="00616F0C">
        <w:rPr>
          <w:lang w:val="en-US"/>
        </w:rPr>
        <w:t>6.</w:t>
      </w:r>
      <w:r w:rsidR="000E77D4" w:rsidRPr="00616F0C">
        <w:rPr>
          <w:lang w:val="en-US"/>
        </w:rPr>
        <w:t>1.</w:t>
      </w:r>
      <w:r w:rsidR="004B1E63" w:rsidRPr="00616F0C">
        <w:rPr>
          <w:lang w:val="en-US"/>
        </w:rPr>
        <w:t>6</w:t>
      </w:r>
      <w:r w:rsidRPr="00616F0C">
        <w:rPr>
          <w:lang w:val="en-US"/>
        </w:rPr>
        <w:t>.</w:t>
      </w:r>
      <w:r w:rsidR="008174B8" w:rsidRPr="00616F0C">
        <w:rPr>
          <w:lang w:val="en-US"/>
        </w:rPr>
        <w:t>3</w:t>
      </w:r>
      <w:r w:rsidR="00B44433" w:rsidRPr="00616F0C">
        <w:rPr>
          <w:lang w:val="en-US"/>
        </w:rPr>
        <w:tab/>
      </w:r>
      <w:r w:rsidR="008174B8" w:rsidRPr="00616F0C">
        <w:rPr>
          <w:lang w:val="en-US"/>
        </w:rPr>
        <w:t>S</w:t>
      </w:r>
      <w:r w:rsidR="00B44433" w:rsidRPr="00616F0C">
        <w:rPr>
          <w:lang w:val="en-US"/>
        </w:rPr>
        <w:t>imple data types and enumerations</w:t>
      </w:r>
      <w:bookmarkEnd w:id="2180"/>
      <w:bookmarkEnd w:id="2181"/>
      <w:bookmarkEnd w:id="2182"/>
      <w:bookmarkEnd w:id="2183"/>
      <w:bookmarkEnd w:id="2184"/>
      <w:bookmarkEnd w:id="2185"/>
      <w:bookmarkEnd w:id="2186"/>
      <w:bookmarkEnd w:id="2187"/>
      <w:bookmarkEnd w:id="2188"/>
      <w:bookmarkEnd w:id="2226"/>
      <w:bookmarkEnd w:id="2227"/>
      <w:bookmarkEnd w:id="2228"/>
      <w:bookmarkEnd w:id="2229"/>
      <w:bookmarkEnd w:id="2230"/>
      <w:bookmarkEnd w:id="2231"/>
      <w:bookmarkEnd w:id="2232"/>
      <w:bookmarkEnd w:id="2233"/>
      <w:bookmarkEnd w:id="2234"/>
    </w:p>
    <w:p w14:paraId="62FDC226" w14:textId="77777777" w:rsidR="00B44433" w:rsidRPr="00616F0C" w:rsidRDefault="00087ED8" w:rsidP="000E77D4">
      <w:pPr>
        <w:pStyle w:val="Heading5"/>
      </w:pPr>
      <w:bookmarkStart w:id="2235" w:name="_Toc22187588"/>
      <w:bookmarkStart w:id="2236" w:name="_Toc22630810"/>
      <w:bookmarkStart w:id="2237" w:name="_Toc34227107"/>
      <w:bookmarkStart w:id="2238" w:name="_Toc34749822"/>
      <w:bookmarkStart w:id="2239" w:name="_Toc34750382"/>
      <w:bookmarkStart w:id="2240" w:name="_Toc34750572"/>
      <w:bookmarkStart w:id="2241" w:name="_Toc35940978"/>
      <w:bookmarkStart w:id="2242" w:name="_Toc35937411"/>
      <w:bookmarkStart w:id="2243" w:name="_Toc36463805"/>
      <w:bookmarkStart w:id="2244" w:name="_Toc43131761"/>
      <w:bookmarkStart w:id="2245" w:name="_Toc45032596"/>
      <w:bookmarkStart w:id="2246" w:name="_Toc49782290"/>
      <w:bookmarkStart w:id="2247" w:name="_Toc51873726"/>
      <w:bookmarkStart w:id="2248" w:name="_Toc57209732"/>
      <w:bookmarkStart w:id="2249" w:name="_Toc58588432"/>
      <w:bookmarkStart w:id="2250" w:name="_Toc67686136"/>
      <w:bookmarkStart w:id="2251" w:name="_Toc74994560"/>
      <w:bookmarkStart w:id="2252" w:name="_Toc82717200"/>
      <w:r w:rsidRPr="00616F0C">
        <w:t>6.</w:t>
      </w:r>
      <w:r w:rsidR="000E77D4" w:rsidRPr="00616F0C">
        <w:t>1.</w:t>
      </w:r>
      <w:r w:rsidR="004B1E63" w:rsidRPr="00616F0C">
        <w:t>6</w:t>
      </w:r>
      <w:r w:rsidRPr="00616F0C">
        <w:t>.</w:t>
      </w:r>
      <w:r w:rsidR="008174B8" w:rsidRPr="00616F0C">
        <w:t>3</w:t>
      </w:r>
      <w:r w:rsidRPr="00616F0C">
        <w:t>.1</w:t>
      </w:r>
      <w:r w:rsidR="00B44433" w:rsidRPr="00616F0C">
        <w:tab/>
        <w:t>Introduction</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p>
    <w:p w14:paraId="3C0E1993" w14:textId="77777777" w:rsidR="00B44433" w:rsidRPr="00616F0C" w:rsidRDefault="00B44433" w:rsidP="00B44433">
      <w:r w:rsidRPr="00616F0C">
        <w:t xml:space="preserve">This </w:t>
      </w:r>
      <w:r w:rsidR="00FE7F97" w:rsidRPr="00616F0C">
        <w:t>clause</w:t>
      </w:r>
      <w:r w:rsidRPr="00616F0C">
        <w:t xml:space="preserve"> defines simple data types and enumerations that can be referenced from data structures defined in the previous </w:t>
      </w:r>
      <w:r w:rsidR="00FE7F97" w:rsidRPr="00616F0C">
        <w:t>clause</w:t>
      </w:r>
      <w:r w:rsidRPr="00616F0C">
        <w:t>s.</w:t>
      </w:r>
    </w:p>
    <w:p w14:paraId="03F7FA37" w14:textId="77777777" w:rsidR="00B44433" w:rsidRPr="00616F0C" w:rsidRDefault="00087ED8" w:rsidP="000E77D4">
      <w:pPr>
        <w:pStyle w:val="Heading5"/>
      </w:pPr>
      <w:bookmarkStart w:id="2253" w:name="_Toc22187589"/>
      <w:bookmarkStart w:id="2254" w:name="_Toc22630811"/>
      <w:bookmarkStart w:id="2255" w:name="_Toc34227108"/>
      <w:bookmarkStart w:id="2256" w:name="_Toc34749823"/>
      <w:bookmarkStart w:id="2257" w:name="_Toc34750383"/>
      <w:bookmarkStart w:id="2258" w:name="_Toc34750573"/>
      <w:bookmarkStart w:id="2259" w:name="_Toc35940979"/>
      <w:bookmarkStart w:id="2260" w:name="_Toc35937412"/>
      <w:bookmarkStart w:id="2261" w:name="_Toc36463806"/>
      <w:bookmarkStart w:id="2262" w:name="_Toc43131762"/>
      <w:bookmarkStart w:id="2263" w:name="_Toc45032597"/>
      <w:bookmarkStart w:id="2264" w:name="_Toc49782291"/>
      <w:bookmarkStart w:id="2265" w:name="_Toc51873727"/>
      <w:bookmarkStart w:id="2266" w:name="_Toc57209733"/>
      <w:bookmarkStart w:id="2267" w:name="_Toc58588433"/>
      <w:bookmarkStart w:id="2268" w:name="_Toc67686137"/>
      <w:bookmarkStart w:id="2269" w:name="_Toc74994561"/>
      <w:bookmarkStart w:id="2270" w:name="_Toc82717201"/>
      <w:r w:rsidRPr="00616F0C">
        <w:lastRenderedPageBreak/>
        <w:t>6.</w:t>
      </w:r>
      <w:r w:rsidR="000E77D4" w:rsidRPr="00616F0C">
        <w:t>1.</w:t>
      </w:r>
      <w:r w:rsidR="004B1E63" w:rsidRPr="00616F0C">
        <w:t>6</w:t>
      </w:r>
      <w:r w:rsidRPr="00616F0C">
        <w:t>.</w:t>
      </w:r>
      <w:r w:rsidR="008174B8" w:rsidRPr="00616F0C">
        <w:t>3</w:t>
      </w:r>
      <w:r w:rsidRPr="00616F0C">
        <w:t>.2</w:t>
      </w:r>
      <w:r w:rsidR="00B44433" w:rsidRPr="00616F0C">
        <w:tab/>
        <w:t>Simple data types</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5B46D357" w14:textId="77777777" w:rsidR="00B44433" w:rsidRPr="00616F0C" w:rsidRDefault="00B44433" w:rsidP="00B44433">
      <w:r w:rsidRPr="00616F0C">
        <w:t xml:space="preserve">The simple data types defined in table </w:t>
      </w:r>
      <w:r w:rsidR="0015708C" w:rsidRPr="00616F0C">
        <w:t>6.</w:t>
      </w:r>
      <w:r w:rsidR="00EC3482" w:rsidRPr="00616F0C">
        <w:t>1</w:t>
      </w:r>
      <w:r w:rsidR="0015708C" w:rsidRPr="00616F0C">
        <w:t>.</w:t>
      </w:r>
      <w:r w:rsidR="00633F4B" w:rsidRPr="00616F0C">
        <w:t>6</w:t>
      </w:r>
      <w:r w:rsidR="0015708C" w:rsidRPr="00616F0C">
        <w:t>.</w:t>
      </w:r>
      <w:r w:rsidR="00EC3482" w:rsidRPr="00616F0C">
        <w:t>3.</w:t>
      </w:r>
      <w:r w:rsidR="0015708C" w:rsidRPr="00616F0C">
        <w:t>2-1</w:t>
      </w:r>
      <w:r w:rsidRPr="00616F0C">
        <w:t xml:space="preserve"> shall be supported.</w:t>
      </w:r>
    </w:p>
    <w:p w14:paraId="472695C2" w14:textId="77777777" w:rsidR="00B44433" w:rsidRPr="00616F0C" w:rsidRDefault="00B44433" w:rsidP="00B44433">
      <w:pPr>
        <w:pStyle w:val="TH"/>
      </w:pPr>
      <w:r w:rsidRPr="00616F0C">
        <w:t xml:space="preserve">Table </w:t>
      </w:r>
      <w:r w:rsidR="00087ED8" w:rsidRPr="00616F0C">
        <w:t>6</w:t>
      </w:r>
      <w:r w:rsidRPr="00616F0C">
        <w:t>.</w:t>
      </w:r>
      <w:r w:rsidR="000E77D4" w:rsidRPr="00616F0C">
        <w:t>1.</w:t>
      </w:r>
      <w:r w:rsidR="004B1E63" w:rsidRPr="00616F0C">
        <w:t>6</w:t>
      </w:r>
      <w:r w:rsidRPr="00616F0C">
        <w:t>.</w:t>
      </w:r>
      <w:r w:rsidR="008174B8" w:rsidRPr="00616F0C">
        <w:t>3</w:t>
      </w:r>
      <w:r w:rsidR="00087ED8" w:rsidRPr="00616F0C">
        <w:t>.2</w:t>
      </w:r>
      <w:r w:rsidRPr="00616F0C">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52"/>
        <w:gridCol w:w="1633"/>
        <w:gridCol w:w="4001"/>
        <w:gridCol w:w="2468"/>
      </w:tblGrid>
      <w:tr w:rsidR="00F11739" w:rsidRPr="00616F0C" w14:paraId="49834F6A" w14:textId="77777777" w:rsidTr="00971458">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E4C158F" w14:textId="77777777" w:rsidR="00F11739" w:rsidRPr="00616F0C" w:rsidRDefault="00F11739" w:rsidP="00B159D7">
            <w:pPr>
              <w:pStyle w:val="TAH"/>
            </w:pPr>
            <w:r w:rsidRPr="00616F0C">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7E3DFDF" w14:textId="77777777" w:rsidR="00F11739" w:rsidRPr="00616F0C" w:rsidRDefault="00F11739" w:rsidP="00B159D7">
            <w:pPr>
              <w:pStyle w:val="TAH"/>
            </w:pPr>
            <w:r w:rsidRPr="00616F0C">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3C104E72" w14:textId="77777777" w:rsidR="00F11739" w:rsidRPr="00616F0C" w:rsidRDefault="00F11739" w:rsidP="00B159D7">
            <w:pPr>
              <w:pStyle w:val="TAH"/>
            </w:pPr>
            <w:r w:rsidRPr="00616F0C">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589E3C7C" w14:textId="77777777" w:rsidR="00F11739" w:rsidRPr="00616F0C" w:rsidRDefault="00F11739" w:rsidP="00B159D7">
            <w:pPr>
              <w:pStyle w:val="TAH"/>
            </w:pPr>
            <w:r w:rsidRPr="00616F0C">
              <w:t>Applicability</w:t>
            </w:r>
          </w:p>
        </w:tc>
      </w:tr>
      <w:tr w:rsidR="00F11739" w:rsidRPr="00616F0C" w14:paraId="71D5C985" w14:textId="77777777" w:rsidTr="00971458">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D8A84B3" w14:textId="77777777" w:rsidR="00F11739" w:rsidRPr="00616F0C" w:rsidRDefault="00F11739" w:rsidP="00B159D7">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611B625" w14:textId="77777777" w:rsidR="00F11739" w:rsidRPr="00616F0C" w:rsidRDefault="00F11739" w:rsidP="00B159D7">
            <w:pPr>
              <w:pStyle w:val="TAL"/>
            </w:pPr>
          </w:p>
        </w:tc>
        <w:tc>
          <w:tcPr>
            <w:tcW w:w="2051" w:type="pct"/>
            <w:tcBorders>
              <w:top w:val="single" w:sz="4" w:space="0" w:color="auto"/>
              <w:left w:val="nil"/>
              <w:bottom w:val="single" w:sz="8" w:space="0" w:color="auto"/>
              <w:right w:val="single" w:sz="8" w:space="0" w:color="auto"/>
            </w:tcBorders>
          </w:tcPr>
          <w:p w14:paraId="00859199" w14:textId="77777777" w:rsidR="00F11739" w:rsidRPr="00616F0C" w:rsidRDefault="00F11739" w:rsidP="00B159D7">
            <w:pPr>
              <w:pStyle w:val="TAL"/>
            </w:pPr>
          </w:p>
        </w:tc>
        <w:tc>
          <w:tcPr>
            <w:tcW w:w="1265" w:type="pct"/>
            <w:tcBorders>
              <w:top w:val="single" w:sz="4" w:space="0" w:color="auto"/>
              <w:left w:val="nil"/>
              <w:bottom w:val="single" w:sz="8" w:space="0" w:color="auto"/>
              <w:right w:val="single" w:sz="8" w:space="0" w:color="auto"/>
            </w:tcBorders>
          </w:tcPr>
          <w:p w14:paraId="1F2F3A21" w14:textId="77777777" w:rsidR="00F11739" w:rsidRPr="00616F0C" w:rsidRDefault="00F11739" w:rsidP="00B159D7">
            <w:pPr>
              <w:pStyle w:val="TAL"/>
            </w:pPr>
          </w:p>
        </w:tc>
      </w:tr>
    </w:tbl>
    <w:p w14:paraId="31A0EE3D" w14:textId="77777777" w:rsidR="006C1737" w:rsidRPr="00616F0C" w:rsidRDefault="006C1737" w:rsidP="00B44433"/>
    <w:p w14:paraId="05E06039" w14:textId="77777777" w:rsidR="00B44433" w:rsidRPr="00616F0C" w:rsidRDefault="00087ED8" w:rsidP="000E77D4">
      <w:pPr>
        <w:pStyle w:val="Heading5"/>
      </w:pPr>
      <w:bookmarkStart w:id="2271" w:name="_Toc34227109"/>
      <w:bookmarkStart w:id="2272" w:name="_Toc22187590"/>
      <w:bookmarkStart w:id="2273" w:name="_Toc22630812"/>
      <w:bookmarkStart w:id="2274" w:name="_Toc34749824"/>
      <w:bookmarkStart w:id="2275" w:name="_Toc34750384"/>
      <w:bookmarkStart w:id="2276" w:name="_Toc34750574"/>
      <w:bookmarkStart w:id="2277" w:name="_Toc35940980"/>
      <w:bookmarkStart w:id="2278" w:name="_Toc35937413"/>
      <w:bookmarkStart w:id="2279" w:name="_Toc36463807"/>
      <w:bookmarkStart w:id="2280" w:name="_Toc43131763"/>
      <w:bookmarkStart w:id="2281" w:name="_Toc45032598"/>
      <w:bookmarkStart w:id="2282" w:name="_Toc49782292"/>
      <w:bookmarkStart w:id="2283" w:name="_Toc51873728"/>
      <w:bookmarkStart w:id="2284" w:name="_Toc57209734"/>
      <w:bookmarkStart w:id="2285" w:name="_Toc58588434"/>
      <w:bookmarkStart w:id="2286" w:name="_Toc67686138"/>
      <w:bookmarkStart w:id="2287" w:name="_Toc74994562"/>
      <w:bookmarkStart w:id="2288" w:name="_Toc82717202"/>
      <w:r w:rsidRPr="00616F0C">
        <w:t>6.</w:t>
      </w:r>
      <w:r w:rsidR="000E77D4" w:rsidRPr="00616F0C">
        <w:t>1.</w:t>
      </w:r>
      <w:r w:rsidR="004B1E63" w:rsidRPr="00616F0C">
        <w:t>6</w:t>
      </w:r>
      <w:r w:rsidRPr="00616F0C">
        <w:t>.</w:t>
      </w:r>
      <w:r w:rsidR="008174B8" w:rsidRPr="00616F0C">
        <w:t>3</w:t>
      </w:r>
      <w:r w:rsidRPr="00616F0C">
        <w:t>.3</w:t>
      </w:r>
      <w:r w:rsidR="00B44433" w:rsidRPr="00616F0C">
        <w:tab/>
        <w:t xml:space="preserve">Enumeration: </w:t>
      </w:r>
      <w:r w:rsidR="00A247A4" w:rsidRPr="00616F0C">
        <w:rPr>
          <w:lang w:eastAsia="zh-CN"/>
        </w:rPr>
        <w:t>ComparisonOperator</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p>
    <w:p w14:paraId="0BD817D1" w14:textId="77777777" w:rsidR="00B44433" w:rsidRPr="00616F0C" w:rsidRDefault="00B44433" w:rsidP="00971458">
      <w:r w:rsidRPr="00616F0C">
        <w:t xml:space="preserve">The enumeration </w:t>
      </w:r>
      <w:r w:rsidR="00462B5A" w:rsidRPr="00616F0C">
        <w:rPr>
          <w:lang w:eastAsia="zh-CN"/>
        </w:rPr>
        <w:t>ComparisonOperator</w:t>
      </w:r>
      <w:r w:rsidR="00462B5A" w:rsidRPr="00616F0C">
        <w:t xml:space="preserve"> </w:t>
      </w:r>
      <w:r w:rsidRPr="00616F0C">
        <w:t>represents</w:t>
      </w:r>
      <w:r w:rsidR="00462B5A" w:rsidRPr="00616F0C">
        <w:t xml:space="preserve"> </w:t>
      </w:r>
      <w:r w:rsidR="00A23C60" w:rsidRPr="00616F0C">
        <w:t>t</w:t>
      </w:r>
      <w:r w:rsidR="00462B5A" w:rsidRPr="00616F0C">
        <w:t xml:space="preserve">he comparison of an array of strings to a string value. The comparison shall be based on </w:t>
      </w:r>
      <w:r w:rsidR="00462B5A" w:rsidRPr="00616F0C">
        <w:rPr>
          <w:color w:val="24292E"/>
          <w:shd w:val="clear" w:color="auto" w:fill="FFFFFF"/>
        </w:rPr>
        <w:t xml:space="preserve">lexicographical </w:t>
      </w:r>
      <w:r w:rsidR="00462B5A" w:rsidRPr="00616F0C">
        <w:t>order</w:t>
      </w:r>
      <w:r w:rsidRPr="00616F0C">
        <w:t xml:space="preserve">. It shall comply with the provisions defined in table </w:t>
      </w:r>
      <w:r w:rsidR="0015708C" w:rsidRPr="00616F0C">
        <w:t>6.</w:t>
      </w:r>
      <w:r w:rsidR="00387BE7" w:rsidRPr="00616F0C">
        <w:t>1.</w:t>
      </w:r>
      <w:r w:rsidR="00F676BD">
        <w:t>6</w:t>
      </w:r>
      <w:r w:rsidR="00387BE7" w:rsidRPr="00616F0C">
        <w:t>.3</w:t>
      </w:r>
      <w:r w:rsidR="0015708C" w:rsidRPr="00616F0C">
        <w:t>.3</w:t>
      </w:r>
      <w:r w:rsidRPr="00616F0C">
        <w:t>-1.</w:t>
      </w:r>
    </w:p>
    <w:p w14:paraId="7C166DBC" w14:textId="77777777" w:rsidR="0015708C" w:rsidRPr="00616F0C" w:rsidRDefault="0015708C" w:rsidP="0015708C">
      <w:pPr>
        <w:pStyle w:val="TH"/>
      </w:pPr>
      <w:r w:rsidRPr="00616F0C">
        <w:t>Table 6.</w:t>
      </w:r>
      <w:r w:rsidR="00387BE7" w:rsidRPr="00616F0C">
        <w:t>1.</w:t>
      </w:r>
      <w:r w:rsidR="004B1E63" w:rsidRPr="00616F0C">
        <w:t>6</w:t>
      </w:r>
      <w:r w:rsidR="00387BE7" w:rsidRPr="00616F0C">
        <w:t>.3</w:t>
      </w:r>
      <w:r w:rsidRPr="00616F0C">
        <w:t xml:space="preserve">.3-1: Enumeration </w:t>
      </w:r>
      <w:r w:rsidR="00462B5A" w:rsidRPr="00616F0C">
        <w:rPr>
          <w:lang w:eastAsia="zh-CN"/>
        </w:rPr>
        <w:t>ComparisonOperator</w:t>
      </w:r>
    </w:p>
    <w:tbl>
      <w:tblPr>
        <w:tblW w:w="5050" w:type="pct"/>
        <w:tblCellMar>
          <w:left w:w="0" w:type="dxa"/>
          <w:right w:w="0" w:type="dxa"/>
        </w:tblCellMar>
        <w:tblLook w:val="04A0" w:firstRow="1" w:lastRow="0" w:firstColumn="1" w:lastColumn="0" w:noHBand="0" w:noVBand="1"/>
      </w:tblPr>
      <w:tblGrid>
        <w:gridCol w:w="2745"/>
        <w:gridCol w:w="4593"/>
        <w:gridCol w:w="2519"/>
      </w:tblGrid>
      <w:tr w:rsidR="00F11739" w:rsidRPr="00616F0C" w14:paraId="73983377" w14:textId="77777777" w:rsidTr="00971458">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37CCA13" w14:textId="77777777" w:rsidR="00F11739" w:rsidRPr="00616F0C" w:rsidRDefault="00F11739">
            <w:pPr>
              <w:pStyle w:val="TAH"/>
            </w:pPr>
            <w:r w:rsidRPr="00616F0C">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560E948" w14:textId="77777777" w:rsidR="00F11739" w:rsidRPr="00616F0C" w:rsidRDefault="00F11739">
            <w:pPr>
              <w:pStyle w:val="TAH"/>
            </w:pPr>
            <w:r w:rsidRPr="00616F0C">
              <w:t>Description</w:t>
            </w:r>
          </w:p>
        </w:tc>
        <w:tc>
          <w:tcPr>
            <w:tcW w:w="1278" w:type="pct"/>
            <w:tcBorders>
              <w:top w:val="single" w:sz="8" w:space="0" w:color="auto"/>
              <w:left w:val="nil"/>
              <w:bottom w:val="single" w:sz="8" w:space="0" w:color="auto"/>
              <w:right w:val="single" w:sz="8" w:space="0" w:color="auto"/>
            </w:tcBorders>
            <w:shd w:val="clear" w:color="auto" w:fill="C0C0C0"/>
          </w:tcPr>
          <w:p w14:paraId="51E259B4" w14:textId="77777777" w:rsidR="00F11739" w:rsidRPr="00616F0C" w:rsidRDefault="00F11739">
            <w:pPr>
              <w:pStyle w:val="TAH"/>
            </w:pPr>
            <w:r w:rsidRPr="00616F0C">
              <w:t>Applicability</w:t>
            </w:r>
          </w:p>
        </w:tc>
      </w:tr>
      <w:tr w:rsidR="00462B5A" w:rsidRPr="00616F0C" w14:paraId="46DB1537" w14:textId="77777777" w:rsidTr="00971458">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FB5DB5" w14:textId="77777777" w:rsidR="00462B5A" w:rsidRPr="00616F0C" w:rsidRDefault="00462B5A" w:rsidP="00462B5A">
            <w:pPr>
              <w:pStyle w:val="TAL"/>
            </w:pPr>
            <w:r w:rsidRPr="00616F0C">
              <w:t>"EQ"</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46BDCC" w14:textId="77777777" w:rsidR="00462B5A" w:rsidRPr="00616F0C" w:rsidRDefault="00462B5A" w:rsidP="00462B5A">
            <w:pPr>
              <w:pStyle w:val="TAL"/>
            </w:pPr>
            <w:r w:rsidRPr="00616F0C">
              <w:t>The array contains the string value.</w:t>
            </w:r>
          </w:p>
        </w:tc>
        <w:tc>
          <w:tcPr>
            <w:tcW w:w="1278" w:type="pct"/>
            <w:tcBorders>
              <w:top w:val="single" w:sz="8" w:space="0" w:color="auto"/>
              <w:left w:val="nil"/>
              <w:bottom w:val="single" w:sz="8" w:space="0" w:color="auto"/>
              <w:right w:val="single" w:sz="8" w:space="0" w:color="auto"/>
            </w:tcBorders>
          </w:tcPr>
          <w:p w14:paraId="52EC1B2B" w14:textId="77777777" w:rsidR="00462B5A" w:rsidRPr="00616F0C" w:rsidRDefault="00462B5A" w:rsidP="00462B5A">
            <w:pPr>
              <w:pStyle w:val="TAL"/>
            </w:pPr>
          </w:p>
        </w:tc>
      </w:tr>
      <w:tr w:rsidR="00462B5A" w:rsidRPr="00616F0C" w14:paraId="6A9F7F34" w14:textId="77777777" w:rsidTr="00462B5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C9BB97" w14:textId="77777777" w:rsidR="00462B5A" w:rsidRPr="00616F0C" w:rsidRDefault="00462B5A" w:rsidP="00687FC3">
            <w:pPr>
              <w:pStyle w:val="TAL"/>
            </w:pPr>
            <w:r w:rsidRPr="00616F0C">
              <w:t>"NEQ"</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2E7D2E" w14:textId="77777777" w:rsidR="00462B5A" w:rsidRPr="00616F0C" w:rsidRDefault="00462B5A" w:rsidP="00687FC3">
            <w:pPr>
              <w:pStyle w:val="TAL"/>
            </w:pPr>
            <w:r w:rsidRPr="00616F0C">
              <w:t>The array does not contain the string value.</w:t>
            </w:r>
          </w:p>
        </w:tc>
        <w:tc>
          <w:tcPr>
            <w:tcW w:w="1278" w:type="pct"/>
            <w:tcBorders>
              <w:top w:val="single" w:sz="8" w:space="0" w:color="auto"/>
              <w:left w:val="nil"/>
              <w:bottom w:val="single" w:sz="8" w:space="0" w:color="auto"/>
              <w:right w:val="single" w:sz="8" w:space="0" w:color="auto"/>
            </w:tcBorders>
          </w:tcPr>
          <w:p w14:paraId="558501B6" w14:textId="77777777" w:rsidR="00462B5A" w:rsidRPr="00616F0C" w:rsidRDefault="00462B5A" w:rsidP="00687FC3">
            <w:pPr>
              <w:pStyle w:val="TAL"/>
            </w:pPr>
            <w:r w:rsidRPr="00616F0C">
              <w:t>AdvancedQuery</w:t>
            </w:r>
          </w:p>
        </w:tc>
      </w:tr>
      <w:tr w:rsidR="00462B5A" w:rsidRPr="00616F0C" w14:paraId="2FC922CA" w14:textId="77777777" w:rsidTr="00462B5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DFD0CD" w14:textId="77777777" w:rsidR="00462B5A" w:rsidRPr="00616F0C" w:rsidRDefault="00462B5A" w:rsidP="00687FC3">
            <w:pPr>
              <w:pStyle w:val="TAL"/>
            </w:pPr>
            <w:r w:rsidRPr="00616F0C">
              <w:t>"G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59F2F5" w14:textId="77777777" w:rsidR="00462B5A" w:rsidRPr="00616F0C" w:rsidRDefault="00462B5A" w:rsidP="00687FC3">
            <w:pPr>
              <w:pStyle w:val="TAL"/>
            </w:pPr>
            <w:r w:rsidRPr="00616F0C">
              <w:t>The array contains a string that is greater than the string value.</w:t>
            </w:r>
          </w:p>
        </w:tc>
        <w:tc>
          <w:tcPr>
            <w:tcW w:w="1278" w:type="pct"/>
            <w:tcBorders>
              <w:top w:val="single" w:sz="8" w:space="0" w:color="auto"/>
              <w:left w:val="nil"/>
              <w:bottom w:val="single" w:sz="8" w:space="0" w:color="auto"/>
              <w:right w:val="single" w:sz="8" w:space="0" w:color="auto"/>
            </w:tcBorders>
          </w:tcPr>
          <w:p w14:paraId="61CA7A77" w14:textId="77777777" w:rsidR="00462B5A" w:rsidRPr="00616F0C" w:rsidRDefault="00462B5A" w:rsidP="00687FC3">
            <w:pPr>
              <w:pStyle w:val="TAL"/>
            </w:pPr>
            <w:r w:rsidRPr="00616F0C">
              <w:t>AdvancedQuery</w:t>
            </w:r>
          </w:p>
        </w:tc>
      </w:tr>
      <w:tr w:rsidR="00462B5A" w:rsidRPr="00616F0C" w14:paraId="04D70072" w14:textId="77777777" w:rsidTr="00462B5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486703" w14:textId="77777777" w:rsidR="00462B5A" w:rsidRPr="00616F0C" w:rsidRDefault="00462B5A" w:rsidP="00687FC3">
            <w:pPr>
              <w:pStyle w:val="TAL"/>
            </w:pPr>
            <w:r w:rsidRPr="00616F0C">
              <w:t>"GTE"</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A4D0CE" w14:textId="77777777" w:rsidR="00462B5A" w:rsidRPr="00616F0C" w:rsidRDefault="00462B5A" w:rsidP="00687FC3">
            <w:pPr>
              <w:pStyle w:val="TAL"/>
            </w:pPr>
            <w:r w:rsidRPr="00616F0C">
              <w:t>The array contains a string that is greater than or equal to the string value.</w:t>
            </w:r>
          </w:p>
        </w:tc>
        <w:tc>
          <w:tcPr>
            <w:tcW w:w="1278" w:type="pct"/>
            <w:tcBorders>
              <w:top w:val="single" w:sz="8" w:space="0" w:color="auto"/>
              <w:left w:val="nil"/>
              <w:bottom w:val="single" w:sz="8" w:space="0" w:color="auto"/>
              <w:right w:val="single" w:sz="8" w:space="0" w:color="auto"/>
            </w:tcBorders>
          </w:tcPr>
          <w:p w14:paraId="53EB4C32" w14:textId="77777777" w:rsidR="00462B5A" w:rsidRPr="00616F0C" w:rsidRDefault="00462B5A" w:rsidP="00687FC3">
            <w:pPr>
              <w:pStyle w:val="TAL"/>
            </w:pPr>
            <w:r w:rsidRPr="00616F0C">
              <w:t>AdvancedQuery</w:t>
            </w:r>
          </w:p>
        </w:tc>
      </w:tr>
      <w:tr w:rsidR="00462B5A" w:rsidRPr="00616F0C" w14:paraId="74E991C4" w14:textId="77777777" w:rsidTr="00462B5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38C691" w14:textId="77777777" w:rsidR="00462B5A" w:rsidRPr="00616F0C" w:rsidRDefault="00462B5A" w:rsidP="00687FC3">
            <w:pPr>
              <w:pStyle w:val="TAL"/>
            </w:pPr>
            <w:r w:rsidRPr="00616F0C">
              <w:t>"L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268882" w14:textId="77777777" w:rsidR="00462B5A" w:rsidRPr="00616F0C" w:rsidRDefault="00462B5A" w:rsidP="00687FC3">
            <w:pPr>
              <w:pStyle w:val="TAL"/>
            </w:pPr>
            <w:r w:rsidRPr="00616F0C">
              <w:t>The array contains a string that is less than the string value.</w:t>
            </w:r>
          </w:p>
        </w:tc>
        <w:tc>
          <w:tcPr>
            <w:tcW w:w="1278" w:type="pct"/>
            <w:tcBorders>
              <w:top w:val="single" w:sz="8" w:space="0" w:color="auto"/>
              <w:left w:val="nil"/>
              <w:bottom w:val="single" w:sz="8" w:space="0" w:color="auto"/>
              <w:right w:val="single" w:sz="8" w:space="0" w:color="auto"/>
            </w:tcBorders>
          </w:tcPr>
          <w:p w14:paraId="294FC948" w14:textId="77777777" w:rsidR="00462B5A" w:rsidRPr="00616F0C" w:rsidRDefault="00462B5A" w:rsidP="00687FC3">
            <w:pPr>
              <w:pStyle w:val="TAL"/>
            </w:pPr>
            <w:r w:rsidRPr="00616F0C">
              <w:t>AdvancedQuery</w:t>
            </w:r>
          </w:p>
        </w:tc>
      </w:tr>
      <w:tr w:rsidR="00462B5A" w:rsidRPr="00616F0C" w14:paraId="16B1137F" w14:textId="77777777" w:rsidTr="00462B5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89F866" w14:textId="77777777" w:rsidR="00462B5A" w:rsidRPr="00616F0C" w:rsidRDefault="00462B5A" w:rsidP="00687FC3">
            <w:pPr>
              <w:pStyle w:val="TAL"/>
            </w:pPr>
            <w:r w:rsidRPr="00616F0C">
              <w:t>"LTE"</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0B45FC" w14:textId="77777777" w:rsidR="00462B5A" w:rsidRPr="00616F0C" w:rsidRDefault="00462B5A" w:rsidP="00687FC3">
            <w:pPr>
              <w:pStyle w:val="TAL"/>
            </w:pPr>
            <w:r w:rsidRPr="00616F0C">
              <w:t>The array contains a string that is less than or equal to the string value.</w:t>
            </w:r>
          </w:p>
        </w:tc>
        <w:tc>
          <w:tcPr>
            <w:tcW w:w="1278" w:type="pct"/>
            <w:tcBorders>
              <w:top w:val="single" w:sz="8" w:space="0" w:color="auto"/>
              <w:left w:val="nil"/>
              <w:bottom w:val="single" w:sz="8" w:space="0" w:color="auto"/>
              <w:right w:val="single" w:sz="8" w:space="0" w:color="auto"/>
            </w:tcBorders>
          </w:tcPr>
          <w:p w14:paraId="6A88A1B9" w14:textId="77777777" w:rsidR="00462B5A" w:rsidRPr="00616F0C" w:rsidRDefault="00462B5A" w:rsidP="00687FC3">
            <w:pPr>
              <w:pStyle w:val="TAL"/>
            </w:pPr>
            <w:r w:rsidRPr="00616F0C">
              <w:t>AdvancedQuery</w:t>
            </w:r>
          </w:p>
        </w:tc>
      </w:tr>
    </w:tbl>
    <w:p w14:paraId="2245A816" w14:textId="77777777" w:rsidR="0015708C" w:rsidRPr="00616F0C" w:rsidRDefault="0015708C" w:rsidP="00B44433">
      <w:pPr>
        <w:rPr>
          <w:lang w:val="en-US"/>
        </w:rPr>
      </w:pPr>
    </w:p>
    <w:p w14:paraId="654E0944" w14:textId="77777777" w:rsidR="00462B5A" w:rsidRPr="00616F0C" w:rsidRDefault="00462B5A" w:rsidP="00462B5A">
      <w:pPr>
        <w:pStyle w:val="NO"/>
        <w:rPr>
          <w:lang w:val="en-US"/>
        </w:rPr>
      </w:pPr>
      <w:r w:rsidRPr="00616F0C">
        <w:rPr>
          <w:lang w:val="en-US"/>
        </w:rPr>
        <w:t>NOTE:</w:t>
      </w:r>
      <w:r w:rsidRPr="00616F0C">
        <w:rPr>
          <w:lang w:val="en-US"/>
        </w:rPr>
        <w:tab/>
      </w:r>
      <w:r w:rsidRPr="00616F0C">
        <w:rPr>
          <w:shd w:val="clear" w:color="auto" w:fill="FFFFFF"/>
        </w:rPr>
        <w:t>It's recommended to use GT/GTE/LT/LTE on single value tags</w:t>
      </w:r>
      <w:r w:rsidRPr="00616F0C">
        <w:rPr>
          <w:lang w:val="en-US"/>
        </w:rPr>
        <w:t xml:space="preserve">. If not, </w:t>
      </w:r>
      <w:r w:rsidRPr="00616F0C">
        <w:rPr>
          <w:shd w:val="clear" w:color="auto" w:fill="FFFFFF"/>
        </w:rPr>
        <w:t xml:space="preserve">the logical operator "NOT" applied over the comparison operator "GT" evaluates to "true" if </w:t>
      </w:r>
      <w:r w:rsidRPr="00616F0C">
        <w:rPr>
          <w:rStyle w:val="Strong"/>
          <w:color w:val="24292E"/>
          <w:shd w:val="clear" w:color="auto" w:fill="FFFFFF"/>
        </w:rPr>
        <w:t>there are no members</w:t>
      </w:r>
      <w:r w:rsidRPr="00616F0C">
        <w:rPr>
          <w:shd w:val="clear" w:color="auto" w:fill="FFFFFF"/>
        </w:rPr>
        <w:t xml:space="preserve"> in the array that are greater than the value.</w:t>
      </w:r>
    </w:p>
    <w:p w14:paraId="7DC65529" w14:textId="77777777" w:rsidR="00462B5A" w:rsidRPr="00616F0C" w:rsidRDefault="00462B5A" w:rsidP="00B44433">
      <w:pPr>
        <w:rPr>
          <w:lang w:val="en-US"/>
        </w:rPr>
      </w:pPr>
    </w:p>
    <w:p w14:paraId="3CBDEF78" w14:textId="77777777" w:rsidR="00387BE7" w:rsidRPr="00616F0C" w:rsidRDefault="00387BE7" w:rsidP="00387BE7">
      <w:pPr>
        <w:pStyle w:val="Heading5"/>
      </w:pPr>
      <w:bookmarkStart w:id="2289" w:name="_Toc22187591"/>
      <w:bookmarkStart w:id="2290" w:name="_Toc22630813"/>
      <w:bookmarkStart w:id="2291" w:name="_Toc34227110"/>
      <w:bookmarkStart w:id="2292" w:name="_Toc34749825"/>
      <w:bookmarkStart w:id="2293" w:name="_Toc34750385"/>
      <w:bookmarkStart w:id="2294" w:name="_Toc34750575"/>
      <w:bookmarkStart w:id="2295" w:name="_Toc35940981"/>
      <w:bookmarkStart w:id="2296" w:name="_Toc35937414"/>
      <w:bookmarkStart w:id="2297" w:name="_Toc36463808"/>
      <w:bookmarkStart w:id="2298" w:name="_Toc43131764"/>
      <w:bookmarkStart w:id="2299" w:name="_Toc45032599"/>
      <w:bookmarkStart w:id="2300" w:name="_Toc49782293"/>
      <w:bookmarkStart w:id="2301" w:name="_Toc51873729"/>
      <w:bookmarkStart w:id="2302" w:name="_Toc57209735"/>
      <w:bookmarkStart w:id="2303" w:name="_Toc58588435"/>
      <w:bookmarkStart w:id="2304" w:name="_Toc67686139"/>
      <w:bookmarkStart w:id="2305" w:name="_Toc74994563"/>
      <w:bookmarkStart w:id="2306" w:name="_Toc82717203"/>
      <w:r w:rsidRPr="00616F0C">
        <w:t>6.1.</w:t>
      </w:r>
      <w:r w:rsidR="004B1E63" w:rsidRPr="00616F0C">
        <w:t>6</w:t>
      </w:r>
      <w:r w:rsidRPr="00616F0C">
        <w:t>.3.4</w:t>
      </w:r>
      <w:r w:rsidRPr="00616F0C">
        <w:tab/>
        <w:t xml:space="preserve">Enumeration: </w:t>
      </w:r>
      <w:r w:rsidR="00462B5A" w:rsidRPr="00616F0C">
        <w:rPr>
          <w:rFonts w:hint="eastAsia"/>
          <w:lang w:eastAsia="zh-CN"/>
        </w:rPr>
        <w:t>ConditionOperator</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p>
    <w:p w14:paraId="5D98A5E2" w14:textId="77777777" w:rsidR="00462B5A" w:rsidRPr="00616F0C" w:rsidRDefault="00462B5A" w:rsidP="00462B5A">
      <w:pPr>
        <w:pStyle w:val="TH"/>
      </w:pPr>
      <w:r w:rsidRPr="00616F0C">
        <w:t xml:space="preserve">Table 6.1.6.3.4-1: Enumeration </w:t>
      </w:r>
      <w:r w:rsidRPr="00616F0C">
        <w:rPr>
          <w:rFonts w:hint="eastAsia"/>
          <w:lang w:eastAsia="zh-CN"/>
        </w:rPr>
        <w:t>ConditionOperator</w:t>
      </w:r>
    </w:p>
    <w:tbl>
      <w:tblPr>
        <w:tblW w:w="5000" w:type="pct"/>
        <w:tblCellMar>
          <w:left w:w="0" w:type="dxa"/>
          <w:right w:w="0" w:type="dxa"/>
        </w:tblCellMar>
        <w:tblLook w:val="04A0" w:firstRow="1" w:lastRow="0" w:firstColumn="1" w:lastColumn="0" w:noHBand="0" w:noVBand="1"/>
      </w:tblPr>
      <w:tblGrid>
        <w:gridCol w:w="2705"/>
        <w:gridCol w:w="4612"/>
        <w:gridCol w:w="2442"/>
      </w:tblGrid>
      <w:tr w:rsidR="00462B5A" w:rsidRPr="00616F0C" w14:paraId="41BDDFC6" w14:textId="77777777" w:rsidTr="00687FC3">
        <w:tc>
          <w:tcPr>
            <w:tcW w:w="138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420C065" w14:textId="77777777" w:rsidR="00462B5A" w:rsidRPr="00616F0C" w:rsidRDefault="00462B5A" w:rsidP="00687FC3">
            <w:pPr>
              <w:pStyle w:val="TAH"/>
            </w:pPr>
            <w:r w:rsidRPr="00616F0C">
              <w:t>Enumeration value</w:t>
            </w:r>
          </w:p>
        </w:tc>
        <w:tc>
          <w:tcPr>
            <w:tcW w:w="236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781AEBF" w14:textId="77777777" w:rsidR="00462B5A" w:rsidRPr="00616F0C" w:rsidRDefault="00462B5A" w:rsidP="00687FC3">
            <w:pPr>
              <w:pStyle w:val="TAH"/>
            </w:pPr>
            <w:r w:rsidRPr="00616F0C">
              <w:t>Description</w:t>
            </w:r>
          </w:p>
        </w:tc>
        <w:tc>
          <w:tcPr>
            <w:tcW w:w="1251" w:type="pct"/>
            <w:tcBorders>
              <w:top w:val="single" w:sz="8" w:space="0" w:color="auto"/>
              <w:left w:val="nil"/>
              <w:bottom w:val="single" w:sz="8" w:space="0" w:color="auto"/>
              <w:right w:val="single" w:sz="8" w:space="0" w:color="auto"/>
            </w:tcBorders>
            <w:shd w:val="clear" w:color="auto" w:fill="C0C0C0"/>
          </w:tcPr>
          <w:p w14:paraId="051996E1" w14:textId="77777777" w:rsidR="00462B5A" w:rsidRPr="00616F0C" w:rsidRDefault="00462B5A" w:rsidP="00687FC3">
            <w:pPr>
              <w:pStyle w:val="TAH"/>
            </w:pPr>
            <w:r w:rsidRPr="00616F0C">
              <w:t>Applicability</w:t>
            </w:r>
          </w:p>
        </w:tc>
      </w:tr>
      <w:tr w:rsidR="00462B5A" w:rsidRPr="00616F0C" w14:paraId="5C6AD541" w14:textId="77777777" w:rsidTr="00687FC3">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3E84F3" w14:textId="77777777" w:rsidR="00462B5A" w:rsidRPr="00616F0C" w:rsidRDefault="00462B5A" w:rsidP="00687FC3">
            <w:pPr>
              <w:pStyle w:val="TAL"/>
            </w:pPr>
            <w:r w:rsidRPr="00616F0C">
              <w:t>"</w:t>
            </w:r>
            <w:r w:rsidRPr="00616F0C">
              <w:rPr>
                <w:lang w:eastAsia="zh-CN"/>
              </w:rPr>
              <w:t>AND</w:t>
            </w:r>
            <w:r w:rsidRPr="00616F0C">
              <w:t>"</w:t>
            </w:r>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7F25D5" w14:textId="77777777" w:rsidR="00462B5A" w:rsidRPr="00616F0C" w:rsidRDefault="00462B5A" w:rsidP="00687FC3">
            <w:pPr>
              <w:pStyle w:val="TAL"/>
              <w:rPr>
                <w:lang w:eastAsia="zh-CN"/>
              </w:rPr>
            </w:pPr>
            <w:r w:rsidRPr="00616F0C">
              <w:t>Logical "AND"</w:t>
            </w:r>
          </w:p>
        </w:tc>
        <w:tc>
          <w:tcPr>
            <w:tcW w:w="1251" w:type="pct"/>
            <w:tcBorders>
              <w:top w:val="single" w:sz="8" w:space="0" w:color="auto"/>
              <w:left w:val="nil"/>
              <w:bottom w:val="single" w:sz="8" w:space="0" w:color="auto"/>
              <w:right w:val="single" w:sz="8" w:space="0" w:color="auto"/>
            </w:tcBorders>
          </w:tcPr>
          <w:p w14:paraId="29DB4821" w14:textId="77777777" w:rsidR="00462B5A" w:rsidRPr="00616F0C" w:rsidRDefault="00462B5A" w:rsidP="00687FC3">
            <w:pPr>
              <w:pStyle w:val="TAL"/>
            </w:pPr>
          </w:p>
        </w:tc>
      </w:tr>
      <w:tr w:rsidR="00462B5A" w:rsidRPr="00616F0C" w14:paraId="4FE86C3A" w14:textId="77777777" w:rsidTr="00687FC3">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841275" w14:textId="77777777" w:rsidR="00462B5A" w:rsidRPr="00616F0C" w:rsidRDefault="00462B5A" w:rsidP="00687FC3">
            <w:pPr>
              <w:pStyle w:val="TAL"/>
              <w:rPr>
                <w:lang w:eastAsia="zh-CN"/>
              </w:rPr>
            </w:pPr>
            <w:r w:rsidRPr="00616F0C">
              <w:t>"</w:t>
            </w:r>
            <w:r w:rsidRPr="00616F0C">
              <w:rPr>
                <w:lang w:eastAsia="zh-CN"/>
              </w:rPr>
              <w:t>OR</w:t>
            </w:r>
            <w:r w:rsidRPr="00616F0C">
              <w:t>"</w:t>
            </w:r>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C4BEF0" w14:textId="77777777" w:rsidR="00462B5A" w:rsidRPr="00616F0C" w:rsidRDefault="00462B5A" w:rsidP="00687FC3">
            <w:pPr>
              <w:pStyle w:val="TAL"/>
            </w:pPr>
            <w:r w:rsidRPr="00616F0C">
              <w:t>Logical "OR"</w:t>
            </w:r>
          </w:p>
        </w:tc>
        <w:tc>
          <w:tcPr>
            <w:tcW w:w="1251" w:type="pct"/>
            <w:tcBorders>
              <w:top w:val="single" w:sz="8" w:space="0" w:color="auto"/>
              <w:left w:val="nil"/>
              <w:bottom w:val="single" w:sz="8" w:space="0" w:color="auto"/>
              <w:right w:val="single" w:sz="8" w:space="0" w:color="auto"/>
            </w:tcBorders>
          </w:tcPr>
          <w:p w14:paraId="58DDCC03" w14:textId="77777777" w:rsidR="00462B5A" w:rsidRPr="00616F0C" w:rsidRDefault="00462B5A" w:rsidP="00687FC3">
            <w:pPr>
              <w:pStyle w:val="TAL"/>
            </w:pPr>
          </w:p>
        </w:tc>
      </w:tr>
      <w:tr w:rsidR="00462B5A" w:rsidRPr="00616F0C" w14:paraId="67AEBF3C" w14:textId="77777777" w:rsidTr="00687FC3">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8CBE72" w14:textId="77777777" w:rsidR="00462B5A" w:rsidRPr="00616F0C" w:rsidRDefault="00462B5A" w:rsidP="00687FC3">
            <w:pPr>
              <w:pStyle w:val="TAL"/>
            </w:pPr>
            <w:r w:rsidRPr="00616F0C">
              <w:t>"</w:t>
            </w:r>
            <w:r w:rsidRPr="00616F0C">
              <w:rPr>
                <w:rFonts w:hint="eastAsia"/>
                <w:lang w:eastAsia="zh-CN"/>
              </w:rPr>
              <w:t>NOT</w:t>
            </w:r>
            <w:r w:rsidRPr="00616F0C">
              <w:t>"</w:t>
            </w:r>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72D8EF" w14:textId="77777777" w:rsidR="00462B5A" w:rsidRPr="00616F0C" w:rsidRDefault="00462B5A" w:rsidP="00687FC3">
            <w:pPr>
              <w:pStyle w:val="TAL"/>
              <w:rPr>
                <w:lang w:eastAsia="zh-CN"/>
              </w:rPr>
            </w:pPr>
            <w:r w:rsidRPr="00616F0C">
              <w:t>Logical "NOT"</w:t>
            </w:r>
          </w:p>
        </w:tc>
        <w:tc>
          <w:tcPr>
            <w:tcW w:w="1251" w:type="pct"/>
            <w:tcBorders>
              <w:top w:val="single" w:sz="8" w:space="0" w:color="auto"/>
              <w:left w:val="nil"/>
              <w:bottom w:val="single" w:sz="8" w:space="0" w:color="auto"/>
              <w:right w:val="single" w:sz="8" w:space="0" w:color="auto"/>
            </w:tcBorders>
          </w:tcPr>
          <w:p w14:paraId="2CF9012C" w14:textId="77777777" w:rsidR="00462B5A" w:rsidRPr="00616F0C" w:rsidRDefault="00462B5A" w:rsidP="00687FC3">
            <w:pPr>
              <w:pStyle w:val="TAL"/>
            </w:pPr>
          </w:p>
        </w:tc>
      </w:tr>
    </w:tbl>
    <w:p w14:paraId="35EB613A" w14:textId="77777777" w:rsidR="00462B5A" w:rsidRPr="00616F0C" w:rsidRDefault="00462B5A" w:rsidP="00462B5A"/>
    <w:p w14:paraId="21FDAE49" w14:textId="77777777" w:rsidR="004A56A2" w:rsidRPr="00616F0C" w:rsidRDefault="004A56A2" w:rsidP="004A56A2">
      <w:pPr>
        <w:pStyle w:val="Heading5"/>
      </w:pPr>
      <w:bookmarkStart w:id="2307" w:name="_Toc57209736"/>
      <w:bookmarkStart w:id="2308" w:name="_Toc58588436"/>
      <w:bookmarkStart w:id="2309" w:name="_Toc67686140"/>
      <w:bookmarkStart w:id="2310" w:name="_Toc74994564"/>
      <w:bookmarkStart w:id="2311" w:name="_Toc22187592"/>
      <w:bookmarkStart w:id="2312" w:name="_Toc22630814"/>
      <w:bookmarkStart w:id="2313" w:name="_Toc34227111"/>
      <w:bookmarkStart w:id="2314" w:name="_Toc34749826"/>
      <w:bookmarkStart w:id="2315" w:name="_Toc34750386"/>
      <w:bookmarkStart w:id="2316" w:name="_Toc34750576"/>
      <w:bookmarkStart w:id="2317" w:name="_Toc35940982"/>
      <w:bookmarkStart w:id="2318" w:name="_Toc35937415"/>
      <w:bookmarkStart w:id="2319" w:name="_Toc36463809"/>
      <w:bookmarkStart w:id="2320" w:name="_Toc43131765"/>
      <w:bookmarkStart w:id="2321" w:name="_Toc45032600"/>
      <w:bookmarkStart w:id="2322" w:name="_Toc49782294"/>
      <w:bookmarkStart w:id="2323" w:name="_Toc51873730"/>
      <w:bookmarkStart w:id="2324" w:name="_Toc82717204"/>
      <w:r w:rsidRPr="00616F0C">
        <w:t>6.1.6</w:t>
      </w:r>
      <w:r>
        <w:t>.3.</w:t>
      </w:r>
      <w:r w:rsidRPr="005826F7">
        <w:t>5</w:t>
      </w:r>
      <w:r w:rsidRPr="00616F0C">
        <w:tab/>
        <w:t xml:space="preserve">Enumeration: </w:t>
      </w:r>
      <w:r>
        <w:rPr>
          <w:lang w:eastAsia="zh-CN"/>
        </w:rPr>
        <w:t>RecordOperation</w:t>
      </w:r>
      <w:bookmarkEnd w:id="2307"/>
      <w:bookmarkEnd w:id="2308"/>
      <w:bookmarkEnd w:id="2309"/>
      <w:bookmarkEnd w:id="2310"/>
      <w:bookmarkEnd w:id="2324"/>
    </w:p>
    <w:p w14:paraId="1C13F38C" w14:textId="77777777" w:rsidR="004A56A2" w:rsidRPr="00616F0C" w:rsidRDefault="004A56A2" w:rsidP="004A56A2">
      <w:pPr>
        <w:pStyle w:val="TH"/>
      </w:pPr>
      <w:r>
        <w:t>Table 6.1.6.3.</w:t>
      </w:r>
      <w:r w:rsidRPr="005826F7">
        <w:t>5</w:t>
      </w:r>
      <w:r w:rsidRPr="00616F0C">
        <w:t xml:space="preserve">-1: Enumeration </w:t>
      </w:r>
      <w:r>
        <w:rPr>
          <w:lang w:eastAsia="zh-CN"/>
        </w:rPr>
        <w:t>RecordOperation</w:t>
      </w:r>
    </w:p>
    <w:tbl>
      <w:tblPr>
        <w:tblW w:w="5000" w:type="pct"/>
        <w:tblCellMar>
          <w:left w:w="0" w:type="dxa"/>
          <w:right w:w="0" w:type="dxa"/>
        </w:tblCellMar>
        <w:tblLook w:val="04A0" w:firstRow="1" w:lastRow="0" w:firstColumn="1" w:lastColumn="0" w:noHBand="0" w:noVBand="1"/>
      </w:tblPr>
      <w:tblGrid>
        <w:gridCol w:w="2705"/>
        <w:gridCol w:w="4612"/>
        <w:gridCol w:w="2442"/>
      </w:tblGrid>
      <w:tr w:rsidR="004A56A2" w:rsidRPr="00616F0C" w14:paraId="04DDC1B6" w14:textId="77777777" w:rsidTr="00991CA0">
        <w:tc>
          <w:tcPr>
            <w:tcW w:w="138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4731135" w14:textId="77777777" w:rsidR="004A56A2" w:rsidRPr="00616F0C" w:rsidRDefault="004A56A2" w:rsidP="00991CA0">
            <w:pPr>
              <w:pStyle w:val="TAH"/>
            </w:pPr>
            <w:r w:rsidRPr="00616F0C">
              <w:t>Enumeration value</w:t>
            </w:r>
          </w:p>
        </w:tc>
        <w:tc>
          <w:tcPr>
            <w:tcW w:w="236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D6805CF" w14:textId="77777777" w:rsidR="004A56A2" w:rsidRPr="00616F0C" w:rsidRDefault="004A56A2" w:rsidP="00991CA0">
            <w:pPr>
              <w:pStyle w:val="TAH"/>
            </w:pPr>
            <w:r w:rsidRPr="00616F0C">
              <w:t>Description</w:t>
            </w:r>
          </w:p>
        </w:tc>
        <w:tc>
          <w:tcPr>
            <w:tcW w:w="1251" w:type="pct"/>
            <w:tcBorders>
              <w:top w:val="single" w:sz="8" w:space="0" w:color="auto"/>
              <w:left w:val="nil"/>
              <w:bottom w:val="single" w:sz="8" w:space="0" w:color="auto"/>
              <w:right w:val="single" w:sz="8" w:space="0" w:color="auto"/>
            </w:tcBorders>
            <w:shd w:val="clear" w:color="auto" w:fill="C0C0C0"/>
          </w:tcPr>
          <w:p w14:paraId="6AB38AB9" w14:textId="77777777" w:rsidR="004A56A2" w:rsidRPr="00616F0C" w:rsidRDefault="004A56A2" w:rsidP="00991CA0">
            <w:pPr>
              <w:pStyle w:val="TAH"/>
            </w:pPr>
            <w:r w:rsidRPr="00616F0C">
              <w:t>Applicability</w:t>
            </w:r>
          </w:p>
        </w:tc>
      </w:tr>
      <w:tr w:rsidR="004A56A2" w:rsidRPr="00616F0C" w14:paraId="74DB1EED" w14:textId="77777777" w:rsidTr="00991CA0">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5D292D" w14:textId="77777777" w:rsidR="004A56A2" w:rsidRPr="00616F0C" w:rsidRDefault="004A56A2" w:rsidP="00991CA0">
            <w:pPr>
              <w:pStyle w:val="TAL"/>
            </w:pPr>
            <w:r w:rsidRPr="00616F0C">
              <w:t>"</w:t>
            </w:r>
            <w:r>
              <w:rPr>
                <w:lang w:eastAsia="zh-CN"/>
              </w:rPr>
              <w:t>CREATED</w:t>
            </w:r>
            <w:r w:rsidRPr="00616F0C">
              <w:t>"</w:t>
            </w:r>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0176D1" w14:textId="77777777" w:rsidR="004A56A2" w:rsidRPr="00616F0C" w:rsidRDefault="004A56A2" w:rsidP="00991CA0">
            <w:pPr>
              <w:pStyle w:val="TAL"/>
              <w:rPr>
                <w:lang w:eastAsia="zh-CN"/>
              </w:rPr>
            </w:pPr>
            <w:r>
              <w:t>Indicates a Create record operation</w:t>
            </w:r>
          </w:p>
        </w:tc>
        <w:tc>
          <w:tcPr>
            <w:tcW w:w="1251" w:type="pct"/>
            <w:tcBorders>
              <w:top w:val="single" w:sz="8" w:space="0" w:color="auto"/>
              <w:left w:val="nil"/>
              <w:bottom w:val="single" w:sz="8" w:space="0" w:color="auto"/>
              <w:right w:val="single" w:sz="8" w:space="0" w:color="auto"/>
            </w:tcBorders>
          </w:tcPr>
          <w:p w14:paraId="1A38171B" w14:textId="77777777" w:rsidR="004A56A2" w:rsidRPr="00616F0C" w:rsidRDefault="004A56A2" w:rsidP="00991CA0">
            <w:pPr>
              <w:pStyle w:val="TAL"/>
            </w:pPr>
          </w:p>
        </w:tc>
      </w:tr>
      <w:tr w:rsidR="004A56A2" w:rsidRPr="00616F0C" w14:paraId="0F5C4C2D" w14:textId="77777777" w:rsidTr="00991CA0">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3E6C2D" w14:textId="77777777" w:rsidR="004A56A2" w:rsidRPr="00616F0C" w:rsidRDefault="004A56A2" w:rsidP="00991CA0">
            <w:pPr>
              <w:pStyle w:val="TAL"/>
              <w:rPr>
                <w:lang w:eastAsia="zh-CN"/>
              </w:rPr>
            </w:pPr>
            <w:r w:rsidRPr="00616F0C">
              <w:t>"</w:t>
            </w:r>
            <w:r>
              <w:rPr>
                <w:lang w:eastAsia="zh-CN"/>
              </w:rPr>
              <w:t>UPDATED</w:t>
            </w:r>
            <w:r w:rsidRPr="00616F0C">
              <w:t>"</w:t>
            </w:r>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C8BA6A" w14:textId="77777777" w:rsidR="004A56A2" w:rsidRPr="00616F0C" w:rsidRDefault="004A56A2" w:rsidP="00991CA0">
            <w:pPr>
              <w:pStyle w:val="TAL"/>
            </w:pPr>
            <w:r>
              <w:t>Indicates an Update record operation</w:t>
            </w:r>
          </w:p>
        </w:tc>
        <w:tc>
          <w:tcPr>
            <w:tcW w:w="1251" w:type="pct"/>
            <w:tcBorders>
              <w:top w:val="single" w:sz="8" w:space="0" w:color="auto"/>
              <w:left w:val="nil"/>
              <w:bottom w:val="single" w:sz="8" w:space="0" w:color="auto"/>
              <w:right w:val="single" w:sz="8" w:space="0" w:color="auto"/>
            </w:tcBorders>
          </w:tcPr>
          <w:p w14:paraId="2DA43399" w14:textId="77777777" w:rsidR="004A56A2" w:rsidRPr="00616F0C" w:rsidRDefault="004A56A2" w:rsidP="00991CA0">
            <w:pPr>
              <w:pStyle w:val="TAL"/>
            </w:pPr>
          </w:p>
        </w:tc>
      </w:tr>
      <w:tr w:rsidR="004A56A2" w:rsidRPr="00616F0C" w14:paraId="2AE48BCD" w14:textId="77777777" w:rsidTr="00991CA0">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E31AC9" w14:textId="77777777" w:rsidR="004A56A2" w:rsidRPr="00616F0C" w:rsidRDefault="004A56A2" w:rsidP="00991CA0">
            <w:pPr>
              <w:pStyle w:val="TAL"/>
            </w:pPr>
            <w:r w:rsidRPr="00616F0C">
              <w:t>"</w:t>
            </w:r>
            <w:r>
              <w:rPr>
                <w:lang w:eastAsia="zh-CN"/>
              </w:rPr>
              <w:t>DELETED</w:t>
            </w:r>
            <w:r w:rsidRPr="00616F0C">
              <w:t>"</w:t>
            </w:r>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8772F4" w14:textId="77777777" w:rsidR="004A56A2" w:rsidRPr="00616F0C" w:rsidRDefault="004A56A2" w:rsidP="00991CA0">
            <w:pPr>
              <w:pStyle w:val="TAL"/>
              <w:rPr>
                <w:lang w:eastAsia="zh-CN"/>
              </w:rPr>
            </w:pPr>
            <w:r>
              <w:t>Indicates a Delete record operation</w:t>
            </w:r>
          </w:p>
        </w:tc>
        <w:tc>
          <w:tcPr>
            <w:tcW w:w="1251" w:type="pct"/>
            <w:tcBorders>
              <w:top w:val="single" w:sz="8" w:space="0" w:color="auto"/>
              <w:left w:val="nil"/>
              <w:bottom w:val="single" w:sz="8" w:space="0" w:color="auto"/>
              <w:right w:val="single" w:sz="8" w:space="0" w:color="auto"/>
            </w:tcBorders>
          </w:tcPr>
          <w:p w14:paraId="1051BDA1" w14:textId="77777777" w:rsidR="004A56A2" w:rsidRPr="00616F0C" w:rsidRDefault="004A56A2" w:rsidP="00991CA0">
            <w:pPr>
              <w:pStyle w:val="TAL"/>
            </w:pPr>
          </w:p>
        </w:tc>
      </w:tr>
    </w:tbl>
    <w:p w14:paraId="1CD407CC" w14:textId="77777777" w:rsidR="004A56A2" w:rsidRPr="000727CA" w:rsidRDefault="004A56A2" w:rsidP="004A56A2"/>
    <w:p w14:paraId="0D3BEC2A" w14:textId="77777777" w:rsidR="00F11739" w:rsidRPr="00616F0C" w:rsidRDefault="00F11739" w:rsidP="00F11739">
      <w:pPr>
        <w:pStyle w:val="Heading4"/>
        <w:rPr>
          <w:lang w:val="en-US"/>
        </w:rPr>
      </w:pPr>
      <w:bookmarkStart w:id="2325" w:name="_Toc57209737"/>
      <w:bookmarkStart w:id="2326" w:name="_Toc58588437"/>
      <w:bookmarkStart w:id="2327" w:name="_Toc67686141"/>
      <w:bookmarkStart w:id="2328" w:name="_Toc74994565"/>
      <w:bookmarkStart w:id="2329" w:name="_Toc82717205"/>
      <w:r w:rsidRPr="00616F0C">
        <w:rPr>
          <w:lang w:val="en-US"/>
        </w:rPr>
        <w:lastRenderedPageBreak/>
        <w:t>6.1.6.4</w:t>
      </w:r>
      <w:r w:rsidRPr="00616F0C">
        <w:rPr>
          <w:lang w:val="en-US"/>
        </w:rPr>
        <w:tab/>
      </w:r>
      <w:r w:rsidRPr="00616F0C">
        <w:rPr>
          <w:lang w:eastAsia="zh-CN"/>
        </w:rPr>
        <w:t>D</w:t>
      </w:r>
      <w:r w:rsidRPr="00616F0C">
        <w:rPr>
          <w:rFonts w:hint="eastAsia"/>
          <w:lang w:eastAsia="zh-CN"/>
        </w:rPr>
        <w:t>ata types</w:t>
      </w:r>
      <w:r w:rsidRPr="00616F0C">
        <w:rPr>
          <w:lang w:eastAsia="zh-CN"/>
        </w:rPr>
        <w:t xml:space="preserve"> describing alternative data types or combinations of data types</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5"/>
      <w:bookmarkEnd w:id="2326"/>
      <w:bookmarkEnd w:id="2327"/>
      <w:bookmarkEnd w:id="2328"/>
      <w:bookmarkEnd w:id="2329"/>
    </w:p>
    <w:p w14:paraId="4EDFAC92" w14:textId="77777777" w:rsidR="00F11739" w:rsidRPr="00616F0C" w:rsidRDefault="00F11739" w:rsidP="00F11739">
      <w:pPr>
        <w:pStyle w:val="Heading5"/>
      </w:pPr>
      <w:bookmarkStart w:id="2330" w:name="_Toc22187593"/>
      <w:bookmarkStart w:id="2331" w:name="_Toc22630815"/>
      <w:bookmarkStart w:id="2332" w:name="_Toc34227112"/>
      <w:bookmarkStart w:id="2333" w:name="_Toc34749827"/>
      <w:bookmarkStart w:id="2334" w:name="_Toc34750387"/>
      <w:bookmarkStart w:id="2335" w:name="_Toc34750577"/>
      <w:bookmarkStart w:id="2336" w:name="_Toc35940983"/>
      <w:bookmarkStart w:id="2337" w:name="_Toc35937416"/>
      <w:bookmarkStart w:id="2338" w:name="_Toc36463810"/>
      <w:bookmarkStart w:id="2339" w:name="_Toc43131766"/>
      <w:bookmarkStart w:id="2340" w:name="_Toc45032601"/>
      <w:bookmarkStart w:id="2341" w:name="_Toc49782295"/>
      <w:bookmarkStart w:id="2342" w:name="_Toc51873731"/>
      <w:bookmarkStart w:id="2343" w:name="_Toc57209738"/>
      <w:bookmarkStart w:id="2344" w:name="_Toc58588438"/>
      <w:bookmarkStart w:id="2345" w:name="_Toc67686142"/>
      <w:bookmarkStart w:id="2346" w:name="_Toc74994566"/>
      <w:bookmarkStart w:id="2347" w:name="_Toc82717206"/>
      <w:r w:rsidRPr="00616F0C">
        <w:t>6.1.6.4.1</w:t>
      </w:r>
      <w:r w:rsidRPr="00616F0C">
        <w:tab/>
        <w:t xml:space="preserve">Type: </w:t>
      </w:r>
      <w:r w:rsidR="00462B5A" w:rsidRPr="00616F0C">
        <w:rPr>
          <w:lang w:eastAsia="zh-CN"/>
        </w:rPr>
        <w:t>SearchExpression</w:t>
      </w:r>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75EC4869" w14:textId="77777777" w:rsidR="00F11739" w:rsidRPr="00616F0C" w:rsidRDefault="00F11739" w:rsidP="00F11739">
      <w:pPr>
        <w:pStyle w:val="TH"/>
      </w:pPr>
      <w:r w:rsidRPr="00616F0C">
        <w:rPr>
          <w:noProof/>
        </w:rPr>
        <w:t>Table </w:t>
      </w:r>
      <w:r w:rsidRPr="00616F0C">
        <w:t xml:space="preserve">6.1.6.4.1-1: </w:t>
      </w:r>
      <w:bookmarkStart w:id="2348" w:name="_Hlk510623468"/>
      <w:r w:rsidR="00462B5A" w:rsidRPr="00616F0C">
        <w:rPr>
          <w:noProof/>
        </w:rPr>
        <w:t xml:space="preserve">Definition of type </w:t>
      </w:r>
      <w:r w:rsidR="00462B5A" w:rsidRPr="00616F0C">
        <w:rPr>
          <w:lang w:eastAsia="zh-CN"/>
        </w:rPr>
        <w:t>SearchExpression</w:t>
      </w:r>
      <w:r w:rsidR="00462B5A" w:rsidRPr="00616F0C">
        <w:rPr>
          <w:noProof/>
        </w:rPr>
        <w:t xml:space="preserve"> </w:t>
      </w:r>
      <w:r w:rsidRPr="00616F0C">
        <w:rPr>
          <w:noProof/>
        </w:rPr>
        <w:t>as a list of mutually exclusive alternative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337E8D" w:rsidRPr="00616F0C" w14:paraId="1CC4E73B" w14:textId="77777777" w:rsidTr="00971458">
        <w:trPr>
          <w:jc w:val="center"/>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bookmarkEnd w:id="2348"/>
          <w:p w14:paraId="04A2C927" w14:textId="77777777" w:rsidR="00337E8D" w:rsidRPr="00616F0C" w:rsidRDefault="00337E8D" w:rsidP="00386AEC">
            <w:pPr>
              <w:pStyle w:val="TAH"/>
            </w:pPr>
            <w:r w:rsidRPr="00616F0C">
              <w:t>Data type</w:t>
            </w:r>
          </w:p>
        </w:tc>
        <w:tc>
          <w:tcPr>
            <w:tcW w:w="1169" w:type="dxa"/>
            <w:tcBorders>
              <w:top w:val="single" w:sz="4" w:space="0" w:color="auto"/>
              <w:left w:val="single" w:sz="4" w:space="0" w:color="auto"/>
              <w:bottom w:val="single" w:sz="4" w:space="0" w:color="auto"/>
              <w:right w:val="single" w:sz="4" w:space="0" w:color="auto"/>
            </w:tcBorders>
            <w:shd w:val="clear" w:color="auto" w:fill="C0C0C0"/>
          </w:tcPr>
          <w:p w14:paraId="740B8AF2" w14:textId="77777777" w:rsidR="00337E8D" w:rsidRPr="00616F0C" w:rsidRDefault="00337E8D" w:rsidP="00386AEC">
            <w:pPr>
              <w:pStyle w:val="TAH"/>
              <w:jc w:val="left"/>
            </w:pPr>
            <w:r w:rsidRPr="00616F0C">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79DE6570" w14:textId="77777777" w:rsidR="00337E8D" w:rsidRPr="00616F0C" w:rsidRDefault="00337E8D" w:rsidP="00386AEC">
            <w:pPr>
              <w:pStyle w:val="TAH"/>
              <w:rPr>
                <w:rFonts w:cs="Arial"/>
                <w:szCs w:val="18"/>
              </w:rPr>
            </w:pPr>
            <w:r w:rsidRPr="00616F0C">
              <w:rPr>
                <w:rFonts w:cs="Arial"/>
                <w:szCs w:val="18"/>
              </w:rPr>
              <w:t>Description</w:t>
            </w:r>
          </w:p>
        </w:tc>
        <w:tc>
          <w:tcPr>
            <w:tcW w:w="2092" w:type="dxa"/>
            <w:tcBorders>
              <w:top w:val="single" w:sz="4" w:space="0" w:color="auto"/>
              <w:left w:val="single" w:sz="4" w:space="0" w:color="auto"/>
              <w:bottom w:val="single" w:sz="4" w:space="0" w:color="auto"/>
              <w:right w:val="single" w:sz="4" w:space="0" w:color="auto"/>
            </w:tcBorders>
            <w:shd w:val="clear" w:color="auto" w:fill="C0C0C0"/>
          </w:tcPr>
          <w:p w14:paraId="63E67FE2" w14:textId="77777777" w:rsidR="00337E8D" w:rsidRPr="00616F0C" w:rsidRDefault="00337E8D" w:rsidP="00386AEC">
            <w:pPr>
              <w:pStyle w:val="TAH"/>
              <w:rPr>
                <w:rFonts w:cs="Arial"/>
                <w:szCs w:val="18"/>
              </w:rPr>
            </w:pPr>
            <w:r w:rsidRPr="00616F0C">
              <w:rPr>
                <w:rFonts w:cs="Arial"/>
                <w:szCs w:val="18"/>
              </w:rPr>
              <w:t>Applicability</w:t>
            </w:r>
          </w:p>
        </w:tc>
      </w:tr>
      <w:tr w:rsidR="00337E8D" w:rsidRPr="00616F0C" w14:paraId="72B47EC5" w14:textId="77777777" w:rsidTr="00971458">
        <w:trPr>
          <w:jc w:val="center"/>
        </w:trPr>
        <w:tc>
          <w:tcPr>
            <w:tcW w:w="2482" w:type="dxa"/>
            <w:tcBorders>
              <w:top w:val="single" w:sz="4" w:space="0" w:color="auto"/>
              <w:left w:val="single" w:sz="4" w:space="0" w:color="auto"/>
              <w:bottom w:val="single" w:sz="4" w:space="0" w:color="auto"/>
              <w:right w:val="single" w:sz="4" w:space="0" w:color="auto"/>
            </w:tcBorders>
          </w:tcPr>
          <w:p w14:paraId="48E78C03" w14:textId="77777777" w:rsidR="00337E8D" w:rsidRPr="00616F0C" w:rsidRDefault="00462B5A" w:rsidP="00462B5A">
            <w:pPr>
              <w:pStyle w:val="TAL"/>
            </w:pPr>
            <w:r w:rsidRPr="00616F0C">
              <w:rPr>
                <w:lang w:eastAsia="zh-CN"/>
              </w:rPr>
              <w:t>SearchCondition</w:t>
            </w:r>
            <w:r w:rsidRPr="00616F0C">
              <w:t xml:space="preserve"> </w:t>
            </w:r>
          </w:p>
        </w:tc>
        <w:tc>
          <w:tcPr>
            <w:tcW w:w="1169" w:type="dxa"/>
            <w:tcBorders>
              <w:top w:val="single" w:sz="4" w:space="0" w:color="auto"/>
              <w:left w:val="single" w:sz="4" w:space="0" w:color="auto"/>
              <w:bottom w:val="single" w:sz="4" w:space="0" w:color="auto"/>
              <w:right w:val="single" w:sz="4" w:space="0" w:color="auto"/>
            </w:tcBorders>
          </w:tcPr>
          <w:p w14:paraId="75F3372A" w14:textId="77777777" w:rsidR="00337E8D" w:rsidRPr="00616F0C" w:rsidRDefault="00462B5A" w:rsidP="00386AEC">
            <w:pPr>
              <w:pStyle w:val="TAL"/>
            </w:pPr>
            <w:r w:rsidRPr="00616F0C">
              <w:t>1</w:t>
            </w:r>
          </w:p>
        </w:tc>
        <w:tc>
          <w:tcPr>
            <w:tcW w:w="3827" w:type="dxa"/>
            <w:tcBorders>
              <w:top w:val="single" w:sz="4" w:space="0" w:color="auto"/>
              <w:left w:val="single" w:sz="4" w:space="0" w:color="auto"/>
              <w:bottom w:val="single" w:sz="4" w:space="0" w:color="auto"/>
              <w:right w:val="single" w:sz="4" w:space="0" w:color="auto"/>
            </w:tcBorders>
          </w:tcPr>
          <w:p w14:paraId="0E982B90" w14:textId="77777777" w:rsidR="00337E8D" w:rsidRPr="00616F0C" w:rsidRDefault="00462B5A" w:rsidP="00386AEC">
            <w:pPr>
              <w:pStyle w:val="TAL"/>
              <w:rPr>
                <w:rFonts w:cs="Arial"/>
                <w:szCs w:val="18"/>
              </w:rPr>
            </w:pPr>
            <w:r w:rsidRPr="00616F0C">
              <w:rPr>
                <w:rFonts w:hint="eastAsia"/>
                <w:lang w:eastAsia="zh-CN"/>
              </w:rPr>
              <w:t xml:space="preserve">A </w:t>
            </w:r>
            <w:r w:rsidRPr="00616F0C">
              <w:rPr>
                <w:rFonts w:cs="Arial" w:hint="eastAsia"/>
                <w:szCs w:val="18"/>
                <w:lang w:eastAsia="zh-CN"/>
              </w:rPr>
              <w:t>search expression</w:t>
            </w:r>
            <w:r w:rsidRPr="00616F0C">
              <w:rPr>
                <w:rFonts w:cs="Arial"/>
                <w:szCs w:val="18"/>
                <w:lang w:eastAsia="zh-CN"/>
              </w:rPr>
              <w:t xml:space="preserve"> with logic operators</w:t>
            </w:r>
          </w:p>
        </w:tc>
        <w:tc>
          <w:tcPr>
            <w:tcW w:w="2092" w:type="dxa"/>
            <w:tcBorders>
              <w:top w:val="single" w:sz="4" w:space="0" w:color="auto"/>
              <w:left w:val="single" w:sz="4" w:space="0" w:color="auto"/>
              <w:bottom w:val="single" w:sz="4" w:space="0" w:color="auto"/>
              <w:right w:val="single" w:sz="4" w:space="0" w:color="auto"/>
            </w:tcBorders>
          </w:tcPr>
          <w:p w14:paraId="7ECBFCF7" w14:textId="77777777" w:rsidR="00337E8D" w:rsidRPr="00616F0C" w:rsidRDefault="00C84C46" w:rsidP="00386AEC">
            <w:pPr>
              <w:pStyle w:val="TAL"/>
            </w:pPr>
            <w:r w:rsidRPr="00616F0C">
              <w:t>AdvancedQuery</w:t>
            </w:r>
          </w:p>
        </w:tc>
      </w:tr>
      <w:tr w:rsidR="00462B5A" w:rsidRPr="00616F0C" w14:paraId="78BEDEA1" w14:textId="77777777" w:rsidTr="00462B5A">
        <w:trPr>
          <w:jc w:val="center"/>
        </w:trPr>
        <w:tc>
          <w:tcPr>
            <w:tcW w:w="2482" w:type="dxa"/>
            <w:tcBorders>
              <w:top w:val="single" w:sz="4" w:space="0" w:color="auto"/>
              <w:left w:val="single" w:sz="4" w:space="0" w:color="auto"/>
              <w:bottom w:val="single" w:sz="4" w:space="0" w:color="auto"/>
              <w:right w:val="single" w:sz="4" w:space="0" w:color="auto"/>
            </w:tcBorders>
          </w:tcPr>
          <w:p w14:paraId="11705344" w14:textId="77777777" w:rsidR="00462B5A" w:rsidRPr="00616F0C" w:rsidRDefault="00462B5A" w:rsidP="00687FC3">
            <w:pPr>
              <w:pStyle w:val="TAL"/>
              <w:rPr>
                <w:lang w:eastAsia="zh-CN"/>
              </w:rPr>
            </w:pPr>
            <w:r w:rsidRPr="00616F0C">
              <w:rPr>
                <w:lang w:eastAsia="zh-CN"/>
              </w:rPr>
              <w:t>SearchComparison</w:t>
            </w:r>
          </w:p>
        </w:tc>
        <w:tc>
          <w:tcPr>
            <w:tcW w:w="1169" w:type="dxa"/>
            <w:tcBorders>
              <w:top w:val="single" w:sz="4" w:space="0" w:color="auto"/>
              <w:left w:val="single" w:sz="4" w:space="0" w:color="auto"/>
              <w:bottom w:val="single" w:sz="4" w:space="0" w:color="auto"/>
              <w:right w:val="single" w:sz="4" w:space="0" w:color="auto"/>
            </w:tcBorders>
          </w:tcPr>
          <w:p w14:paraId="1D370962" w14:textId="77777777" w:rsidR="00462B5A" w:rsidRPr="00616F0C" w:rsidDel="00C25539" w:rsidRDefault="00462B5A" w:rsidP="00687FC3">
            <w:pPr>
              <w:pStyle w:val="TAL"/>
            </w:pPr>
            <w:r w:rsidRPr="00616F0C">
              <w:t>1</w:t>
            </w:r>
          </w:p>
        </w:tc>
        <w:tc>
          <w:tcPr>
            <w:tcW w:w="3827" w:type="dxa"/>
            <w:tcBorders>
              <w:top w:val="single" w:sz="4" w:space="0" w:color="auto"/>
              <w:left w:val="single" w:sz="4" w:space="0" w:color="auto"/>
              <w:bottom w:val="single" w:sz="4" w:space="0" w:color="auto"/>
              <w:right w:val="single" w:sz="4" w:space="0" w:color="auto"/>
            </w:tcBorders>
          </w:tcPr>
          <w:p w14:paraId="636FB87C" w14:textId="77777777" w:rsidR="00462B5A" w:rsidRPr="00616F0C" w:rsidRDefault="00462B5A" w:rsidP="00687FC3">
            <w:pPr>
              <w:pStyle w:val="TAL"/>
              <w:rPr>
                <w:lang w:eastAsia="zh-CN"/>
              </w:rPr>
            </w:pPr>
            <w:r w:rsidRPr="00616F0C">
              <w:rPr>
                <w:rFonts w:hint="eastAsia"/>
                <w:lang w:eastAsia="zh-CN"/>
              </w:rPr>
              <w:t xml:space="preserve">A </w:t>
            </w:r>
            <w:r w:rsidRPr="00616F0C">
              <w:rPr>
                <w:lang w:eastAsia="zh-CN"/>
              </w:rPr>
              <w:t xml:space="preserve">minimum </w:t>
            </w:r>
            <w:r w:rsidRPr="00616F0C">
              <w:rPr>
                <w:rFonts w:hint="eastAsia"/>
                <w:lang w:eastAsia="zh-CN"/>
              </w:rPr>
              <w:t xml:space="preserve">unit of </w:t>
            </w:r>
            <w:r w:rsidRPr="00616F0C">
              <w:rPr>
                <w:lang w:eastAsia="zh-CN"/>
              </w:rPr>
              <w:t xml:space="preserve">the </w:t>
            </w:r>
            <w:r w:rsidRPr="00616F0C">
              <w:rPr>
                <w:rFonts w:hint="eastAsia"/>
                <w:lang w:eastAsia="zh-CN"/>
              </w:rPr>
              <w:t>search expression</w:t>
            </w:r>
          </w:p>
        </w:tc>
        <w:tc>
          <w:tcPr>
            <w:tcW w:w="2092" w:type="dxa"/>
            <w:tcBorders>
              <w:top w:val="single" w:sz="4" w:space="0" w:color="auto"/>
              <w:left w:val="single" w:sz="4" w:space="0" w:color="auto"/>
              <w:bottom w:val="single" w:sz="4" w:space="0" w:color="auto"/>
              <w:right w:val="single" w:sz="4" w:space="0" w:color="auto"/>
            </w:tcBorders>
          </w:tcPr>
          <w:p w14:paraId="50055C9D" w14:textId="77777777" w:rsidR="00462B5A" w:rsidRPr="00616F0C" w:rsidRDefault="00462B5A" w:rsidP="00687FC3">
            <w:pPr>
              <w:pStyle w:val="TAL"/>
            </w:pPr>
          </w:p>
        </w:tc>
      </w:tr>
    </w:tbl>
    <w:p w14:paraId="4D6FC065" w14:textId="77777777" w:rsidR="00F11739" w:rsidRPr="00616F0C" w:rsidRDefault="00F11739" w:rsidP="00F11739"/>
    <w:p w14:paraId="5334D0E9" w14:textId="77777777" w:rsidR="000C5200" w:rsidRPr="00616F0C" w:rsidRDefault="000C5200" w:rsidP="000C5200">
      <w:pPr>
        <w:pStyle w:val="Heading3"/>
      </w:pPr>
      <w:bookmarkStart w:id="2349" w:name="_Toc22187596"/>
      <w:bookmarkStart w:id="2350" w:name="_Toc22630818"/>
      <w:bookmarkStart w:id="2351" w:name="_Toc34227113"/>
      <w:bookmarkStart w:id="2352" w:name="_Toc34749828"/>
      <w:bookmarkStart w:id="2353" w:name="_Toc34750388"/>
      <w:bookmarkStart w:id="2354" w:name="_Toc34750578"/>
      <w:bookmarkStart w:id="2355" w:name="_Toc35940984"/>
      <w:bookmarkStart w:id="2356" w:name="_Toc35937417"/>
      <w:bookmarkStart w:id="2357" w:name="_Toc36463811"/>
      <w:bookmarkStart w:id="2358" w:name="_Toc43131767"/>
      <w:bookmarkStart w:id="2359" w:name="_Toc45032602"/>
      <w:bookmarkStart w:id="2360" w:name="_Toc49782296"/>
      <w:bookmarkStart w:id="2361" w:name="_Toc51873732"/>
      <w:bookmarkStart w:id="2362" w:name="_Toc57209739"/>
      <w:bookmarkStart w:id="2363" w:name="_Toc58588439"/>
      <w:bookmarkStart w:id="2364" w:name="_Toc67686143"/>
      <w:bookmarkStart w:id="2365" w:name="_Toc74994567"/>
      <w:bookmarkStart w:id="2366" w:name="_Toc82717207"/>
      <w:r w:rsidRPr="00616F0C">
        <w:t>6.1.</w:t>
      </w:r>
      <w:r w:rsidR="004B1E63" w:rsidRPr="00616F0C">
        <w:t>7</w:t>
      </w:r>
      <w:r w:rsidRPr="00616F0C">
        <w:tab/>
        <w:t>Error Handling</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2C3F5BE7" w14:textId="77777777" w:rsidR="00337E8D" w:rsidRPr="00616F0C" w:rsidRDefault="00337E8D" w:rsidP="00971458">
      <w:pPr>
        <w:pStyle w:val="Heading4"/>
      </w:pPr>
      <w:bookmarkStart w:id="2367" w:name="_Toc22187597"/>
      <w:bookmarkStart w:id="2368" w:name="_Toc22630819"/>
      <w:bookmarkStart w:id="2369" w:name="_Toc34227114"/>
      <w:bookmarkStart w:id="2370" w:name="_Toc34749829"/>
      <w:bookmarkStart w:id="2371" w:name="_Toc34750389"/>
      <w:bookmarkStart w:id="2372" w:name="_Toc34750579"/>
      <w:bookmarkStart w:id="2373" w:name="_Toc35940985"/>
      <w:bookmarkStart w:id="2374" w:name="_Toc35937418"/>
      <w:bookmarkStart w:id="2375" w:name="_Toc36463812"/>
      <w:bookmarkStart w:id="2376" w:name="_Toc43131768"/>
      <w:bookmarkStart w:id="2377" w:name="_Toc45032603"/>
      <w:bookmarkStart w:id="2378" w:name="_Toc49782297"/>
      <w:bookmarkStart w:id="2379" w:name="_Toc51873733"/>
      <w:bookmarkStart w:id="2380" w:name="_Toc57209740"/>
      <w:bookmarkStart w:id="2381" w:name="_Toc58588440"/>
      <w:bookmarkStart w:id="2382" w:name="_Toc67686144"/>
      <w:bookmarkStart w:id="2383" w:name="_Toc74994568"/>
      <w:bookmarkStart w:id="2384" w:name="_Toc82717208"/>
      <w:r w:rsidRPr="00616F0C">
        <w:t>6.1.7.1</w:t>
      </w:r>
      <w:r w:rsidRPr="00616F0C">
        <w:tab/>
        <w:t>General</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15B57DEB" w14:textId="77777777" w:rsidR="00F6104B" w:rsidRPr="00616F0C" w:rsidRDefault="00F6104B" w:rsidP="00F6104B">
      <w:r w:rsidRPr="00616F0C">
        <w:t xml:space="preserve">For the </w:t>
      </w:r>
      <w:r w:rsidR="006A3B56" w:rsidRPr="00616F0C">
        <w:t>Nudsf_DataRepository</w:t>
      </w:r>
      <w:r w:rsidR="006A3B56" w:rsidRPr="00616F0C" w:rsidDel="00300C73">
        <w:rPr>
          <w:noProof/>
        </w:rPr>
        <w:t xml:space="preserve"> </w:t>
      </w:r>
      <w:r w:rsidRPr="00616F0C">
        <w:t xml:space="preserve">API, HTTP error responses shall be supported as specified in </w:t>
      </w:r>
      <w:r w:rsidR="00FE7F97" w:rsidRPr="00616F0C">
        <w:t>clause</w:t>
      </w:r>
      <w:r w:rsidRPr="00616F0C">
        <w:t xml:space="preserve"> 4.8 of </w:t>
      </w:r>
      <w:r w:rsidR="00616F0C" w:rsidRPr="00616F0C">
        <w:t>3GPP</w:t>
      </w:r>
      <w:r w:rsidR="00616F0C">
        <w:t> </w:t>
      </w:r>
      <w:r w:rsidR="00616F0C" w:rsidRPr="00616F0C">
        <w:t>TS</w:t>
      </w:r>
      <w:r w:rsidR="00616F0C">
        <w:t> </w:t>
      </w:r>
      <w:r w:rsidR="00616F0C" w:rsidRPr="00616F0C">
        <w:t>29.501</w:t>
      </w:r>
      <w:r w:rsidR="00616F0C">
        <w:t> </w:t>
      </w:r>
      <w:r w:rsidR="00616F0C" w:rsidRPr="00616F0C">
        <w:t>[</w:t>
      </w:r>
      <w:r w:rsidRPr="00616F0C">
        <w:t xml:space="preserve">5]. Protocol errors and application errors specified in table 5.2.7.2-1 of </w:t>
      </w:r>
      <w:r w:rsidR="00616F0C" w:rsidRPr="00616F0C">
        <w:t>3GPP</w:t>
      </w:r>
      <w:r w:rsidR="00616F0C">
        <w:t> </w:t>
      </w:r>
      <w:r w:rsidR="00616F0C" w:rsidRPr="00616F0C">
        <w:t>TS</w:t>
      </w:r>
      <w:r w:rsidR="00616F0C">
        <w:t> </w:t>
      </w:r>
      <w:r w:rsidR="00616F0C" w:rsidRPr="00616F0C">
        <w:t>29.500</w:t>
      </w:r>
      <w:r w:rsidR="00616F0C">
        <w:t> </w:t>
      </w:r>
      <w:r w:rsidR="00616F0C" w:rsidRPr="00616F0C">
        <w:t>[</w:t>
      </w:r>
      <w:r w:rsidRPr="00616F0C">
        <w:t xml:space="preserve">4] shall be supported for an HTTP method if the corresponding HTTP status codes are specified as mandatory for that HTTP method in table 5.2.7.1-1 of </w:t>
      </w:r>
      <w:r w:rsidR="00616F0C" w:rsidRPr="00616F0C">
        <w:t>3GPP</w:t>
      </w:r>
      <w:r w:rsidR="00616F0C">
        <w:t> </w:t>
      </w:r>
      <w:r w:rsidR="00616F0C" w:rsidRPr="00616F0C">
        <w:t>TS</w:t>
      </w:r>
      <w:r w:rsidR="00616F0C">
        <w:t> </w:t>
      </w:r>
      <w:r w:rsidR="00616F0C" w:rsidRPr="00616F0C">
        <w:t>29.500</w:t>
      </w:r>
      <w:r w:rsidR="00616F0C">
        <w:t> </w:t>
      </w:r>
      <w:r w:rsidR="00616F0C" w:rsidRPr="00616F0C">
        <w:t>[</w:t>
      </w:r>
      <w:r w:rsidRPr="00616F0C">
        <w:t>4].</w:t>
      </w:r>
    </w:p>
    <w:p w14:paraId="6EAC6168" w14:textId="77777777" w:rsidR="00F6104B" w:rsidRPr="00616F0C" w:rsidRDefault="00F6104B" w:rsidP="00F6104B">
      <w:pPr>
        <w:rPr>
          <w:rFonts w:eastAsia="Calibri"/>
        </w:rPr>
      </w:pPr>
      <w:r w:rsidRPr="00616F0C">
        <w:t xml:space="preserve">In addition, the requirements in the following </w:t>
      </w:r>
      <w:r w:rsidR="00FE7F97" w:rsidRPr="00616F0C">
        <w:t>clause</w:t>
      </w:r>
      <w:r w:rsidRPr="00616F0C">
        <w:t xml:space="preserve">s are applicable for the </w:t>
      </w:r>
      <w:r w:rsidR="006A3B56" w:rsidRPr="00616F0C">
        <w:t>Nudsf_DataRepository</w:t>
      </w:r>
      <w:r w:rsidRPr="00616F0C">
        <w:t xml:space="preserve"> API.</w:t>
      </w:r>
    </w:p>
    <w:p w14:paraId="6621C618" w14:textId="77777777" w:rsidR="00337E8D" w:rsidRPr="00616F0C" w:rsidRDefault="00337E8D" w:rsidP="00971458">
      <w:pPr>
        <w:pStyle w:val="Heading4"/>
      </w:pPr>
      <w:bookmarkStart w:id="2385" w:name="_Toc22187598"/>
      <w:bookmarkStart w:id="2386" w:name="_Toc22630820"/>
      <w:bookmarkStart w:id="2387" w:name="_Toc34227115"/>
      <w:bookmarkStart w:id="2388" w:name="_Toc34749830"/>
      <w:bookmarkStart w:id="2389" w:name="_Toc34750390"/>
      <w:bookmarkStart w:id="2390" w:name="_Toc34750580"/>
      <w:bookmarkStart w:id="2391" w:name="_Toc35940986"/>
      <w:bookmarkStart w:id="2392" w:name="_Toc35937419"/>
      <w:bookmarkStart w:id="2393" w:name="_Toc36463813"/>
      <w:bookmarkStart w:id="2394" w:name="_Toc43131769"/>
      <w:bookmarkStart w:id="2395" w:name="_Toc45032604"/>
      <w:bookmarkStart w:id="2396" w:name="_Toc49782298"/>
      <w:bookmarkStart w:id="2397" w:name="_Toc51873734"/>
      <w:bookmarkStart w:id="2398" w:name="_Toc57209741"/>
      <w:bookmarkStart w:id="2399" w:name="_Toc58588441"/>
      <w:bookmarkStart w:id="2400" w:name="_Toc67686145"/>
      <w:bookmarkStart w:id="2401" w:name="_Toc74994569"/>
      <w:bookmarkStart w:id="2402" w:name="_Toc82717209"/>
      <w:r w:rsidRPr="00616F0C">
        <w:t>6.1.7.2</w:t>
      </w:r>
      <w:r w:rsidRPr="00616F0C">
        <w:tab/>
        <w:t>Protocol Errors</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38B9758A" w14:textId="77777777" w:rsidR="006A3B56" w:rsidRPr="00616F0C" w:rsidRDefault="006A3B56" w:rsidP="006A3B56">
      <w:r w:rsidRPr="00616F0C">
        <w:t xml:space="preserve">Protocol errors handling shall be supported as specified in clause 5.2.7 of </w:t>
      </w:r>
      <w:r w:rsidR="00616F0C" w:rsidRPr="00616F0C">
        <w:t>3GPP</w:t>
      </w:r>
      <w:r w:rsidR="00616F0C">
        <w:t> </w:t>
      </w:r>
      <w:r w:rsidR="00616F0C" w:rsidRPr="00616F0C">
        <w:t>TS</w:t>
      </w:r>
      <w:r w:rsidR="00616F0C">
        <w:t> </w:t>
      </w:r>
      <w:r w:rsidR="00616F0C" w:rsidRPr="00616F0C">
        <w:t>29.500</w:t>
      </w:r>
      <w:r w:rsidR="00616F0C">
        <w:t> </w:t>
      </w:r>
      <w:r w:rsidR="00616F0C" w:rsidRPr="00616F0C">
        <w:t>[</w:t>
      </w:r>
      <w:r w:rsidRPr="00616F0C">
        <w:t>4].</w:t>
      </w:r>
    </w:p>
    <w:p w14:paraId="3DDEFB69" w14:textId="77777777" w:rsidR="00337E8D" w:rsidRPr="00616F0C" w:rsidRDefault="00337E8D" w:rsidP="00337E8D">
      <w:pPr>
        <w:pStyle w:val="Heading4"/>
      </w:pPr>
      <w:bookmarkStart w:id="2403" w:name="_Toc22187599"/>
      <w:bookmarkStart w:id="2404" w:name="_Toc22630821"/>
      <w:bookmarkStart w:id="2405" w:name="_Toc34227116"/>
      <w:bookmarkStart w:id="2406" w:name="_Toc34749831"/>
      <w:bookmarkStart w:id="2407" w:name="_Toc34750391"/>
      <w:bookmarkStart w:id="2408" w:name="_Toc34750581"/>
      <w:bookmarkStart w:id="2409" w:name="_Toc35940987"/>
      <w:bookmarkStart w:id="2410" w:name="_Toc35937420"/>
      <w:bookmarkStart w:id="2411" w:name="_Toc36463814"/>
      <w:bookmarkStart w:id="2412" w:name="_Toc43131770"/>
      <w:bookmarkStart w:id="2413" w:name="_Toc45032605"/>
      <w:bookmarkStart w:id="2414" w:name="_Toc49782299"/>
      <w:bookmarkStart w:id="2415" w:name="_Toc51873735"/>
      <w:bookmarkStart w:id="2416" w:name="_Toc57209742"/>
      <w:bookmarkStart w:id="2417" w:name="_Toc58588442"/>
      <w:bookmarkStart w:id="2418" w:name="_Toc67686146"/>
      <w:bookmarkStart w:id="2419" w:name="_Toc74994570"/>
      <w:bookmarkStart w:id="2420" w:name="_Toc82717210"/>
      <w:r w:rsidRPr="00616F0C">
        <w:t>6.1.7.3</w:t>
      </w:r>
      <w:r w:rsidRPr="00616F0C">
        <w:tab/>
        <w:t>Application Errors</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2E5FC18A" w14:textId="77777777" w:rsidR="00337E8D" w:rsidRPr="00616F0C" w:rsidRDefault="00337E8D" w:rsidP="00337E8D">
      <w:r w:rsidRPr="00616F0C">
        <w:t xml:space="preserve">The application errors defined for the </w:t>
      </w:r>
      <w:r w:rsidR="006A3B56" w:rsidRPr="00616F0C">
        <w:t>Nudsf_DataRepository</w:t>
      </w:r>
      <w:r w:rsidRPr="00616F0C">
        <w:t xml:space="preserve"> service are listed in Table 6.1.7.3-1.</w:t>
      </w:r>
    </w:p>
    <w:p w14:paraId="2A908F2B" w14:textId="77777777" w:rsidR="00337E8D" w:rsidRPr="00616F0C" w:rsidRDefault="00337E8D" w:rsidP="00337E8D">
      <w:pPr>
        <w:pStyle w:val="TH"/>
      </w:pPr>
      <w:r w:rsidRPr="00616F0C">
        <w:t>Table 6.1.7.3-1: Application errors</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674"/>
        <w:gridCol w:w="33"/>
        <w:gridCol w:w="1613"/>
        <w:gridCol w:w="33"/>
        <w:gridCol w:w="5108"/>
        <w:gridCol w:w="33"/>
      </w:tblGrid>
      <w:tr w:rsidR="00337E8D" w:rsidRPr="00616F0C" w14:paraId="7D965C9A" w14:textId="77777777" w:rsidTr="00F204BA">
        <w:trPr>
          <w:gridAfter w:val="1"/>
          <w:wAfter w:w="33" w:type="dxa"/>
          <w:jc w:val="center"/>
        </w:trPr>
        <w:tc>
          <w:tcPr>
            <w:tcW w:w="270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6D13BC4" w14:textId="77777777" w:rsidR="00337E8D" w:rsidRPr="00616F0C" w:rsidRDefault="00337E8D" w:rsidP="00337E8D">
            <w:pPr>
              <w:pStyle w:val="TAH"/>
            </w:pPr>
            <w:r w:rsidRPr="00616F0C">
              <w:t>Application Error</w:t>
            </w:r>
          </w:p>
        </w:tc>
        <w:tc>
          <w:tcPr>
            <w:tcW w:w="164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3EE8B32" w14:textId="77777777" w:rsidR="00337E8D" w:rsidRPr="00616F0C" w:rsidRDefault="00337E8D" w:rsidP="00337E8D">
            <w:pPr>
              <w:pStyle w:val="TAH"/>
            </w:pPr>
            <w:r w:rsidRPr="00616F0C">
              <w:t>HTTP status code</w:t>
            </w:r>
          </w:p>
        </w:tc>
        <w:tc>
          <w:tcPr>
            <w:tcW w:w="514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15ED176" w14:textId="77777777" w:rsidR="00337E8D" w:rsidRPr="00616F0C" w:rsidRDefault="00337E8D" w:rsidP="00337E8D">
            <w:pPr>
              <w:pStyle w:val="TAH"/>
            </w:pPr>
            <w:r w:rsidRPr="00616F0C">
              <w:t>Description</w:t>
            </w:r>
          </w:p>
        </w:tc>
      </w:tr>
      <w:tr w:rsidR="00C905CE" w:rsidRPr="00616F0C" w14:paraId="7C72CFBE" w14:textId="77777777" w:rsidTr="00F204BA">
        <w:trPr>
          <w:gridAfter w:val="1"/>
          <w:wAfter w:w="33" w:type="dxa"/>
          <w:jc w:val="center"/>
        </w:trPr>
        <w:tc>
          <w:tcPr>
            <w:tcW w:w="2707" w:type="dxa"/>
            <w:gridSpan w:val="2"/>
            <w:tcBorders>
              <w:top w:val="single" w:sz="4" w:space="0" w:color="auto"/>
              <w:left w:val="single" w:sz="4" w:space="0" w:color="auto"/>
              <w:bottom w:val="single" w:sz="4" w:space="0" w:color="auto"/>
              <w:right w:val="single" w:sz="4" w:space="0" w:color="auto"/>
            </w:tcBorders>
          </w:tcPr>
          <w:p w14:paraId="0C6B7DC1" w14:textId="77777777" w:rsidR="00C905CE" w:rsidRPr="00616F0C" w:rsidRDefault="00C905CE" w:rsidP="00C905CE">
            <w:pPr>
              <w:pStyle w:val="TAL"/>
            </w:pPr>
            <w:r>
              <w:rPr>
                <w:lang w:val="en-US"/>
              </w:rPr>
              <w:t>TTL_VALUE_NOT_ALLOWED</w:t>
            </w:r>
          </w:p>
        </w:tc>
        <w:tc>
          <w:tcPr>
            <w:tcW w:w="1646" w:type="dxa"/>
            <w:gridSpan w:val="2"/>
            <w:tcBorders>
              <w:top w:val="single" w:sz="4" w:space="0" w:color="auto"/>
              <w:left w:val="single" w:sz="4" w:space="0" w:color="auto"/>
              <w:bottom w:val="single" w:sz="4" w:space="0" w:color="auto"/>
              <w:right w:val="single" w:sz="4" w:space="0" w:color="auto"/>
            </w:tcBorders>
          </w:tcPr>
          <w:p w14:paraId="12C407B1" w14:textId="77777777" w:rsidR="00C905CE" w:rsidRPr="00616F0C" w:rsidRDefault="00C905CE" w:rsidP="00C905CE">
            <w:pPr>
              <w:pStyle w:val="TAL"/>
            </w:pPr>
            <w:r>
              <w:t>403 Forbidden</w:t>
            </w:r>
          </w:p>
        </w:tc>
        <w:tc>
          <w:tcPr>
            <w:tcW w:w="5141" w:type="dxa"/>
            <w:gridSpan w:val="2"/>
            <w:tcBorders>
              <w:top w:val="single" w:sz="4" w:space="0" w:color="auto"/>
              <w:left w:val="single" w:sz="4" w:space="0" w:color="auto"/>
              <w:bottom w:val="single" w:sz="4" w:space="0" w:color="auto"/>
              <w:right w:val="single" w:sz="4" w:space="0" w:color="auto"/>
            </w:tcBorders>
          </w:tcPr>
          <w:p w14:paraId="0567DC15" w14:textId="77777777" w:rsidR="00C905CE" w:rsidRPr="00616F0C" w:rsidRDefault="00C905CE" w:rsidP="00C905CE">
            <w:pPr>
              <w:pStyle w:val="TAL"/>
              <w:rPr>
                <w:lang w:eastAsia="zh-CN"/>
              </w:rPr>
            </w:pPr>
            <w:r>
              <w:rPr>
                <w:lang w:eastAsia="zh-CN"/>
              </w:rPr>
              <w:t>The ttl value indicated in the request exceeds the maximum value allowed in the UDSF.</w:t>
            </w:r>
          </w:p>
        </w:tc>
      </w:tr>
      <w:tr w:rsidR="001279C4" w14:paraId="4D6C8D23" w14:textId="77777777" w:rsidTr="001279C4">
        <w:trPr>
          <w:gridBefore w:val="1"/>
          <w:wBefore w:w="33" w:type="dxa"/>
          <w:jc w:val="center"/>
        </w:trPr>
        <w:tc>
          <w:tcPr>
            <w:tcW w:w="2707" w:type="dxa"/>
            <w:gridSpan w:val="2"/>
            <w:tcBorders>
              <w:top w:val="single" w:sz="4" w:space="0" w:color="auto"/>
              <w:left w:val="single" w:sz="4" w:space="0" w:color="auto"/>
              <w:bottom w:val="single" w:sz="4" w:space="0" w:color="auto"/>
              <w:right w:val="single" w:sz="4" w:space="0" w:color="auto"/>
            </w:tcBorders>
          </w:tcPr>
          <w:p w14:paraId="5B989C1D" w14:textId="77777777" w:rsidR="001279C4" w:rsidRDefault="001279C4" w:rsidP="00991CA0">
            <w:pPr>
              <w:pStyle w:val="TAL"/>
              <w:rPr>
                <w:lang w:val="en-US"/>
              </w:rPr>
            </w:pPr>
            <w:r>
              <w:rPr>
                <w:lang w:val="en-US"/>
              </w:rPr>
              <w:t>SUBSCRIPTION_EXISTS</w:t>
            </w:r>
          </w:p>
        </w:tc>
        <w:tc>
          <w:tcPr>
            <w:tcW w:w="1646" w:type="dxa"/>
            <w:gridSpan w:val="2"/>
            <w:tcBorders>
              <w:top w:val="single" w:sz="4" w:space="0" w:color="auto"/>
              <w:left w:val="single" w:sz="4" w:space="0" w:color="auto"/>
              <w:bottom w:val="single" w:sz="4" w:space="0" w:color="auto"/>
              <w:right w:val="single" w:sz="4" w:space="0" w:color="auto"/>
            </w:tcBorders>
          </w:tcPr>
          <w:p w14:paraId="08A9FA8D" w14:textId="77777777" w:rsidR="001279C4" w:rsidRDefault="001279C4" w:rsidP="00991CA0">
            <w:pPr>
              <w:pStyle w:val="TAL"/>
            </w:pPr>
            <w:r>
              <w:t>403 Forbidden</w:t>
            </w:r>
          </w:p>
        </w:tc>
        <w:tc>
          <w:tcPr>
            <w:tcW w:w="5141" w:type="dxa"/>
            <w:gridSpan w:val="2"/>
            <w:tcBorders>
              <w:top w:val="single" w:sz="4" w:space="0" w:color="auto"/>
              <w:left w:val="single" w:sz="4" w:space="0" w:color="auto"/>
              <w:bottom w:val="single" w:sz="4" w:space="0" w:color="auto"/>
              <w:right w:val="single" w:sz="4" w:space="0" w:color="auto"/>
            </w:tcBorders>
          </w:tcPr>
          <w:p w14:paraId="7BFDA9EB" w14:textId="77777777" w:rsidR="001279C4" w:rsidRDefault="001279C4" w:rsidP="00991CA0">
            <w:pPr>
              <w:pStyle w:val="TAL"/>
              <w:rPr>
                <w:lang w:eastAsia="zh-CN"/>
              </w:rPr>
            </w:pPr>
            <w:r>
              <w:rPr>
                <w:lang w:eastAsia="zh-CN"/>
              </w:rPr>
              <w:t>The subscription indicated in the HTTP/2 request is not authorized to be operated.</w:t>
            </w:r>
          </w:p>
        </w:tc>
      </w:tr>
      <w:tr w:rsidR="006A3B56" w:rsidRPr="00616F0C" w14:paraId="5ABE49E6" w14:textId="77777777" w:rsidTr="00F204BA">
        <w:trPr>
          <w:gridAfter w:val="1"/>
          <w:wAfter w:w="33" w:type="dxa"/>
          <w:jc w:val="center"/>
        </w:trPr>
        <w:tc>
          <w:tcPr>
            <w:tcW w:w="2707" w:type="dxa"/>
            <w:gridSpan w:val="2"/>
            <w:tcBorders>
              <w:top w:val="single" w:sz="4" w:space="0" w:color="auto"/>
              <w:left w:val="single" w:sz="4" w:space="0" w:color="auto"/>
              <w:bottom w:val="single" w:sz="4" w:space="0" w:color="auto"/>
              <w:right w:val="single" w:sz="4" w:space="0" w:color="auto"/>
            </w:tcBorders>
          </w:tcPr>
          <w:p w14:paraId="586F5FCA" w14:textId="77777777" w:rsidR="006A3B56" w:rsidRPr="00616F0C" w:rsidRDefault="006A3B56" w:rsidP="006A3B56">
            <w:pPr>
              <w:pStyle w:val="TAL"/>
            </w:pPr>
            <w:r w:rsidRPr="00616F0C">
              <w:t>REALM_NOT_FOUND</w:t>
            </w:r>
          </w:p>
        </w:tc>
        <w:tc>
          <w:tcPr>
            <w:tcW w:w="1646" w:type="dxa"/>
            <w:gridSpan w:val="2"/>
            <w:tcBorders>
              <w:top w:val="single" w:sz="4" w:space="0" w:color="auto"/>
              <w:left w:val="single" w:sz="4" w:space="0" w:color="auto"/>
              <w:bottom w:val="single" w:sz="4" w:space="0" w:color="auto"/>
              <w:right w:val="single" w:sz="4" w:space="0" w:color="auto"/>
            </w:tcBorders>
          </w:tcPr>
          <w:p w14:paraId="43BAADB0" w14:textId="77777777" w:rsidR="006A3B56" w:rsidRPr="00616F0C" w:rsidRDefault="006A3B56" w:rsidP="006A3B56">
            <w:pPr>
              <w:pStyle w:val="TAL"/>
            </w:pPr>
            <w:r w:rsidRPr="00616F0C">
              <w:t>404 Not Found</w:t>
            </w:r>
          </w:p>
        </w:tc>
        <w:tc>
          <w:tcPr>
            <w:tcW w:w="5141" w:type="dxa"/>
            <w:gridSpan w:val="2"/>
            <w:tcBorders>
              <w:top w:val="single" w:sz="4" w:space="0" w:color="auto"/>
              <w:left w:val="single" w:sz="4" w:space="0" w:color="auto"/>
              <w:bottom w:val="single" w:sz="4" w:space="0" w:color="auto"/>
              <w:right w:val="single" w:sz="4" w:space="0" w:color="auto"/>
            </w:tcBorders>
          </w:tcPr>
          <w:p w14:paraId="6BA60297" w14:textId="77777777" w:rsidR="006A3B56" w:rsidRPr="00616F0C" w:rsidRDefault="006A3B56" w:rsidP="006A3B56">
            <w:pPr>
              <w:pStyle w:val="TAL"/>
              <w:rPr>
                <w:rFonts w:cs="Arial"/>
                <w:szCs w:val="18"/>
              </w:rPr>
            </w:pPr>
            <w:r w:rsidRPr="00616F0C">
              <w:rPr>
                <w:lang w:eastAsia="zh-CN"/>
              </w:rPr>
              <w:t>The realm indicated in the HTTP/2 request is unavailable in the UDSF.</w:t>
            </w:r>
          </w:p>
        </w:tc>
      </w:tr>
      <w:tr w:rsidR="006A3B56" w:rsidRPr="00616F0C" w14:paraId="3677A7DA" w14:textId="77777777" w:rsidTr="00F204BA">
        <w:trPr>
          <w:gridAfter w:val="1"/>
          <w:wAfter w:w="33" w:type="dxa"/>
          <w:jc w:val="center"/>
        </w:trPr>
        <w:tc>
          <w:tcPr>
            <w:tcW w:w="2707" w:type="dxa"/>
            <w:gridSpan w:val="2"/>
            <w:tcBorders>
              <w:top w:val="single" w:sz="4" w:space="0" w:color="auto"/>
              <w:left w:val="single" w:sz="4" w:space="0" w:color="auto"/>
              <w:bottom w:val="single" w:sz="4" w:space="0" w:color="auto"/>
              <w:right w:val="single" w:sz="4" w:space="0" w:color="auto"/>
            </w:tcBorders>
          </w:tcPr>
          <w:p w14:paraId="5125DDE3" w14:textId="77777777" w:rsidR="006A3B56" w:rsidRPr="00616F0C" w:rsidRDefault="006A3B56" w:rsidP="006A3B56">
            <w:pPr>
              <w:pStyle w:val="TAL"/>
            </w:pPr>
            <w:r w:rsidRPr="00616F0C">
              <w:t>STORAGE_NOT_FOUND</w:t>
            </w:r>
          </w:p>
        </w:tc>
        <w:tc>
          <w:tcPr>
            <w:tcW w:w="1646" w:type="dxa"/>
            <w:gridSpan w:val="2"/>
            <w:tcBorders>
              <w:top w:val="single" w:sz="4" w:space="0" w:color="auto"/>
              <w:left w:val="single" w:sz="4" w:space="0" w:color="auto"/>
              <w:bottom w:val="single" w:sz="4" w:space="0" w:color="auto"/>
              <w:right w:val="single" w:sz="4" w:space="0" w:color="auto"/>
            </w:tcBorders>
          </w:tcPr>
          <w:p w14:paraId="34BE256F" w14:textId="77777777" w:rsidR="006A3B56" w:rsidRPr="00616F0C" w:rsidRDefault="006A3B56" w:rsidP="006A3B56">
            <w:pPr>
              <w:pStyle w:val="TAL"/>
            </w:pPr>
            <w:r w:rsidRPr="00616F0C">
              <w:t>404 Not Found</w:t>
            </w:r>
          </w:p>
        </w:tc>
        <w:tc>
          <w:tcPr>
            <w:tcW w:w="5141" w:type="dxa"/>
            <w:gridSpan w:val="2"/>
            <w:tcBorders>
              <w:top w:val="single" w:sz="4" w:space="0" w:color="auto"/>
              <w:left w:val="single" w:sz="4" w:space="0" w:color="auto"/>
              <w:bottom w:val="single" w:sz="4" w:space="0" w:color="auto"/>
              <w:right w:val="single" w:sz="4" w:space="0" w:color="auto"/>
            </w:tcBorders>
          </w:tcPr>
          <w:p w14:paraId="7DAED03D" w14:textId="77777777" w:rsidR="006A3B56" w:rsidRPr="00616F0C" w:rsidRDefault="006A3B56" w:rsidP="006A3B56">
            <w:pPr>
              <w:pStyle w:val="TAL"/>
              <w:rPr>
                <w:lang w:eastAsia="zh-CN"/>
              </w:rPr>
            </w:pPr>
            <w:r w:rsidRPr="00616F0C">
              <w:rPr>
                <w:lang w:eastAsia="zh-CN"/>
              </w:rPr>
              <w:t>The storage indicated in the HTTP/2 request is unavailable in the UDSF.</w:t>
            </w:r>
          </w:p>
        </w:tc>
      </w:tr>
      <w:tr w:rsidR="006A3B56" w:rsidRPr="00616F0C" w14:paraId="60D37B13" w14:textId="77777777" w:rsidTr="00F204BA">
        <w:trPr>
          <w:gridAfter w:val="1"/>
          <w:wAfter w:w="33" w:type="dxa"/>
          <w:jc w:val="center"/>
        </w:trPr>
        <w:tc>
          <w:tcPr>
            <w:tcW w:w="2707" w:type="dxa"/>
            <w:gridSpan w:val="2"/>
            <w:tcBorders>
              <w:top w:val="single" w:sz="4" w:space="0" w:color="auto"/>
              <w:left w:val="single" w:sz="4" w:space="0" w:color="auto"/>
              <w:bottom w:val="single" w:sz="4" w:space="0" w:color="auto"/>
              <w:right w:val="single" w:sz="4" w:space="0" w:color="auto"/>
            </w:tcBorders>
          </w:tcPr>
          <w:p w14:paraId="276F1B0E" w14:textId="77777777" w:rsidR="006A3B56" w:rsidRPr="00616F0C" w:rsidRDefault="006A3B56" w:rsidP="006A3B56">
            <w:pPr>
              <w:pStyle w:val="TAL"/>
            </w:pPr>
            <w:r w:rsidRPr="00616F0C">
              <w:t>RECORD_NOT_FOUND</w:t>
            </w:r>
          </w:p>
        </w:tc>
        <w:tc>
          <w:tcPr>
            <w:tcW w:w="1646" w:type="dxa"/>
            <w:gridSpan w:val="2"/>
            <w:tcBorders>
              <w:top w:val="single" w:sz="4" w:space="0" w:color="auto"/>
              <w:left w:val="single" w:sz="4" w:space="0" w:color="auto"/>
              <w:bottom w:val="single" w:sz="4" w:space="0" w:color="auto"/>
              <w:right w:val="single" w:sz="4" w:space="0" w:color="auto"/>
            </w:tcBorders>
          </w:tcPr>
          <w:p w14:paraId="6C6DBF26" w14:textId="77777777" w:rsidR="006A3B56" w:rsidRPr="00616F0C" w:rsidRDefault="006A3B56" w:rsidP="006A3B56">
            <w:pPr>
              <w:pStyle w:val="TAL"/>
            </w:pPr>
            <w:r w:rsidRPr="00616F0C">
              <w:t>404 Not Found</w:t>
            </w:r>
          </w:p>
        </w:tc>
        <w:tc>
          <w:tcPr>
            <w:tcW w:w="5141" w:type="dxa"/>
            <w:gridSpan w:val="2"/>
            <w:tcBorders>
              <w:top w:val="single" w:sz="4" w:space="0" w:color="auto"/>
              <w:left w:val="single" w:sz="4" w:space="0" w:color="auto"/>
              <w:bottom w:val="single" w:sz="4" w:space="0" w:color="auto"/>
              <w:right w:val="single" w:sz="4" w:space="0" w:color="auto"/>
            </w:tcBorders>
          </w:tcPr>
          <w:p w14:paraId="494B178E" w14:textId="77777777" w:rsidR="006A3B56" w:rsidRPr="00616F0C" w:rsidRDefault="006A3B56" w:rsidP="006A3B56">
            <w:pPr>
              <w:pStyle w:val="TAL"/>
              <w:rPr>
                <w:lang w:eastAsia="zh-CN"/>
              </w:rPr>
            </w:pPr>
            <w:r w:rsidRPr="00616F0C">
              <w:rPr>
                <w:lang w:eastAsia="zh-CN"/>
              </w:rPr>
              <w:t>The record indicated in the HTTP/2 request is unavailable in the UDSF.</w:t>
            </w:r>
          </w:p>
        </w:tc>
      </w:tr>
      <w:tr w:rsidR="006A3B56" w:rsidRPr="00616F0C" w14:paraId="48DD9A0B" w14:textId="77777777" w:rsidTr="00F204BA">
        <w:trPr>
          <w:gridAfter w:val="1"/>
          <w:wAfter w:w="33" w:type="dxa"/>
          <w:jc w:val="center"/>
        </w:trPr>
        <w:tc>
          <w:tcPr>
            <w:tcW w:w="2707" w:type="dxa"/>
            <w:gridSpan w:val="2"/>
            <w:tcBorders>
              <w:top w:val="single" w:sz="4" w:space="0" w:color="auto"/>
              <w:left w:val="single" w:sz="4" w:space="0" w:color="auto"/>
              <w:bottom w:val="single" w:sz="4" w:space="0" w:color="auto"/>
              <w:right w:val="single" w:sz="4" w:space="0" w:color="auto"/>
            </w:tcBorders>
          </w:tcPr>
          <w:p w14:paraId="2C257599" w14:textId="77777777" w:rsidR="006A3B56" w:rsidRPr="00616F0C" w:rsidRDefault="006A3B56" w:rsidP="006A3B56">
            <w:pPr>
              <w:pStyle w:val="TAL"/>
            </w:pPr>
            <w:r w:rsidRPr="00616F0C">
              <w:t>BLOCK_NOT_FOUND</w:t>
            </w:r>
          </w:p>
        </w:tc>
        <w:tc>
          <w:tcPr>
            <w:tcW w:w="1646" w:type="dxa"/>
            <w:gridSpan w:val="2"/>
            <w:tcBorders>
              <w:top w:val="single" w:sz="4" w:space="0" w:color="auto"/>
              <w:left w:val="single" w:sz="4" w:space="0" w:color="auto"/>
              <w:bottom w:val="single" w:sz="4" w:space="0" w:color="auto"/>
              <w:right w:val="single" w:sz="4" w:space="0" w:color="auto"/>
            </w:tcBorders>
          </w:tcPr>
          <w:p w14:paraId="341D456D" w14:textId="77777777" w:rsidR="006A3B56" w:rsidRPr="00616F0C" w:rsidRDefault="006A3B56" w:rsidP="006A3B56">
            <w:pPr>
              <w:pStyle w:val="TAL"/>
            </w:pPr>
            <w:r w:rsidRPr="00616F0C">
              <w:t>404 Not Found</w:t>
            </w:r>
          </w:p>
        </w:tc>
        <w:tc>
          <w:tcPr>
            <w:tcW w:w="5141" w:type="dxa"/>
            <w:gridSpan w:val="2"/>
            <w:tcBorders>
              <w:top w:val="single" w:sz="4" w:space="0" w:color="auto"/>
              <w:left w:val="single" w:sz="4" w:space="0" w:color="auto"/>
              <w:bottom w:val="single" w:sz="4" w:space="0" w:color="auto"/>
              <w:right w:val="single" w:sz="4" w:space="0" w:color="auto"/>
            </w:tcBorders>
          </w:tcPr>
          <w:p w14:paraId="61FD2E14" w14:textId="77777777" w:rsidR="006A3B56" w:rsidRPr="00616F0C" w:rsidRDefault="006A3B56" w:rsidP="006A3B56">
            <w:pPr>
              <w:pStyle w:val="TAL"/>
              <w:rPr>
                <w:lang w:eastAsia="zh-CN"/>
              </w:rPr>
            </w:pPr>
            <w:r w:rsidRPr="00616F0C">
              <w:rPr>
                <w:lang w:eastAsia="zh-CN"/>
              </w:rPr>
              <w:t>The block indicated in the HTTP/2 request is unavailable in the UDSF.</w:t>
            </w:r>
          </w:p>
        </w:tc>
      </w:tr>
      <w:tr w:rsidR="001F4E7F" w:rsidRPr="00616F0C" w14:paraId="0267B47D" w14:textId="77777777" w:rsidTr="00F204BA">
        <w:trPr>
          <w:gridAfter w:val="1"/>
          <w:wAfter w:w="33" w:type="dxa"/>
          <w:jc w:val="center"/>
        </w:trPr>
        <w:tc>
          <w:tcPr>
            <w:tcW w:w="2707" w:type="dxa"/>
            <w:gridSpan w:val="2"/>
            <w:tcBorders>
              <w:top w:val="single" w:sz="4" w:space="0" w:color="auto"/>
              <w:left w:val="single" w:sz="4" w:space="0" w:color="auto"/>
              <w:bottom w:val="single" w:sz="4" w:space="0" w:color="auto"/>
              <w:right w:val="single" w:sz="4" w:space="0" w:color="auto"/>
            </w:tcBorders>
          </w:tcPr>
          <w:p w14:paraId="786B7D99" w14:textId="77777777" w:rsidR="001F4E7F" w:rsidRPr="00616F0C" w:rsidRDefault="001F4E7F" w:rsidP="003E1750">
            <w:pPr>
              <w:pStyle w:val="TAL"/>
            </w:pPr>
            <w:bookmarkStart w:id="2421" w:name="_Toc492899751"/>
            <w:bookmarkStart w:id="2422" w:name="_Toc492900030"/>
            <w:bookmarkStart w:id="2423" w:name="_Toc492967832"/>
            <w:bookmarkStart w:id="2424" w:name="_Toc492972920"/>
            <w:bookmarkStart w:id="2425" w:name="_Toc492973140"/>
            <w:bookmarkStart w:id="2426" w:name="_Toc493774060"/>
            <w:bookmarkStart w:id="2427" w:name="_Toc508285804"/>
            <w:bookmarkStart w:id="2428" w:name="_Toc508287269"/>
            <w:bookmarkStart w:id="2429" w:name="_Toc22187600"/>
            <w:bookmarkStart w:id="2430" w:name="_Toc22630822"/>
            <w:r>
              <w:t>SUBSCRIPTION_NOT_FOUND</w:t>
            </w:r>
          </w:p>
        </w:tc>
        <w:tc>
          <w:tcPr>
            <w:tcW w:w="1646" w:type="dxa"/>
            <w:gridSpan w:val="2"/>
            <w:tcBorders>
              <w:top w:val="single" w:sz="4" w:space="0" w:color="auto"/>
              <w:left w:val="single" w:sz="4" w:space="0" w:color="auto"/>
              <w:bottom w:val="single" w:sz="4" w:space="0" w:color="auto"/>
              <w:right w:val="single" w:sz="4" w:space="0" w:color="auto"/>
            </w:tcBorders>
          </w:tcPr>
          <w:p w14:paraId="4EBE3C1C" w14:textId="77777777" w:rsidR="001F4E7F" w:rsidRPr="00616F0C" w:rsidRDefault="001F4E7F" w:rsidP="003E1750">
            <w:pPr>
              <w:pStyle w:val="TAL"/>
            </w:pPr>
            <w:r w:rsidRPr="00616F0C">
              <w:t>404 Not Found</w:t>
            </w:r>
          </w:p>
        </w:tc>
        <w:tc>
          <w:tcPr>
            <w:tcW w:w="5141" w:type="dxa"/>
            <w:gridSpan w:val="2"/>
            <w:tcBorders>
              <w:top w:val="single" w:sz="4" w:space="0" w:color="auto"/>
              <w:left w:val="single" w:sz="4" w:space="0" w:color="auto"/>
              <w:bottom w:val="single" w:sz="4" w:space="0" w:color="auto"/>
              <w:right w:val="single" w:sz="4" w:space="0" w:color="auto"/>
            </w:tcBorders>
          </w:tcPr>
          <w:p w14:paraId="7314DCCE" w14:textId="77777777" w:rsidR="001F4E7F" w:rsidRPr="00616F0C" w:rsidRDefault="001F4E7F" w:rsidP="003E1750">
            <w:pPr>
              <w:pStyle w:val="TAL"/>
              <w:rPr>
                <w:lang w:eastAsia="zh-CN"/>
              </w:rPr>
            </w:pPr>
            <w:r w:rsidRPr="00616F0C">
              <w:rPr>
                <w:lang w:eastAsia="zh-CN"/>
              </w:rPr>
              <w:t xml:space="preserve">The </w:t>
            </w:r>
            <w:r>
              <w:rPr>
                <w:lang w:eastAsia="zh-CN"/>
              </w:rPr>
              <w:t>subscription</w:t>
            </w:r>
            <w:r w:rsidRPr="00616F0C">
              <w:rPr>
                <w:lang w:eastAsia="zh-CN"/>
              </w:rPr>
              <w:t xml:space="preserve"> indicated in the HTTP/2 request is unavailable in the UDSF.</w:t>
            </w:r>
          </w:p>
        </w:tc>
      </w:tr>
    </w:tbl>
    <w:p w14:paraId="5F83D761" w14:textId="77777777" w:rsidR="00C26AF7" w:rsidRPr="00616F0C" w:rsidRDefault="00C26AF7" w:rsidP="00654620"/>
    <w:p w14:paraId="5FEA9861" w14:textId="77777777" w:rsidR="00F11739" w:rsidRPr="00616F0C" w:rsidRDefault="00F11739" w:rsidP="00F11739">
      <w:pPr>
        <w:pStyle w:val="Heading2"/>
        <w:rPr>
          <w:lang w:eastAsia="zh-CN"/>
        </w:rPr>
      </w:pPr>
      <w:bookmarkStart w:id="2431" w:name="_Toc34227117"/>
      <w:bookmarkStart w:id="2432" w:name="_Toc34749832"/>
      <w:bookmarkStart w:id="2433" w:name="_Toc34750392"/>
      <w:bookmarkStart w:id="2434" w:name="_Toc34750582"/>
      <w:bookmarkStart w:id="2435" w:name="_Toc35940988"/>
      <w:bookmarkStart w:id="2436" w:name="_Toc35937421"/>
      <w:bookmarkStart w:id="2437" w:name="_Toc36463815"/>
      <w:bookmarkStart w:id="2438" w:name="_Toc43131771"/>
      <w:bookmarkStart w:id="2439" w:name="_Toc45032606"/>
      <w:bookmarkStart w:id="2440" w:name="_Toc49782300"/>
      <w:bookmarkStart w:id="2441" w:name="_Toc51873736"/>
      <w:bookmarkStart w:id="2442" w:name="_Toc57209743"/>
      <w:bookmarkStart w:id="2443" w:name="_Toc58588443"/>
      <w:bookmarkStart w:id="2444" w:name="_Toc67686147"/>
      <w:bookmarkStart w:id="2445" w:name="_Toc74994571"/>
      <w:bookmarkStart w:id="2446" w:name="_Toc82717211"/>
      <w:r w:rsidRPr="00616F0C">
        <w:t>6.1.8</w:t>
      </w:r>
      <w:r w:rsidRPr="00616F0C">
        <w:rPr>
          <w:lang w:eastAsia="zh-CN"/>
        </w:rPr>
        <w:tab/>
        <w:t>Feature negotiation</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45E4A08C" w14:textId="77777777" w:rsidR="00F11739" w:rsidRPr="00616F0C" w:rsidRDefault="00F11739" w:rsidP="00F11739">
      <w:r w:rsidRPr="00616F0C">
        <w:t xml:space="preserve">The optional features in table 6.1.8-1 are defined for the </w:t>
      </w:r>
      <w:r w:rsidR="00484907" w:rsidRPr="00616F0C">
        <w:t>Nudsf_DataRepository</w:t>
      </w:r>
      <w:r w:rsidR="00484907" w:rsidRPr="00616F0C" w:rsidDel="00484907">
        <w:t xml:space="preserve"> </w:t>
      </w:r>
      <w:r w:rsidRPr="00616F0C">
        <w:rPr>
          <w:lang w:eastAsia="zh-CN"/>
        </w:rPr>
        <w:t xml:space="preserve">API. They shall be negotiated using the </w:t>
      </w:r>
      <w:r w:rsidRPr="00616F0C">
        <w:t xml:space="preserve">extensibility mechanism defined in </w:t>
      </w:r>
      <w:r w:rsidR="00FE7F97" w:rsidRPr="00616F0C">
        <w:t>clause</w:t>
      </w:r>
      <w:r w:rsidRPr="00616F0C">
        <w:t xml:space="preserve"> 6.6 of </w:t>
      </w:r>
      <w:r w:rsidR="00616F0C" w:rsidRPr="00616F0C">
        <w:t>3GPP</w:t>
      </w:r>
      <w:r w:rsidR="00616F0C">
        <w:t> </w:t>
      </w:r>
      <w:r w:rsidR="00616F0C" w:rsidRPr="00616F0C">
        <w:t>TS</w:t>
      </w:r>
      <w:r w:rsidR="00616F0C">
        <w:t> </w:t>
      </w:r>
      <w:r w:rsidR="00616F0C" w:rsidRPr="00616F0C">
        <w:t>29.500</w:t>
      </w:r>
      <w:r w:rsidR="00616F0C">
        <w:t> </w:t>
      </w:r>
      <w:r w:rsidR="00616F0C" w:rsidRPr="00616F0C">
        <w:t>[</w:t>
      </w:r>
      <w:r w:rsidRPr="00616F0C">
        <w:t>4].</w:t>
      </w:r>
    </w:p>
    <w:p w14:paraId="6EEFF67E" w14:textId="77777777" w:rsidR="00F11739" w:rsidRPr="00616F0C" w:rsidRDefault="00F11739" w:rsidP="00F11739">
      <w:pPr>
        <w:pStyle w:val="TH"/>
      </w:pPr>
      <w:r w:rsidRPr="00616F0C">
        <w:lastRenderedPageBreak/>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F11739" w:rsidRPr="00616F0C" w14:paraId="71301E9E" w14:textId="77777777" w:rsidTr="00386AEC">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06D04599" w14:textId="77777777" w:rsidR="00F11739" w:rsidRPr="00616F0C" w:rsidRDefault="00F11739" w:rsidP="00386AEC">
            <w:pPr>
              <w:pStyle w:val="TAH"/>
            </w:pPr>
            <w:r w:rsidRPr="00616F0C">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7F0AC1F0" w14:textId="77777777" w:rsidR="00F11739" w:rsidRPr="00616F0C" w:rsidRDefault="00F11739" w:rsidP="00386AEC">
            <w:pPr>
              <w:pStyle w:val="TAH"/>
            </w:pPr>
            <w:r w:rsidRPr="00616F0C">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ABF1FB4" w14:textId="77777777" w:rsidR="00F11739" w:rsidRPr="00616F0C" w:rsidRDefault="00F11739" w:rsidP="00386AEC">
            <w:pPr>
              <w:pStyle w:val="TAH"/>
            </w:pPr>
            <w:r w:rsidRPr="00616F0C">
              <w:t>Description</w:t>
            </w:r>
          </w:p>
        </w:tc>
      </w:tr>
      <w:tr w:rsidR="00484907" w:rsidRPr="00616F0C" w14:paraId="41A3C38E" w14:textId="77777777" w:rsidTr="00386AEC">
        <w:trPr>
          <w:jc w:val="center"/>
        </w:trPr>
        <w:tc>
          <w:tcPr>
            <w:tcW w:w="1529" w:type="dxa"/>
            <w:tcBorders>
              <w:top w:val="single" w:sz="4" w:space="0" w:color="auto"/>
              <w:left w:val="single" w:sz="4" w:space="0" w:color="auto"/>
              <w:bottom w:val="single" w:sz="4" w:space="0" w:color="auto"/>
              <w:right w:val="single" w:sz="4" w:space="0" w:color="auto"/>
            </w:tcBorders>
          </w:tcPr>
          <w:p w14:paraId="5E13989F" w14:textId="77777777" w:rsidR="00484907" w:rsidRPr="00616F0C" w:rsidRDefault="00484907" w:rsidP="00484907">
            <w:pPr>
              <w:pStyle w:val="TAL"/>
            </w:pPr>
            <w:r w:rsidRPr="00616F0C">
              <w:t>1</w:t>
            </w:r>
          </w:p>
        </w:tc>
        <w:tc>
          <w:tcPr>
            <w:tcW w:w="2207" w:type="dxa"/>
            <w:tcBorders>
              <w:top w:val="single" w:sz="4" w:space="0" w:color="auto"/>
              <w:left w:val="single" w:sz="4" w:space="0" w:color="auto"/>
              <w:bottom w:val="single" w:sz="4" w:space="0" w:color="auto"/>
              <w:right w:val="single" w:sz="4" w:space="0" w:color="auto"/>
            </w:tcBorders>
          </w:tcPr>
          <w:p w14:paraId="30D2E41A" w14:textId="77777777" w:rsidR="00484907" w:rsidRPr="00616F0C" w:rsidRDefault="00484907" w:rsidP="00484907">
            <w:pPr>
              <w:pStyle w:val="TAL"/>
            </w:pPr>
            <w:r w:rsidRPr="00616F0C">
              <w:t>AdvancedQuery</w:t>
            </w:r>
          </w:p>
        </w:tc>
        <w:tc>
          <w:tcPr>
            <w:tcW w:w="5758" w:type="dxa"/>
            <w:tcBorders>
              <w:top w:val="single" w:sz="4" w:space="0" w:color="auto"/>
              <w:left w:val="single" w:sz="4" w:space="0" w:color="auto"/>
              <w:bottom w:val="single" w:sz="4" w:space="0" w:color="auto"/>
              <w:right w:val="single" w:sz="4" w:space="0" w:color="auto"/>
            </w:tcBorders>
          </w:tcPr>
          <w:p w14:paraId="25859935" w14:textId="77777777" w:rsidR="00484907" w:rsidRPr="00616F0C" w:rsidRDefault="00484907" w:rsidP="00484907">
            <w:pPr>
              <w:pStyle w:val="TAL"/>
              <w:rPr>
                <w:rFonts w:cs="Arial"/>
                <w:szCs w:val="18"/>
              </w:rPr>
            </w:pPr>
            <w:r w:rsidRPr="00616F0C">
              <w:rPr>
                <w:rFonts w:cs="Arial"/>
                <w:szCs w:val="18"/>
              </w:rPr>
              <w:t xml:space="preserve">If an NF consumer detects that the UDSF supports the AdvancedQuery feature, it may use values of the </w:t>
            </w:r>
            <w:r w:rsidRPr="00616F0C">
              <w:rPr>
                <w:lang w:eastAsia="zh-CN"/>
              </w:rPr>
              <w:t>ComparisonOperator</w:t>
            </w:r>
            <w:r w:rsidRPr="00616F0C">
              <w:rPr>
                <w:rFonts w:cs="Arial"/>
                <w:szCs w:val="18"/>
              </w:rPr>
              <w:t xml:space="preserve"> besides "EQ" and may also use the cond attribute of the </w:t>
            </w:r>
            <w:r w:rsidRPr="00616F0C">
              <w:rPr>
                <w:lang w:eastAsia="zh-CN"/>
              </w:rPr>
              <w:t>SearchCondition</w:t>
            </w:r>
            <w:r w:rsidRPr="00616F0C">
              <w:rPr>
                <w:rFonts w:cs="Arial"/>
                <w:szCs w:val="18"/>
              </w:rPr>
              <w:t>.</w:t>
            </w:r>
          </w:p>
          <w:p w14:paraId="11533EFA" w14:textId="77777777" w:rsidR="00484907" w:rsidRPr="00616F0C" w:rsidRDefault="00484907" w:rsidP="00484907">
            <w:pPr>
              <w:pStyle w:val="TAL"/>
              <w:rPr>
                <w:rFonts w:cs="Arial"/>
                <w:szCs w:val="18"/>
              </w:rPr>
            </w:pPr>
            <w:r w:rsidRPr="00616F0C">
              <w:rPr>
                <w:rFonts w:cs="Arial"/>
                <w:szCs w:val="18"/>
              </w:rPr>
              <w:t xml:space="preserve">If an NF consumer detects that the UDSF does not support the AdvancedQuery feature, it shall only use a value of "EQ" of the </w:t>
            </w:r>
            <w:r w:rsidRPr="00616F0C">
              <w:rPr>
                <w:lang w:eastAsia="zh-CN"/>
              </w:rPr>
              <w:t>ComparisonOperator and shall not use the cond attribute of the SearchCondition</w:t>
            </w:r>
            <w:r w:rsidRPr="00616F0C">
              <w:rPr>
                <w:rFonts w:cs="Arial"/>
                <w:szCs w:val="18"/>
              </w:rPr>
              <w:t>.</w:t>
            </w:r>
          </w:p>
        </w:tc>
      </w:tr>
    </w:tbl>
    <w:p w14:paraId="4291E40B" w14:textId="77777777" w:rsidR="00F11739" w:rsidRPr="00616F0C" w:rsidRDefault="00F11739" w:rsidP="00F11739"/>
    <w:p w14:paraId="71E66272" w14:textId="77777777" w:rsidR="001C6CF9" w:rsidRPr="00616F0C" w:rsidRDefault="001C6CF9" w:rsidP="001C6CF9">
      <w:pPr>
        <w:pStyle w:val="Heading2"/>
      </w:pPr>
      <w:bookmarkStart w:id="2447" w:name="_Toc532994477"/>
      <w:bookmarkStart w:id="2448" w:name="_Toc22187601"/>
      <w:bookmarkStart w:id="2449" w:name="_Toc22630823"/>
      <w:bookmarkStart w:id="2450" w:name="_Toc34227118"/>
      <w:bookmarkStart w:id="2451" w:name="_Toc34749833"/>
      <w:bookmarkStart w:id="2452" w:name="_Toc34750393"/>
      <w:bookmarkStart w:id="2453" w:name="_Toc34750583"/>
      <w:bookmarkStart w:id="2454" w:name="_Toc35940989"/>
      <w:bookmarkStart w:id="2455" w:name="_Toc35937422"/>
      <w:bookmarkStart w:id="2456" w:name="_Toc36463816"/>
      <w:bookmarkStart w:id="2457" w:name="_Toc43131772"/>
      <w:bookmarkStart w:id="2458" w:name="_Toc45032607"/>
      <w:bookmarkStart w:id="2459" w:name="_Toc49782301"/>
      <w:bookmarkStart w:id="2460" w:name="_Toc51873737"/>
      <w:bookmarkStart w:id="2461" w:name="_Toc57209744"/>
      <w:bookmarkStart w:id="2462" w:name="_Toc58588444"/>
      <w:bookmarkStart w:id="2463" w:name="_Toc67686148"/>
      <w:bookmarkStart w:id="2464" w:name="_Toc74994572"/>
      <w:bookmarkStart w:id="2465" w:name="_Hlk525137310"/>
      <w:bookmarkStart w:id="2466" w:name="_Toc82717212"/>
      <w:r w:rsidRPr="00616F0C">
        <w:t>6.1.9</w:t>
      </w:r>
      <w:r w:rsidRPr="00616F0C">
        <w:tab/>
        <w:t>Security</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6"/>
    </w:p>
    <w:p w14:paraId="2E5B9132" w14:textId="77777777" w:rsidR="001C6CF9" w:rsidRPr="00616F0C" w:rsidRDefault="001C6CF9" w:rsidP="001C6CF9">
      <w:r w:rsidRPr="00616F0C">
        <w:t xml:space="preserve">As indicated in </w:t>
      </w:r>
      <w:r w:rsidR="00616F0C" w:rsidRPr="00616F0C">
        <w:t>3GPP</w:t>
      </w:r>
      <w:r w:rsidR="00616F0C">
        <w:t> </w:t>
      </w:r>
      <w:r w:rsidR="00616F0C" w:rsidRPr="00616F0C">
        <w:t>TS</w:t>
      </w:r>
      <w:r w:rsidR="00616F0C">
        <w:t> </w:t>
      </w:r>
      <w:r w:rsidR="00616F0C" w:rsidRPr="00616F0C">
        <w:t>33.501</w:t>
      </w:r>
      <w:r w:rsidR="00616F0C">
        <w:t> </w:t>
      </w:r>
      <w:r w:rsidR="00616F0C" w:rsidRPr="00616F0C">
        <w:t>[</w:t>
      </w:r>
      <w:r w:rsidR="004B5054" w:rsidRPr="00616F0C">
        <w:t>8</w:t>
      </w:r>
      <w:r w:rsidRPr="00616F0C">
        <w:t xml:space="preserve">] and </w:t>
      </w:r>
      <w:r w:rsidR="00616F0C" w:rsidRPr="00616F0C">
        <w:t>3GPP</w:t>
      </w:r>
      <w:r w:rsidR="00616F0C">
        <w:t> </w:t>
      </w:r>
      <w:r w:rsidR="00616F0C" w:rsidRPr="00616F0C">
        <w:t>TS</w:t>
      </w:r>
      <w:r w:rsidR="00616F0C">
        <w:t> </w:t>
      </w:r>
      <w:r w:rsidR="00616F0C" w:rsidRPr="00616F0C">
        <w:t>29.500</w:t>
      </w:r>
      <w:r w:rsidR="00616F0C">
        <w:t> </w:t>
      </w:r>
      <w:r w:rsidR="00616F0C" w:rsidRPr="00616F0C">
        <w:t>[</w:t>
      </w:r>
      <w:r w:rsidRPr="00616F0C">
        <w:t xml:space="preserve">4], the access to the </w:t>
      </w:r>
      <w:r w:rsidR="008C7CC6" w:rsidRPr="00616F0C">
        <w:t>Nudsf_DataRepository</w:t>
      </w:r>
      <w:r w:rsidRPr="00616F0C">
        <w:rPr>
          <w:noProof/>
          <w:lang w:eastAsia="zh-CN"/>
        </w:rPr>
        <w:t xml:space="preserve"> </w:t>
      </w:r>
      <w:r w:rsidRPr="00616F0C">
        <w:t xml:space="preserve">API may be authorized by means of the OAuth2 protocol (see </w:t>
      </w:r>
      <w:r w:rsidR="00616F0C" w:rsidRPr="00616F0C">
        <w:t>IETF</w:t>
      </w:r>
      <w:r w:rsidR="00616F0C">
        <w:t> </w:t>
      </w:r>
      <w:r w:rsidR="00616F0C" w:rsidRPr="00616F0C">
        <w:t>RFC</w:t>
      </w:r>
      <w:r w:rsidR="00616F0C">
        <w:t> </w:t>
      </w:r>
      <w:r w:rsidR="00616F0C" w:rsidRPr="00616F0C">
        <w:t>6749 </w:t>
      </w:r>
      <w:r w:rsidRPr="00616F0C">
        <w:t>[</w:t>
      </w:r>
      <w:r w:rsidR="004B5054" w:rsidRPr="00616F0C">
        <w:t>9</w:t>
      </w:r>
      <w:r w:rsidRPr="00616F0C">
        <w:t xml:space="preserve">]), based on local configuration, using the "Client Credentials" authorization grant, where the NRF (see </w:t>
      </w:r>
      <w:r w:rsidR="00616F0C" w:rsidRPr="00616F0C">
        <w:t>3GPP</w:t>
      </w:r>
      <w:r w:rsidR="00616F0C">
        <w:t> </w:t>
      </w:r>
      <w:r w:rsidR="00616F0C" w:rsidRPr="00616F0C">
        <w:t>TS</w:t>
      </w:r>
      <w:r w:rsidR="00616F0C">
        <w:t> </w:t>
      </w:r>
      <w:r w:rsidR="00616F0C" w:rsidRPr="00616F0C">
        <w:t>29.510</w:t>
      </w:r>
      <w:r w:rsidR="00616F0C">
        <w:t> </w:t>
      </w:r>
      <w:r w:rsidR="00616F0C" w:rsidRPr="00616F0C">
        <w:t>[</w:t>
      </w:r>
      <w:r w:rsidRPr="00616F0C">
        <w:t>1</w:t>
      </w:r>
      <w:r w:rsidR="004B5054" w:rsidRPr="00616F0C">
        <w:t>0</w:t>
      </w:r>
      <w:r w:rsidRPr="00616F0C">
        <w:t>]) plays the role of the authorization server.</w:t>
      </w:r>
    </w:p>
    <w:p w14:paraId="09DE06A8" w14:textId="77777777" w:rsidR="001C6CF9" w:rsidRPr="00616F0C" w:rsidRDefault="001C6CF9" w:rsidP="001C6CF9">
      <w:r w:rsidRPr="00616F0C">
        <w:t xml:space="preserve">If OAuth2 is used, an NF Service Consumer, prior to consuming services offered by the </w:t>
      </w:r>
      <w:r w:rsidR="004B5054" w:rsidRPr="00616F0C">
        <w:rPr>
          <w:noProof/>
        </w:rPr>
        <w:t>&lt;API Name&gt;</w:t>
      </w:r>
      <w:r w:rsidR="004B5054" w:rsidRPr="00616F0C">
        <w:rPr>
          <w:noProof/>
          <w:lang w:eastAsia="zh-CN"/>
        </w:rPr>
        <w:t xml:space="preserve"> </w:t>
      </w:r>
      <w:r w:rsidRPr="00616F0C">
        <w:t xml:space="preserve">API, shall obtain a "token" from the authorization server, by invoking the Access Token Request service, as described in </w:t>
      </w:r>
      <w:r w:rsidR="00616F0C" w:rsidRPr="00616F0C">
        <w:t>3GPP</w:t>
      </w:r>
      <w:r w:rsidR="00616F0C">
        <w:t> </w:t>
      </w:r>
      <w:r w:rsidR="00616F0C" w:rsidRPr="00616F0C">
        <w:t>TS</w:t>
      </w:r>
      <w:r w:rsidR="00616F0C">
        <w:t> </w:t>
      </w:r>
      <w:r w:rsidR="00616F0C" w:rsidRPr="00616F0C">
        <w:t>29.510</w:t>
      </w:r>
      <w:r w:rsidR="00616F0C">
        <w:t> </w:t>
      </w:r>
      <w:r w:rsidR="00616F0C" w:rsidRPr="00616F0C">
        <w:t>[</w:t>
      </w:r>
      <w:r w:rsidRPr="00616F0C">
        <w:t>1</w:t>
      </w:r>
      <w:r w:rsidR="004B5054" w:rsidRPr="00616F0C">
        <w:t>0</w:t>
      </w:r>
      <w:r w:rsidRPr="00616F0C">
        <w:t xml:space="preserve">], </w:t>
      </w:r>
      <w:r w:rsidR="00FE7F97" w:rsidRPr="00616F0C">
        <w:t>clause</w:t>
      </w:r>
      <w:r w:rsidRPr="00616F0C">
        <w:t> 5.4.2.2.</w:t>
      </w:r>
    </w:p>
    <w:p w14:paraId="25B20631" w14:textId="77777777" w:rsidR="001C6CF9" w:rsidRPr="00616F0C" w:rsidRDefault="001C6CF9" w:rsidP="001C6CF9">
      <w:pPr>
        <w:pStyle w:val="NO"/>
      </w:pPr>
      <w:r w:rsidRPr="00616F0C">
        <w:t>NOTE:</w:t>
      </w:r>
      <w:r w:rsidRPr="00616F0C">
        <w:tab/>
        <w:t xml:space="preserve">When multiple NRFs are deployed in a network, the NRF used as authorization server is the same NRF that the NF Service Consumer used for discovering the </w:t>
      </w:r>
      <w:r w:rsidR="00B2528A" w:rsidRPr="00616F0C">
        <w:t>Nudsf_DataRepository</w:t>
      </w:r>
      <w:r w:rsidR="004B5054" w:rsidRPr="00616F0C">
        <w:rPr>
          <w:noProof/>
          <w:lang w:eastAsia="zh-CN"/>
        </w:rPr>
        <w:t xml:space="preserve"> </w:t>
      </w:r>
      <w:r w:rsidRPr="00616F0C">
        <w:t>service.</w:t>
      </w:r>
    </w:p>
    <w:p w14:paraId="39A45141" w14:textId="77777777" w:rsidR="001C6CF9" w:rsidRPr="00616F0C" w:rsidRDefault="001C6CF9" w:rsidP="001C6CF9">
      <w:pPr>
        <w:rPr>
          <w:lang w:val="en-US"/>
        </w:rPr>
      </w:pPr>
      <w:bookmarkStart w:id="2467" w:name="_Hlk530142087"/>
      <w:bookmarkEnd w:id="2465"/>
      <w:r w:rsidRPr="00616F0C">
        <w:rPr>
          <w:lang w:val="en-US"/>
        </w:rPr>
        <w:t xml:space="preserve">The </w:t>
      </w:r>
      <w:r w:rsidR="008C7CC6" w:rsidRPr="00616F0C">
        <w:t>Nudsf_DataRepository</w:t>
      </w:r>
      <w:r w:rsidR="004B5054" w:rsidRPr="00616F0C">
        <w:rPr>
          <w:noProof/>
          <w:lang w:eastAsia="zh-CN"/>
        </w:rPr>
        <w:t xml:space="preserve"> </w:t>
      </w:r>
      <w:r w:rsidRPr="00616F0C">
        <w:rPr>
          <w:lang w:val="en-US"/>
        </w:rPr>
        <w:t>API defines a single scope "</w:t>
      </w:r>
      <w:r w:rsidR="008C7CC6" w:rsidRPr="00616F0C">
        <w:t>nudsf-dr</w:t>
      </w:r>
      <w:r w:rsidRPr="00616F0C">
        <w:rPr>
          <w:lang w:val="en-US"/>
        </w:rPr>
        <w:t>" for the entire service, and it does not define any additional scopes at resource or operation level.</w:t>
      </w:r>
    </w:p>
    <w:bookmarkEnd w:id="2467"/>
    <w:p w14:paraId="6FCE0114" w14:textId="77777777" w:rsidR="007B24EB" w:rsidRPr="00616F0C" w:rsidRDefault="00D9134D">
      <w:pPr>
        <w:pStyle w:val="Heading8"/>
      </w:pPr>
      <w:r w:rsidRPr="00616F0C">
        <w:br w:type="page"/>
      </w:r>
      <w:bookmarkStart w:id="2468" w:name="_Toc22187602"/>
      <w:bookmarkStart w:id="2469" w:name="_Toc22630824"/>
      <w:bookmarkStart w:id="2470" w:name="_Toc34227119"/>
      <w:bookmarkStart w:id="2471" w:name="_Toc34749834"/>
      <w:bookmarkStart w:id="2472" w:name="_Toc34750394"/>
      <w:bookmarkStart w:id="2473" w:name="_Toc34750584"/>
      <w:bookmarkStart w:id="2474" w:name="_Toc35940990"/>
      <w:bookmarkStart w:id="2475" w:name="_Toc35937423"/>
      <w:bookmarkStart w:id="2476" w:name="_Toc36463817"/>
      <w:bookmarkStart w:id="2477" w:name="_Toc43131773"/>
      <w:bookmarkStart w:id="2478" w:name="_Toc45032608"/>
      <w:bookmarkStart w:id="2479" w:name="_Toc49782302"/>
      <w:bookmarkStart w:id="2480" w:name="_Toc51873738"/>
      <w:bookmarkStart w:id="2481" w:name="_Toc57209745"/>
      <w:bookmarkStart w:id="2482" w:name="_Toc58588445"/>
      <w:bookmarkStart w:id="2483" w:name="_Toc67686149"/>
      <w:bookmarkStart w:id="2484" w:name="_Toc74994573"/>
      <w:bookmarkStart w:id="2485" w:name="_Toc82717213"/>
      <w:r w:rsidR="00080512" w:rsidRPr="00616F0C">
        <w:lastRenderedPageBreak/>
        <w:t>Annex A (normative):</w:t>
      </w:r>
      <w:r w:rsidR="00080512" w:rsidRPr="00616F0C">
        <w:br/>
      </w:r>
      <w:r w:rsidR="00F24ED9" w:rsidRPr="00616F0C">
        <w:t xml:space="preserve">OpenAPI </w:t>
      </w:r>
      <w:r w:rsidR="00CA0EC8" w:rsidRPr="00616F0C">
        <w:t>specification</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p>
    <w:p w14:paraId="4D0C4DA2" w14:textId="77777777" w:rsidR="00CA0EC8" w:rsidRPr="00616F0C" w:rsidRDefault="00CA0EC8" w:rsidP="00CA0EC8">
      <w:pPr>
        <w:pStyle w:val="Heading2"/>
      </w:pPr>
      <w:bookmarkStart w:id="2486" w:name="_Toc22187603"/>
      <w:bookmarkStart w:id="2487" w:name="_Toc22630825"/>
      <w:bookmarkStart w:id="2488" w:name="_Toc34227120"/>
      <w:bookmarkStart w:id="2489" w:name="_Toc34749835"/>
      <w:bookmarkStart w:id="2490" w:name="_Toc34750395"/>
      <w:bookmarkStart w:id="2491" w:name="_Toc34750585"/>
      <w:bookmarkStart w:id="2492" w:name="_Toc35940991"/>
      <w:bookmarkStart w:id="2493" w:name="_Toc35937424"/>
      <w:bookmarkStart w:id="2494" w:name="_Toc36463818"/>
      <w:bookmarkStart w:id="2495" w:name="_Toc43131774"/>
      <w:bookmarkStart w:id="2496" w:name="_Toc45032609"/>
      <w:bookmarkStart w:id="2497" w:name="_Toc49782303"/>
      <w:bookmarkStart w:id="2498" w:name="_Toc51873739"/>
      <w:bookmarkStart w:id="2499" w:name="_Toc57209746"/>
      <w:bookmarkStart w:id="2500" w:name="_Toc58588446"/>
      <w:bookmarkStart w:id="2501" w:name="_Toc67686150"/>
      <w:bookmarkStart w:id="2502" w:name="_Toc74994574"/>
      <w:bookmarkStart w:id="2503" w:name="_Toc82717214"/>
      <w:r w:rsidRPr="00616F0C">
        <w:t>A.1</w:t>
      </w:r>
      <w:r w:rsidRPr="00616F0C">
        <w:tab/>
        <w:t>General</w:t>
      </w:r>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6C0B12F2" w14:textId="77777777" w:rsidR="00054B8F" w:rsidRPr="00616F0C" w:rsidRDefault="00054B8F" w:rsidP="00054B8F">
      <w:r w:rsidRPr="00616F0C">
        <w:t>This Annex specifies the formal definition of the API(s) defined in the present specification. It consists of OpenAPI 3.0.0 specifications in YAML format.</w:t>
      </w:r>
    </w:p>
    <w:p w14:paraId="7FE2B89C" w14:textId="77777777" w:rsidR="00054B8F" w:rsidRPr="00616F0C" w:rsidRDefault="00054B8F" w:rsidP="00054B8F">
      <w:r w:rsidRPr="00616F0C">
        <w:t>This Annex takes precedence when being discrepant to other parts of the specification with respect to the encoding of information elements and methods within the API(s).</w:t>
      </w:r>
    </w:p>
    <w:p w14:paraId="37D12BB0" w14:textId="77777777" w:rsidR="00054B8F" w:rsidRPr="00616F0C" w:rsidRDefault="00054B8F" w:rsidP="00054B8F">
      <w:pPr>
        <w:pStyle w:val="NO"/>
      </w:pPr>
      <w:r w:rsidRPr="00616F0C">
        <w:t>NOTE:</w:t>
      </w:r>
      <w:r w:rsidRPr="00616F0C">
        <w:tab/>
        <w:t>The semantics and procedures, as well as conditions, e.g. for the applicability and allowed combinations of attributes or values, not expressed in the OpenAPI definitions but defined in other parts of the specification also apply.</w:t>
      </w:r>
    </w:p>
    <w:p w14:paraId="6E85D1E1" w14:textId="77777777" w:rsidR="00054B8F" w:rsidRPr="00616F0C" w:rsidRDefault="00054B8F" w:rsidP="00C12A4D">
      <w:r w:rsidRPr="00616F0C">
        <w:t xml:space="preserve">Informative copies of the OpenAPI specification files contained in this 3GPP Technical Specification are available on </w:t>
      </w:r>
      <w:r w:rsidR="0023400A">
        <w:t>a Git-based repository that uses the GitLab software version control system (see 3GPP TS 29.501 [5] clause 5.3.1 and 3GPP TR 21.900 [7] clause 5B).</w:t>
      </w:r>
    </w:p>
    <w:p w14:paraId="1ED1A7DD" w14:textId="77777777" w:rsidR="00080512" w:rsidRPr="00616F0C" w:rsidRDefault="007B24EB" w:rsidP="007B24EB">
      <w:pPr>
        <w:pStyle w:val="Heading2"/>
      </w:pPr>
      <w:bookmarkStart w:id="2504" w:name="_Toc22187604"/>
      <w:bookmarkStart w:id="2505" w:name="_Toc22630826"/>
      <w:bookmarkStart w:id="2506" w:name="_Toc34227121"/>
      <w:bookmarkStart w:id="2507" w:name="_Toc34749836"/>
      <w:bookmarkStart w:id="2508" w:name="_Toc34750396"/>
      <w:bookmarkStart w:id="2509" w:name="_Toc34750586"/>
      <w:bookmarkStart w:id="2510" w:name="_Toc35940992"/>
      <w:bookmarkStart w:id="2511" w:name="_Toc35937425"/>
      <w:bookmarkStart w:id="2512" w:name="_Toc36463819"/>
      <w:bookmarkStart w:id="2513" w:name="_Toc43131775"/>
      <w:bookmarkStart w:id="2514" w:name="_Toc45032610"/>
      <w:bookmarkStart w:id="2515" w:name="_Toc49782304"/>
      <w:bookmarkStart w:id="2516" w:name="_Toc51873740"/>
      <w:bookmarkStart w:id="2517" w:name="_Toc57209747"/>
      <w:bookmarkStart w:id="2518" w:name="_Toc58588447"/>
      <w:bookmarkStart w:id="2519" w:name="_Toc67686151"/>
      <w:bookmarkStart w:id="2520" w:name="_Toc74994575"/>
      <w:bookmarkStart w:id="2521" w:name="_Toc82717215"/>
      <w:r w:rsidRPr="00616F0C">
        <w:t>A.</w:t>
      </w:r>
      <w:r w:rsidR="00CA0EC8" w:rsidRPr="00616F0C">
        <w:t>2</w:t>
      </w:r>
      <w:r w:rsidRPr="00616F0C">
        <w:tab/>
      </w:r>
      <w:r w:rsidR="0007116F" w:rsidRPr="00616F0C">
        <w:t>Nudsf_</w:t>
      </w:r>
      <w:r w:rsidR="00C61209" w:rsidRPr="00616F0C">
        <w:t>Data</w:t>
      </w:r>
      <w:r w:rsidR="0007116F" w:rsidRPr="00616F0C">
        <w:t>Repository</w:t>
      </w:r>
      <w:r w:rsidR="00C94E86" w:rsidRPr="00616F0C">
        <w:t xml:space="preserve"> </w:t>
      </w:r>
      <w:r w:rsidR="00CA0EC8" w:rsidRPr="00616F0C">
        <w:t>API</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6C219E54" w14:textId="77777777" w:rsidR="00EB2ABB" w:rsidRPr="00616F0C" w:rsidRDefault="00EB2ABB" w:rsidP="00EB2ABB">
      <w:pPr>
        <w:pStyle w:val="PL"/>
      </w:pPr>
      <w:bookmarkStart w:id="2522" w:name="_Hlk515634373"/>
      <w:bookmarkStart w:id="2523" w:name="_Hlk515642979"/>
      <w:r w:rsidRPr="00616F0C">
        <w:t>openapi: 3.0.0</w:t>
      </w:r>
    </w:p>
    <w:p w14:paraId="60C3DC92" w14:textId="77777777" w:rsidR="00EB2ABB" w:rsidRPr="00616F0C" w:rsidRDefault="00EB2ABB" w:rsidP="00EB2ABB">
      <w:pPr>
        <w:pStyle w:val="PL"/>
        <w:rPr>
          <w:lang w:val="fr-FR"/>
        </w:rPr>
      </w:pPr>
      <w:r w:rsidRPr="00616F0C">
        <w:rPr>
          <w:lang w:val="fr-FR"/>
        </w:rPr>
        <w:t>info:</w:t>
      </w:r>
    </w:p>
    <w:p w14:paraId="54F1C825" w14:textId="77777777" w:rsidR="009E5D00" w:rsidRPr="00616F0C" w:rsidRDefault="009E5D00" w:rsidP="009E5D00">
      <w:pPr>
        <w:pStyle w:val="PL"/>
        <w:rPr>
          <w:lang w:val="fr-FR"/>
        </w:rPr>
      </w:pPr>
      <w:r w:rsidRPr="00616F0C">
        <w:rPr>
          <w:lang w:val="fr-FR"/>
        </w:rPr>
        <w:t xml:space="preserve">  title: </w:t>
      </w:r>
      <w:r w:rsidR="0007116F" w:rsidRPr="00616F0C">
        <w:t>Nudsf_</w:t>
      </w:r>
      <w:r w:rsidR="00C61209" w:rsidRPr="00616F0C">
        <w:t>Data</w:t>
      </w:r>
      <w:r w:rsidR="0007116F" w:rsidRPr="00616F0C">
        <w:t>Repository</w:t>
      </w:r>
    </w:p>
    <w:p w14:paraId="5A981DFD" w14:textId="47291788" w:rsidR="009E5D00" w:rsidRPr="00616F0C" w:rsidRDefault="009E5D00" w:rsidP="009E5D00">
      <w:pPr>
        <w:pStyle w:val="PL"/>
        <w:rPr>
          <w:lang w:val="fr-FR"/>
        </w:rPr>
      </w:pPr>
      <w:r w:rsidRPr="00616F0C">
        <w:rPr>
          <w:lang w:val="fr-FR"/>
        </w:rPr>
        <w:t xml:space="preserve">  version: 1.0.</w:t>
      </w:r>
      <w:r w:rsidR="00A36D5F">
        <w:rPr>
          <w:lang w:val="fr-FR"/>
        </w:rPr>
        <w:t>4</w:t>
      </w:r>
    </w:p>
    <w:p w14:paraId="18C357FE" w14:textId="77777777" w:rsidR="009E5D00" w:rsidRPr="00616F0C" w:rsidRDefault="00EB2ABB" w:rsidP="00EB2ABB">
      <w:pPr>
        <w:pStyle w:val="PL"/>
      </w:pPr>
      <w:r w:rsidRPr="00616F0C">
        <w:rPr>
          <w:lang w:val="fr-FR"/>
        </w:rPr>
        <w:t xml:space="preserve">  description: </w:t>
      </w:r>
      <w:r w:rsidR="009E5D00" w:rsidRPr="00616F0C">
        <w:t>|</w:t>
      </w:r>
    </w:p>
    <w:p w14:paraId="19136007" w14:textId="77777777" w:rsidR="00EB2ABB" w:rsidRPr="00616F0C" w:rsidRDefault="009E5D00" w:rsidP="00EB2ABB">
      <w:pPr>
        <w:pStyle w:val="PL"/>
        <w:rPr>
          <w:lang w:val="fr-FR"/>
        </w:rPr>
      </w:pPr>
      <w:r w:rsidRPr="00616F0C">
        <w:rPr>
          <w:lang w:val="fr-FR"/>
        </w:rPr>
        <w:t xml:space="preserve">    </w:t>
      </w:r>
      <w:r w:rsidR="0007116F" w:rsidRPr="00616F0C">
        <w:t xml:space="preserve">Nudsf </w:t>
      </w:r>
      <w:r w:rsidR="00C61209" w:rsidRPr="00616F0C">
        <w:t xml:space="preserve">Data </w:t>
      </w:r>
      <w:r w:rsidR="0007116F" w:rsidRPr="00616F0C">
        <w:t>Repository</w:t>
      </w:r>
      <w:r w:rsidRPr="00616F0C">
        <w:rPr>
          <w:lang w:val="fr-FR"/>
        </w:rPr>
        <w:t xml:space="preserve"> </w:t>
      </w:r>
      <w:r w:rsidR="00A2321C" w:rsidRPr="00616F0C">
        <w:rPr>
          <w:lang w:val="fr-FR"/>
        </w:rPr>
        <w:t>Service.</w:t>
      </w:r>
    </w:p>
    <w:p w14:paraId="17579B3A" w14:textId="77777777" w:rsidR="009E5D00" w:rsidRPr="00616F0C" w:rsidRDefault="009E5D00" w:rsidP="009E5D00">
      <w:pPr>
        <w:pStyle w:val="PL"/>
      </w:pPr>
      <w:r w:rsidRPr="00616F0C">
        <w:t xml:space="preserve">    © 20</w:t>
      </w:r>
      <w:r w:rsidR="009712EB" w:rsidRPr="00616F0C">
        <w:t>2</w:t>
      </w:r>
      <w:r w:rsidR="00100790">
        <w:t>1</w:t>
      </w:r>
      <w:r w:rsidRPr="00616F0C">
        <w:t>, 3GPP Organizational Partners (ARIB, ATIS, CCSA, ETSI, TSDSI, TTA, TTC).</w:t>
      </w:r>
    </w:p>
    <w:p w14:paraId="16EAB9C5" w14:textId="77777777" w:rsidR="009E5D00" w:rsidRPr="00616F0C" w:rsidRDefault="009E5D00" w:rsidP="009E5D00">
      <w:pPr>
        <w:pStyle w:val="PL"/>
      </w:pPr>
      <w:r w:rsidRPr="00616F0C">
        <w:t xml:space="preserve">    All rights reserved.</w:t>
      </w:r>
    </w:p>
    <w:p w14:paraId="45E568CC" w14:textId="77777777" w:rsidR="006E7B23" w:rsidRPr="00616F0C" w:rsidRDefault="006E7B23" w:rsidP="009E5D00">
      <w:pPr>
        <w:pStyle w:val="PL"/>
      </w:pPr>
    </w:p>
    <w:p w14:paraId="0CF236B9" w14:textId="77777777" w:rsidR="00EB2ABB" w:rsidRPr="00616F0C" w:rsidRDefault="00EB2ABB" w:rsidP="00EB2ABB">
      <w:pPr>
        <w:pStyle w:val="PL"/>
        <w:rPr>
          <w:lang w:val="fr-FR"/>
        </w:rPr>
      </w:pPr>
      <w:bookmarkStart w:id="2524" w:name="_Hlk514243590"/>
      <w:r w:rsidRPr="00616F0C">
        <w:rPr>
          <w:lang w:val="fr-FR"/>
        </w:rPr>
        <w:t>externalDocs:</w:t>
      </w:r>
    </w:p>
    <w:p w14:paraId="432A1E2A" w14:textId="0E788B02" w:rsidR="00EB2ABB" w:rsidRPr="00616F0C" w:rsidRDefault="00EB2ABB" w:rsidP="00EB2ABB">
      <w:pPr>
        <w:pStyle w:val="PL"/>
        <w:rPr>
          <w:lang w:val="fr-FR"/>
        </w:rPr>
      </w:pPr>
      <w:r w:rsidRPr="00616F0C">
        <w:rPr>
          <w:lang w:val="fr-FR"/>
        </w:rPr>
        <w:t xml:space="preserve">  description: 3GPP TS 29.</w:t>
      </w:r>
      <w:r w:rsidR="009712EB" w:rsidRPr="00616F0C">
        <w:rPr>
          <w:lang w:val="fr-FR"/>
        </w:rPr>
        <w:t>598</w:t>
      </w:r>
      <w:r w:rsidRPr="00616F0C">
        <w:rPr>
          <w:lang w:val="fr-FR"/>
        </w:rPr>
        <w:t xml:space="preserve"> </w:t>
      </w:r>
      <w:r w:rsidR="0007116F" w:rsidRPr="00616F0C">
        <w:t>UDSF Services, V</w:t>
      </w:r>
      <w:r w:rsidR="00E12330" w:rsidRPr="00616F0C">
        <w:t>16</w:t>
      </w:r>
      <w:r w:rsidR="0007116F" w:rsidRPr="00616F0C">
        <w:t>.</w:t>
      </w:r>
      <w:r w:rsidR="00A36D5F">
        <w:t>6</w:t>
      </w:r>
      <w:r w:rsidR="0007116F" w:rsidRPr="00616F0C">
        <w:t>.0</w:t>
      </w:r>
      <w:r w:rsidRPr="00616F0C">
        <w:rPr>
          <w:lang w:val="fr-FR"/>
        </w:rPr>
        <w:t>.</w:t>
      </w:r>
    </w:p>
    <w:p w14:paraId="41D40B9F" w14:textId="77777777" w:rsidR="00EB2ABB" w:rsidRPr="00616F0C" w:rsidRDefault="00EB2ABB" w:rsidP="00EB2ABB">
      <w:pPr>
        <w:pStyle w:val="PL"/>
        <w:rPr>
          <w:lang w:val="fr-FR"/>
        </w:rPr>
      </w:pPr>
      <w:r w:rsidRPr="00616F0C">
        <w:rPr>
          <w:lang w:val="fr-FR"/>
        </w:rPr>
        <w:t xml:space="preserve">  url: </w:t>
      </w:r>
      <w:r w:rsidR="006E7B23" w:rsidRPr="00616F0C">
        <w:rPr>
          <w:lang w:val="fr-FR"/>
        </w:rPr>
        <w:t>'http://www.3gpp.org/ftp/Specs/archive/29_series/29.</w:t>
      </w:r>
      <w:r w:rsidR="009712EB" w:rsidRPr="00616F0C">
        <w:rPr>
          <w:lang w:val="fr-FR"/>
        </w:rPr>
        <w:t>598</w:t>
      </w:r>
      <w:r w:rsidR="006E7B23" w:rsidRPr="00616F0C">
        <w:rPr>
          <w:lang w:val="fr-FR"/>
        </w:rPr>
        <w:t>/'</w:t>
      </w:r>
    </w:p>
    <w:p w14:paraId="7ECEAED8" w14:textId="77777777" w:rsidR="006E7B23" w:rsidRPr="00616F0C" w:rsidRDefault="006E7B23" w:rsidP="00EB2ABB">
      <w:pPr>
        <w:pStyle w:val="PL"/>
        <w:rPr>
          <w:lang w:val="fr-FR"/>
        </w:rPr>
      </w:pPr>
    </w:p>
    <w:bookmarkEnd w:id="2524"/>
    <w:p w14:paraId="5A169DBC" w14:textId="77777777" w:rsidR="00EB2ABB" w:rsidRPr="00616F0C" w:rsidRDefault="00EB2ABB" w:rsidP="00EB2ABB">
      <w:pPr>
        <w:pStyle w:val="PL"/>
        <w:rPr>
          <w:lang w:val="sv-SE"/>
        </w:rPr>
      </w:pPr>
      <w:r w:rsidRPr="00616F0C">
        <w:rPr>
          <w:lang w:val="sv-SE"/>
        </w:rPr>
        <w:t>servers:</w:t>
      </w:r>
    </w:p>
    <w:p w14:paraId="30AE2C82" w14:textId="77777777" w:rsidR="00EB2ABB" w:rsidRPr="00616F0C" w:rsidRDefault="00EB2ABB" w:rsidP="00EB2ABB">
      <w:pPr>
        <w:pStyle w:val="PL"/>
        <w:rPr>
          <w:lang w:val="sv-SE"/>
        </w:rPr>
      </w:pPr>
      <w:r w:rsidRPr="00616F0C">
        <w:rPr>
          <w:lang w:val="sv-SE"/>
        </w:rPr>
        <w:t xml:space="preserve">  - url: '{apiRoot</w:t>
      </w:r>
      <w:r w:rsidR="00AA1E3E" w:rsidRPr="00616F0C">
        <w:rPr>
          <w:lang w:val="sv-SE"/>
        </w:rPr>
        <w:t>}/</w:t>
      </w:r>
      <w:r w:rsidR="0007116F" w:rsidRPr="00616F0C">
        <w:rPr>
          <w:lang w:val="sv-SE"/>
        </w:rPr>
        <w:t>nudsf-</w:t>
      </w:r>
      <w:r w:rsidR="00C61209" w:rsidRPr="00616F0C">
        <w:rPr>
          <w:lang w:val="sv-SE"/>
        </w:rPr>
        <w:t>d</w:t>
      </w:r>
      <w:r w:rsidR="0007116F" w:rsidRPr="00616F0C">
        <w:rPr>
          <w:lang w:val="sv-SE"/>
        </w:rPr>
        <w:t>r</w:t>
      </w:r>
      <w:r w:rsidRPr="00616F0C">
        <w:rPr>
          <w:lang w:val="sv-SE"/>
        </w:rPr>
        <w:t>/v1'</w:t>
      </w:r>
    </w:p>
    <w:p w14:paraId="24EE50B1" w14:textId="77777777" w:rsidR="00EB2ABB" w:rsidRPr="00616F0C" w:rsidRDefault="00EB2ABB" w:rsidP="00EB2ABB">
      <w:pPr>
        <w:pStyle w:val="PL"/>
      </w:pPr>
      <w:r w:rsidRPr="00616F0C">
        <w:rPr>
          <w:lang w:val="sv-SE"/>
        </w:rPr>
        <w:t xml:space="preserve">    </w:t>
      </w:r>
      <w:r w:rsidRPr="00616F0C">
        <w:t>variables:</w:t>
      </w:r>
    </w:p>
    <w:p w14:paraId="659A6B7E" w14:textId="77777777" w:rsidR="00EB2ABB" w:rsidRPr="00616F0C" w:rsidRDefault="00EB2ABB" w:rsidP="00EB2ABB">
      <w:pPr>
        <w:pStyle w:val="PL"/>
      </w:pPr>
      <w:r w:rsidRPr="00616F0C">
        <w:t xml:space="preserve">      apiRoot:</w:t>
      </w:r>
    </w:p>
    <w:p w14:paraId="701AAEC4" w14:textId="77777777" w:rsidR="00EB2ABB" w:rsidRPr="00616F0C" w:rsidRDefault="00EB2ABB" w:rsidP="00EB2ABB">
      <w:pPr>
        <w:pStyle w:val="PL"/>
      </w:pPr>
      <w:r w:rsidRPr="00616F0C">
        <w:t xml:space="preserve">        default: https://example.com</w:t>
      </w:r>
    </w:p>
    <w:p w14:paraId="4AAF87EB" w14:textId="77777777" w:rsidR="00EB2ABB" w:rsidRPr="00616F0C" w:rsidRDefault="00EB2ABB" w:rsidP="00EB2ABB">
      <w:pPr>
        <w:pStyle w:val="PL"/>
      </w:pPr>
      <w:r w:rsidRPr="00616F0C">
        <w:t xml:space="preserve">        description: apiRoot as defined in </w:t>
      </w:r>
      <w:r w:rsidR="00FE7F97" w:rsidRPr="00616F0C">
        <w:t>clause</w:t>
      </w:r>
      <w:r w:rsidRPr="00616F0C">
        <w:t xml:space="preserve"> 4.4 of 3GPP TS 29.501</w:t>
      </w:r>
    </w:p>
    <w:p w14:paraId="4AFE1FCE" w14:textId="77777777" w:rsidR="007A3C4B" w:rsidRPr="00616F0C" w:rsidRDefault="007A3C4B" w:rsidP="00EB2ABB">
      <w:pPr>
        <w:pStyle w:val="PL"/>
      </w:pPr>
    </w:p>
    <w:p w14:paraId="12170F16" w14:textId="77777777" w:rsidR="00EB2ABB" w:rsidRPr="00616F0C" w:rsidRDefault="00EB2ABB" w:rsidP="00EB2ABB">
      <w:pPr>
        <w:pStyle w:val="PL"/>
        <w:rPr>
          <w:lang w:val="en-US"/>
        </w:rPr>
      </w:pPr>
      <w:r w:rsidRPr="00616F0C">
        <w:rPr>
          <w:lang w:val="en-US"/>
        </w:rPr>
        <w:t>security:</w:t>
      </w:r>
    </w:p>
    <w:p w14:paraId="19AA6C07" w14:textId="77777777" w:rsidR="00EB2ABB" w:rsidRPr="00616F0C" w:rsidRDefault="00EB2ABB" w:rsidP="00EB2ABB">
      <w:pPr>
        <w:pStyle w:val="PL"/>
        <w:rPr>
          <w:lang w:val="en-US"/>
        </w:rPr>
      </w:pPr>
      <w:r w:rsidRPr="00616F0C">
        <w:rPr>
          <w:lang w:val="en-US"/>
        </w:rPr>
        <w:t xml:space="preserve">  - {}</w:t>
      </w:r>
    </w:p>
    <w:p w14:paraId="39FF0263" w14:textId="77777777" w:rsidR="00EB2ABB" w:rsidRPr="00616F0C" w:rsidRDefault="00EB2ABB" w:rsidP="00EB2ABB">
      <w:pPr>
        <w:pStyle w:val="PL"/>
        <w:rPr>
          <w:lang w:val="en-US"/>
        </w:rPr>
      </w:pPr>
      <w:r w:rsidRPr="00616F0C">
        <w:rPr>
          <w:lang w:val="en-US"/>
        </w:rPr>
        <w:t xml:space="preserve">  - oAuth2ClientCredentials:</w:t>
      </w:r>
    </w:p>
    <w:p w14:paraId="070B7280" w14:textId="77777777" w:rsidR="00EB2ABB" w:rsidRPr="00616F0C" w:rsidRDefault="00EB2ABB" w:rsidP="00EB2ABB">
      <w:pPr>
        <w:pStyle w:val="PL"/>
      </w:pPr>
      <w:r w:rsidRPr="00616F0C">
        <w:rPr>
          <w:lang w:val="en-US"/>
        </w:rPr>
        <w:t xml:space="preserve">    - </w:t>
      </w:r>
      <w:r w:rsidR="004F0DE6" w:rsidRPr="00616F0C">
        <w:t>nudsf-</w:t>
      </w:r>
      <w:r w:rsidR="00C61209" w:rsidRPr="00616F0C">
        <w:t>d</w:t>
      </w:r>
      <w:r w:rsidR="004F0DE6" w:rsidRPr="00616F0C">
        <w:t>r</w:t>
      </w:r>
    </w:p>
    <w:p w14:paraId="5D344681" w14:textId="77777777" w:rsidR="007A3C4B" w:rsidRPr="00616F0C" w:rsidRDefault="007A3C4B" w:rsidP="00EB2ABB">
      <w:pPr>
        <w:pStyle w:val="PL"/>
        <w:rPr>
          <w:lang w:val="en-US"/>
        </w:rPr>
      </w:pPr>
    </w:p>
    <w:p w14:paraId="3981B0EF" w14:textId="77777777" w:rsidR="009712EB" w:rsidRPr="00616F0C" w:rsidRDefault="009712EB" w:rsidP="009712EB">
      <w:pPr>
        <w:pStyle w:val="PL"/>
        <w:rPr>
          <w:lang w:val="en-US"/>
        </w:rPr>
      </w:pPr>
      <w:r w:rsidRPr="00616F0C">
        <w:rPr>
          <w:lang w:val="en-US"/>
        </w:rPr>
        <w:t>paths:</w:t>
      </w:r>
    </w:p>
    <w:p w14:paraId="3F6D9425" w14:textId="77777777" w:rsidR="009712EB" w:rsidRPr="00616F0C" w:rsidRDefault="009712EB" w:rsidP="009712EB">
      <w:pPr>
        <w:pStyle w:val="PL"/>
        <w:rPr>
          <w:lang w:val="en-US"/>
        </w:rPr>
      </w:pPr>
    </w:p>
    <w:p w14:paraId="69D928AE" w14:textId="77777777" w:rsidR="009712EB" w:rsidRPr="00616F0C" w:rsidRDefault="009712EB" w:rsidP="009712EB">
      <w:pPr>
        <w:pStyle w:val="PL"/>
        <w:rPr>
          <w:lang w:val="en-US"/>
        </w:rPr>
      </w:pPr>
      <w:r w:rsidRPr="00616F0C">
        <w:rPr>
          <w:lang w:val="en-US"/>
        </w:rPr>
        <w:t xml:space="preserve">  /{realmId}/{storageId}/records:</w:t>
      </w:r>
    </w:p>
    <w:p w14:paraId="4AFA81DD" w14:textId="77777777" w:rsidR="009712EB" w:rsidRPr="00616F0C" w:rsidRDefault="009712EB" w:rsidP="009712EB">
      <w:pPr>
        <w:pStyle w:val="PL"/>
        <w:rPr>
          <w:lang w:val="en-US"/>
        </w:rPr>
      </w:pPr>
      <w:r w:rsidRPr="00616F0C">
        <w:rPr>
          <w:lang w:val="en-US"/>
        </w:rPr>
        <w:t xml:space="preserve">    summary: Access to all Records of a Storage</w:t>
      </w:r>
    </w:p>
    <w:p w14:paraId="0754CF49" w14:textId="77777777" w:rsidR="009712EB" w:rsidRPr="00616F0C" w:rsidRDefault="009712EB" w:rsidP="009712EB">
      <w:pPr>
        <w:pStyle w:val="PL"/>
        <w:rPr>
          <w:lang w:val="en-US"/>
        </w:rPr>
      </w:pPr>
      <w:r w:rsidRPr="00616F0C">
        <w:rPr>
          <w:lang w:val="en-US"/>
        </w:rPr>
        <w:t xml:space="preserve">    description: &gt;-</w:t>
      </w:r>
    </w:p>
    <w:p w14:paraId="5BA0C862" w14:textId="77777777" w:rsidR="009712EB" w:rsidRPr="00616F0C" w:rsidRDefault="009712EB" w:rsidP="009712EB">
      <w:pPr>
        <w:pStyle w:val="PL"/>
        <w:rPr>
          <w:lang w:val="en-US"/>
        </w:rPr>
      </w:pPr>
      <w:r w:rsidRPr="00616F0C">
        <w:rPr>
          <w:lang w:val="en-US"/>
        </w:rPr>
        <w:t xml:space="preserve">      root of all Records of a Storage</w:t>
      </w:r>
    </w:p>
    <w:p w14:paraId="42343F87" w14:textId="77777777" w:rsidR="009712EB" w:rsidRPr="00616F0C" w:rsidRDefault="009712EB" w:rsidP="009712EB">
      <w:pPr>
        <w:pStyle w:val="PL"/>
        <w:rPr>
          <w:lang w:val="en-US"/>
        </w:rPr>
      </w:pPr>
      <w:r w:rsidRPr="00616F0C">
        <w:rPr>
          <w:lang w:val="en-US"/>
        </w:rPr>
        <w:t xml:space="preserve">    get:</w:t>
      </w:r>
    </w:p>
    <w:p w14:paraId="6975F568" w14:textId="77777777" w:rsidR="009712EB" w:rsidRPr="00616F0C" w:rsidRDefault="009712EB" w:rsidP="009712EB">
      <w:pPr>
        <w:pStyle w:val="PL"/>
        <w:rPr>
          <w:lang w:val="en-US"/>
        </w:rPr>
      </w:pPr>
      <w:r w:rsidRPr="00616F0C">
        <w:rPr>
          <w:lang w:val="en-US"/>
        </w:rPr>
        <w:t xml:space="preserve">      summary:     Records search with get</w:t>
      </w:r>
    </w:p>
    <w:p w14:paraId="6D548F0A" w14:textId="77777777" w:rsidR="009712EB" w:rsidRPr="00616F0C" w:rsidRDefault="009712EB" w:rsidP="009712EB">
      <w:pPr>
        <w:pStyle w:val="PL"/>
        <w:rPr>
          <w:lang w:val="en-US"/>
        </w:rPr>
      </w:pPr>
      <w:r w:rsidRPr="00616F0C">
        <w:rPr>
          <w:lang w:val="en-US"/>
        </w:rPr>
        <w:t xml:space="preserve">      description: Retrieve one or multiple Records based on filter</w:t>
      </w:r>
    </w:p>
    <w:p w14:paraId="600060ED" w14:textId="77777777" w:rsidR="009712EB" w:rsidRPr="00616F0C" w:rsidRDefault="009712EB" w:rsidP="009712EB">
      <w:pPr>
        <w:pStyle w:val="PL"/>
        <w:rPr>
          <w:lang w:val="en-US"/>
        </w:rPr>
      </w:pPr>
      <w:r w:rsidRPr="00616F0C">
        <w:rPr>
          <w:lang w:val="en-US"/>
        </w:rPr>
        <w:t xml:space="preserve">      operationId: SearchRecord</w:t>
      </w:r>
    </w:p>
    <w:p w14:paraId="09934C54" w14:textId="77777777" w:rsidR="009712EB" w:rsidRPr="00616F0C" w:rsidRDefault="009712EB" w:rsidP="009712EB">
      <w:pPr>
        <w:pStyle w:val="PL"/>
        <w:rPr>
          <w:lang w:val="en-US"/>
        </w:rPr>
      </w:pPr>
      <w:r w:rsidRPr="00616F0C">
        <w:rPr>
          <w:lang w:val="en-US"/>
        </w:rPr>
        <w:t xml:space="preserve">      tags:</w:t>
      </w:r>
    </w:p>
    <w:p w14:paraId="72E3D907" w14:textId="77777777" w:rsidR="009712EB" w:rsidRPr="00616F0C" w:rsidRDefault="009712EB" w:rsidP="009712EB">
      <w:pPr>
        <w:pStyle w:val="PL"/>
        <w:rPr>
          <w:lang w:val="en-US"/>
        </w:rPr>
      </w:pPr>
      <w:r w:rsidRPr="00616F0C">
        <w:rPr>
          <w:lang w:val="en-US"/>
        </w:rPr>
        <w:t xml:space="preserve">        - Record CRUD</w:t>
      </w:r>
    </w:p>
    <w:p w14:paraId="2A09C952" w14:textId="77777777" w:rsidR="009712EB" w:rsidRPr="00616F0C" w:rsidRDefault="009712EB" w:rsidP="009712EB">
      <w:pPr>
        <w:pStyle w:val="PL"/>
        <w:rPr>
          <w:lang w:val="en-US"/>
        </w:rPr>
      </w:pPr>
      <w:r w:rsidRPr="00616F0C">
        <w:rPr>
          <w:lang w:val="en-US"/>
        </w:rPr>
        <w:t xml:space="preserve">      parameters:</w:t>
      </w:r>
    </w:p>
    <w:p w14:paraId="547D184B" w14:textId="77777777" w:rsidR="009712EB" w:rsidRPr="00616F0C" w:rsidRDefault="009712EB" w:rsidP="009712EB">
      <w:pPr>
        <w:pStyle w:val="PL"/>
        <w:rPr>
          <w:lang w:val="en-US"/>
        </w:rPr>
      </w:pPr>
      <w:r w:rsidRPr="00616F0C">
        <w:rPr>
          <w:lang w:val="en-US"/>
        </w:rPr>
        <w:t xml:space="preserve">        - name: realmId</w:t>
      </w:r>
    </w:p>
    <w:p w14:paraId="5E19D65A" w14:textId="77777777" w:rsidR="009712EB" w:rsidRPr="00616F0C" w:rsidRDefault="009712EB" w:rsidP="009712EB">
      <w:pPr>
        <w:pStyle w:val="PL"/>
        <w:rPr>
          <w:lang w:val="en-US"/>
        </w:rPr>
      </w:pPr>
      <w:r w:rsidRPr="00616F0C">
        <w:rPr>
          <w:lang w:val="en-US"/>
        </w:rPr>
        <w:t xml:space="preserve">          in: path</w:t>
      </w:r>
    </w:p>
    <w:p w14:paraId="2041241F" w14:textId="77777777" w:rsidR="009712EB" w:rsidRPr="00616F0C" w:rsidRDefault="009712EB" w:rsidP="009712EB">
      <w:pPr>
        <w:pStyle w:val="PL"/>
        <w:rPr>
          <w:lang w:val="en-US"/>
        </w:rPr>
      </w:pPr>
      <w:r w:rsidRPr="00616F0C">
        <w:rPr>
          <w:lang w:val="en-US"/>
        </w:rPr>
        <w:t xml:space="preserve">          description: Identifier of the Realm</w:t>
      </w:r>
    </w:p>
    <w:p w14:paraId="7E13828A" w14:textId="77777777" w:rsidR="009712EB" w:rsidRPr="00616F0C" w:rsidRDefault="009712EB" w:rsidP="009712EB">
      <w:pPr>
        <w:pStyle w:val="PL"/>
        <w:rPr>
          <w:lang w:val="en-US"/>
        </w:rPr>
      </w:pPr>
      <w:r w:rsidRPr="00616F0C">
        <w:rPr>
          <w:lang w:val="en-US"/>
        </w:rPr>
        <w:t xml:space="preserve">          required: true</w:t>
      </w:r>
    </w:p>
    <w:p w14:paraId="4D83DAB3" w14:textId="77777777" w:rsidR="009712EB" w:rsidRPr="00616F0C" w:rsidRDefault="009712EB" w:rsidP="009712EB">
      <w:pPr>
        <w:pStyle w:val="PL"/>
        <w:rPr>
          <w:lang w:val="en-US"/>
        </w:rPr>
      </w:pPr>
      <w:r w:rsidRPr="00616F0C">
        <w:rPr>
          <w:lang w:val="en-US"/>
        </w:rPr>
        <w:t xml:space="preserve">          schema:</w:t>
      </w:r>
    </w:p>
    <w:p w14:paraId="5669D486" w14:textId="77777777" w:rsidR="009712EB" w:rsidRPr="00616F0C" w:rsidRDefault="009712EB" w:rsidP="009712EB">
      <w:pPr>
        <w:pStyle w:val="PL"/>
        <w:rPr>
          <w:lang w:val="en-US"/>
        </w:rPr>
      </w:pPr>
      <w:r w:rsidRPr="00616F0C">
        <w:rPr>
          <w:lang w:val="en-US"/>
        </w:rPr>
        <w:t xml:space="preserve">            type: string</w:t>
      </w:r>
    </w:p>
    <w:p w14:paraId="350B0E2B" w14:textId="77777777" w:rsidR="009712EB" w:rsidRPr="00616F0C" w:rsidRDefault="009712EB" w:rsidP="009712EB">
      <w:pPr>
        <w:pStyle w:val="PL"/>
        <w:rPr>
          <w:lang w:val="en-US"/>
        </w:rPr>
      </w:pPr>
      <w:r w:rsidRPr="00616F0C">
        <w:rPr>
          <w:lang w:val="en-US"/>
        </w:rPr>
        <w:t xml:space="preserve">            example: Realm01</w:t>
      </w:r>
    </w:p>
    <w:p w14:paraId="042B5A45" w14:textId="77777777" w:rsidR="009712EB" w:rsidRPr="00616F0C" w:rsidRDefault="009712EB" w:rsidP="009712EB">
      <w:pPr>
        <w:pStyle w:val="PL"/>
        <w:rPr>
          <w:lang w:val="en-US"/>
        </w:rPr>
      </w:pPr>
      <w:r w:rsidRPr="00616F0C">
        <w:rPr>
          <w:lang w:val="en-US"/>
        </w:rPr>
        <w:t xml:space="preserve">        - name: storageId</w:t>
      </w:r>
    </w:p>
    <w:p w14:paraId="0E32C9F5" w14:textId="77777777" w:rsidR="009712EB" w:rsidRPr="00616F0C" w:rsidRDefault="009712EB" w:rsidP="009712EB">
      <w:pPr>
        <w:pStyle w:val="PL"/>
        <w:rPr>
          <w:lang w:val="en-US"/>
        </w:rPr>
      </w:pPr>
      <w:r w:rsidRPr="00616F0C">
        <w:rPr>
          <w:lang w:val="en-US"/>
        </w:rPr>
        <w:lastRenderedPageBreak/>
        <w:t xml:space="preserve">          in: path</w:t>
      </w:r>
    </w:p>
    <w:p w14:paraId="4D7A7B05" w14:textId="77777777" w:rsidR="009712EB" w:rsidRPr="00616F0C" w:rsidRDefault="009712EB" w:rsidP="009712EB">
      <w:pPr>
        <w:pStyle w:val="PL"/>
        <w:rPr>
          <w:lang w:val="en-US"/>
        </w:rPr>
      </w:pPr>
      <w:r w:rsidRPr="00616F0C">
        <w:rPr>
          <w:lang w:val="en-US"/>
        </w:rPr>
        <w:t xml:space="preserve">          description: Identifier of the Storage</w:t>
      </w:r>
    </w:p>
    <w:p w14:paraId="6ECE3F70" w14:textId="77777777" w:rsidR="009712EB" w:rsidRPr="00616F0C" w:rsidRDefault="009712EB" w:rsidP="009712EB">
      <w:pPr>
        <w:pStyle w:val="PL"/>
        <w:rPr>
          <w:lang w:val="en-US"/>
        </w:rPr>
      </w:pPr>
      <w:r w:rsidRPr="00616F0C">
        <w:rPr>
          <w:lang w:val="en-US"/>
        </w:rPr>
        <w:t xml:space="preserve">          required: true</w:t>
      </w:r>
    </w:p>
    <w:p w14:paraId="7964969B" w14:textId="77777777" w:rsidR="009712EB" w:rsidRPr="00616F0C" w:rsidRDefault="009712EB" w:rsidP="009712EB">
      <w:pPr>
        <w:pStyle w:val="PL"/>
        <w:rPr>
          <w:lang w:val="en-US"/>
        </w:rPr>
      </w:pPr>
      <w:r w:rsidRPr="00616F0C">
        <w:rPr>
          <w:lang w:val="en-US"/>
        </w:rPr>
        <w:t xml:space="preserve">          schema:</w:t>
      </w:r>
    </w:p>
    <w:p w14:paraId="22F2C04E" w14:textId="77777777" w:rsidR="009712EB" w:rsidRPr="00616F0C" w:rsidRDefault="009712EB" w:rsidP="009712EB">
      <w:pPr>
        <w:pStyle w:val="PL"/>
        <w:rPr>
          <w:lang w:val="en-US"/>
        </w:rPr>
      </w:pPr>
      <w:r w:rsidRPr="00616F0C">
        <w:rPr>
          <w:lang w:val="en-US"/>
        </w:rPr>
        <w:t xml:space="preserve">            type: string</w:t>
      </w:r>
    </w:p>
    <w:p w14:paraId="55C83DE3" w14:textId="77777777" w:rsidR="009712EB" w:rsidRPr="00616F0C" w:rsidRDefault="009712EB" w:rsidP="009712EB">
      <w:pPr>
        <w:pStyle w:val="PL"/>
        <w:rPr>
          <w:lang w:val="en-US"/>
        </w:rPr>
      </w:pPr>
      <w:r w:rsidRPr="00616F0C">
        <w:rPr>
          <w:lang w:val="en-US"/>
        </w:rPr>
        <w:t xml:space="preserve">            example: Storage01</w:t>
      </w:r>
    </w:p>
    <w:p w14:paraId="7DFB073A" w14:textId="77777777" w:rsidR="009712EB" w:rsidRPr="00616F0C" w:rsidRDefault="009712EB" w:rsidP="009712EB">
      <w:pPr>
        <w:pStyle w:val="PL"/>
        <w:rPr>
          <w:lang w:val="en-US"/>
        </w:rPr>
      </w:pPr>
      <w:r w:rsidRPr="00616F0C">
        <w:rPr>
          <w:lang w:val="en-US"/>
        </w:rPr>
        <w:t xml:space="preserve">        - name: limit-range</w:t>
      </w:r>
    </w:p>
    <w:p w14:paraId="22512D24" w14:textId="77777777" w:rsidR="009712EB" w:rsidRPr="00616F0C" w:rsidRDefault="009712EB" w:rsidP="009712EB">
      <w:pPr>
        <w:pStyle w:val="PL"/>
        <w:rPr>
          <w:lang w:val="en-US"/>
        </w:rPr>
      </w:pPr>
      <w:r w:rsidRPr="00616F0C">
        <w:rPr>
          <w:lang w:val="en-US"/>
        </w:rPr>
        <w:t xml:space="preserve">          in: query</w:t>
      </w:r>
    </w:p>
    <w:p w14:paraId="1F3D754D" w14:textId="77777777" w:rsidR="009712EB" w:rsidRPr="00616F0C" w:rsidRDefault="009712EB" w:rsidP="009712EB">
      <w:pPr>
        <w:pStyle w:val="PL"/>
        <w:rPr>
          <w:lang w:val="en-US"/>
        </w:rPr>
      </w:pPr>
      <w:r w:rsidRPr="00616F0C">
        <w:rPr>
          <w:lang w:val="en-US"/>
        </w:rPr>
        <w:t xml:space="preserve">          description: The </w:t>
      </w:r>
      <w:r w:rsidR="00CE2E44">
        <w:rPr>
          <w:lang w:val="en-US"/>
        </w:rPr>
        <w:t xml:space="preserve">most </w:t>
      </w:r>
      <w:r w:rsidRPr="00616F0C">
        <w:rPr>
          <w:lang w:val="en-US"/>
        </w:rPr>
        <w:t>number of record references to fetch</w:t>
      </w:r>
    </w:p>
    <w:p w14:paraId="13C9DFCB" w14:textId="77777777" w:rsidR="009712EB" w:rsidRPr="00616F0C" w:rsidRDefault="009712EB" w:rsidP="009712EB">
      <w:pPr>
        <w:pStyle w:val="PL"/>
        <w:rPr>
          <w:lang w:val="en-US"/>
        </w:rPr>
      </w:pPr>
      <w:r w:rsidRPr="00616F0C">
        <w:rPr>
          <w:lang w:val="en-US"/>
        </w:rPr>
        <w:t xml:space="preserve">          schema:</w:t>
      </w:r>
    </w:p>
    <w:p w14:paraId="429B39E6" w14:textId="77777777" w:rsidR="009712EB" w:rsidRPr="00616F0C" w:rsidRDefault="009712EB" w:rsidP="009712EB">
      <w:pPr>
        <w:pStyle w:val="PL"/>
        <w:rPr>
          <w:lang w:val="en-US"/>
        </w:rPr>
      </w:pPr>
      <w:r w:rsidRPr="00616F0C">
        <w:rPr>
          <w:lang w:val="en-US"/>
        </w:rPr>
        <w:t xml:space="preserve">            $ref: 'TS29571_CommonData.yaml#/components/schemas/Uinteger'</w:t>
      </w:r>
    </w:p>
    <w:p w14:paraId="58090D83" w14:textId="77777777" w:rsidR="009712EB" w:rsidRPr="00616F0C" w:rsidRDefault="009712EB" w:rsidP="009712EB">
      <w:pPr>
        <w:pStyle w:val="PL"/>
        <w:rPr>
          <w:lang w:val="en-US"/>
        </w:rPr>
      </w:pPr>
      <w:r w:rsidRPr="00616F0C">
        <w:rPr>
          <w:lang w:val="en-US"/>
        </w:rPr>
        <w:t xml:space="preserve">        - name: filter</w:t>
      </w:r>
    </w:p>
    <w:p w14:paraId="6E583613" w14:textId="77777777" w:rsidR="009712EB" w:rsidRPr="00616F0C" w:rsidRDefault="009712EB" w:rsidP="009712EB">
      <w:pPr>
        <w:pStyle w:val="PL"/>
        <w:rPr>
          <w:lang w:val="en-US"/>
        </w:rPr>
      </w:pPr>
      <w:r w:rsidRPr="00616F0C">
        <w:rPr>
          <w:lang w:val="en-US"/>
        </w:rPr>
        <w:t xml:space="preserve">          in: query</w:t>
      </w:r>
    </w:p>
    <w:p w14:paraId="491F6ECA" w14:textId="77777777" w:rsidR="009712EB" w:rsidRPr="00616F0C" w:rsidRDefault="009712EB" w:rsidP="009712EB">
      <w:pPr>
        <w:pStyle w:val="PL"/>
        <w:rPr>
          <w:lang w:val="en-US"/>
        </w:rPr>
      </w:pPr>
      <w:r w:rsidRPr="00616F0C">
        <w:rPr>
          <w:lang w:val="en-US"/>
        </w:rPr>
        <w:t xml:space="preserve">          description: Query filter using conditions on tags</w:t>
      </w:r>
    </w:p>
    <w:p w14:paraId="55EA06D6" w14:textId="77777777" w:rsidR="009712EB" w:rsidRPr="00616F0C" w:rsidRDefault="009712EB" w:rsidP="009712EB">
      <w:pPr>
        <w:pStyle w:val="PL"/>
        <w:rPr>
          <w:lang w:val="en-US"/>
        </w:rPr>
      </w:pPr>
      <w:r w:rsidRPr="00616F0C">
        <w:rPr>
          <w:lang w:val="en-US"/>
        </w:rPr>
        <w:t xml:space="preserve">          content:</w:t>
      </w:r>
    </w:p>
    <w:p w14:paraId="0E151636" w14:textId="77777777" w:rsidR="009712EB" w:rsidRPr="00616F0C" w:rsidRDefault="009712EB" w:rsidP="009712EB">
      <w:pPr>
        <w:pStyle w:val="PL"/>
        <w:rPr>
          <w:lang w:val="en-US"/>
        </w:rPr>
      </w:pPr>
      <w:r w:rsidRPr="00616F0C">
        <w:rPr>
          <w:lang w:val="en-US"/>
        </w:rPr>
        <w:t xml:space="preserve">            application/json:</w:t>
      </w:r>
    </w:p>
    <w:p w14:paraId="5A01E09F" w14:textId="77777777" w:rsidR="009712EB" w:rsidRPr="00616F0C" w:rsidRDefault="009712EB" w:rsidP="009712EB">
      <w:pPr>
        <w:pStyle w:val="PL"/>
        <w:rPr>
          <w:lang w:val="en-US"/>
        </w:rPr>
      </w:pPr>
      <w:r w:rsidRPr="00616F0C">
        <w:rPr>
          <w:lang w:val="en-US"/>
        </w:rPr>
        <w:t xml:space="preserve">              schema:</w:t>
      </w:r>
    </w:p>
    <w:p w14:paraId="151306C9" w14:textId="77777777" w:rsidR="009712EB" w:rsidRPr="00616F0C" w:rsidRDefault="009712EB" w:rsidP="009712EB">
      <w:pPr>
        <w:pStyle w:val="PL"/>
        <w:rPr>
          <w:lang w:val="en-US"/>
        </w:rPr>
      </w:pPr>
      <w:r w:rsidRPr="00616F0C">
        <w:rPr>
          <w:lang w:val="en-US"/>
        </w:rPr>
        <w:t xml:space="preserve">                $ref: '#/components/schemas/SearchExpression'</w:t>
      </w:r>
    </w:p>
    <w:p w14:paraId="15F80A64" w14:textId="77777777" w:rsidR="009712EB" w:rsidRPr="00616F0C" w:rsidRDefault="009712EB" w:rsidP="009712EB">
      <w:pPr>
        <w:pStyle w:val="PL"/>
        <w:rPr>
          <w:lang w:val="en-US"/>
        </w:rPr>
      </w:pPr>
      <w:r w:rsidRPr="00616F0C">
        <w:rPr>
          <w:lang w:val="en-US"/>
        </w:rPr>
        <w:t xml:space="preserve">        - name: count-indicator</w:t>
      </w:r>
    </w:p>
    <w:p w14:paraId="67B348BC" w14:textId="77777777" w:rsidR="009712EB" w:rsidRPr="00616F0C" w:rsidRDefault="009712EB" w:rsidP="009712EB">
      <w:pPr>
        <w:pStyle w:val="PL"/>
        <w:rPr>
          <w:lang w:val="en-US"/>
        </w:rPr>
      </w:pPr>
      <w:r w:rsidRPr="00616F0C">
        <w:rPr>
          <w:lang w:val="en-US"/>
        </w:rPr>
        <w:t xml:space="preserve">          in: query</w:t>
      </w:r>
    </w:p>
    <w:p w14:paraId="63FA4D28" w14:textId="77777777" w:rsidR="009712EB" w:rsidRPr="00616F0C" w:rsidRDefault="009712EB" w:rsidP="009712EB">
      <w:pPr>
        <w:pStyle w:val="PL"/>
        <w:rPr>
          <w:lang w:val="en-US"/>
        </w:rPr>
      </w:pPr>
      <w:r w:rsidRPr="00616F0C">
        <w:rPr>
          <w:lang w:val="en-US"/>
        </w:rPr>
        <w:t xml:space="preserve">          description: Indicates </w:t>
      </w:r>
      <w:r w:rsidR="00CE2E44">
        <w:rPr>
          <w:lang w:val="en-US"/>
        </w:rPr>
        <w:t xml:space="preserve">whether </w:t>
      </w:r>
      <w:r w:rsidR="00CE2E44" w:rsidRPr="001933A4">
        <w:rPr>
          <w:lang w:val="en-US"/>
        </w:rPr>
        <w:t>the number of records that matched the criteria shall be returned</w:t>
      </w:r>
      <w:r w:rsidR="000D7F85">
        <w:rPr>
          <w:lang w:val="en-US"/>
        </w:rPr>
        <w:t>.</w:t>
      </w:r>
    </w:p>
    <w:p w14:paraId="146ED0D9" w14:textId="77777777" w:rsidR="009712EB" w:rsidRPr="00616F0C" w:rsidRDefault="009712EB" w:rsidP="009712EB">
      <w:pPr>
        <w:pStyle w:val="PL"/>
        <w:rPr>
          <w:lang w:val="en-US"/>
        </w:rPr>
      </w:pPr>
      <w:r w:rsidRPr="00616F0C">
        <w:rPr>
          <w:lang w:val="en-US"/>
        </w:rPr>
        <w:t xml:space="preserve">          schema:</w:t>
      </w:r>
    </w:p>
    <w:p w14:paraId="7A4EDC16" w14:textId="77777777" w:rsidR="009712EB" w:rsidRPr="00616F0C" w:rsidRDefault="009712EB" w:rsidP="009712EB">
      <w:pPr>
        <w:pStyle w:val="PL"/>
        <w:rPr>
          <w:lang w:val="en-US"/>
        </w:rPr>
      </w:pPr>
      <w:r w:rsidRPr="00616F0C">
        <w:rPr>
          <w:lang w:val="en-US"/>
        </w:rPr>
        <w:t xml:space="preserve">            type: boolean</w:t>
      </w:r>
    </w:p>
    <w:p w14:paraId="3E5E2E3B" w14:textId="77777777" w:rsidR="009712EB" w:rsidRPr="00616F0C" w:rsidRDefault="009712EB" w:rsidP="009712EB">
      <w:pPr>
        <w:pStyle w:val="PL"/>
        <w:rPr>
          <w:lang w:val="en-US"/>
        </w:rPr>
      </w:pPr>
      <w:r w:rsidRPr="00616F0C">
        <w:rPr>
          <w:lang w:val="en-US"/>
        </w:rPr>
        <w:t xml:space="preserve">            default: false</w:t>
      </w:r>
    </w:p>
    <w:p w14:paraId="3E205930" w14:textId="77777777" w:rsidR="009712EB" w:rsidRPr="00616F0C" w:rsidRDefault="009712EB" w:rsidP="009712EB">
      <w:pPr>
        <w:pStyle w:val="PL"/>
        <w:rPr>
          <w:lang w:val="en-US"/>
        </w:rPr>
      </w:pPr>
      <w:r w:rsidRPr="00616F0C">
        <w:rPr>
          <w:lang w:val="en-US"/>
        </w:rPr>
        <w:t xml:space="preserve">        - name: supported-features</w:t>
      </w:r>
    </w:p>
    <w:p w14:paraId="7A0A5269" w14:textId="77777777" w:rsidR="009712EB" w:rsidRPr="00616F0C" w:rsidRDefault="009712EB" w:rsidP="009712EB">
      <w:pPr>
        <w:pStyle w:val="PL"/>
        <w:rPr>
          <w:lang w:val="en-US"/>
        </w:rPr>
      </w:pPr>
      <w:r w:rsidRPr="00616F0C">
        <w:rPr>
          <w:lang w:val="en-US"/>
        </w:rPr>
        <w:t xml:space="preserve">          in: query</w:t>
      </w:r>
    </w:p>
    <w:p w14:paraId="79088D63" w14:textId="77777777" w:rsidR="009712EB" w:rsidRPr="00616F0C" w:rsidRDefault="009712EB" w:rsidP="009712EB">
      <w:pPr>
        <w:pStyle w:val="PL"/>
        <w:rPr>
          <w:lang w:val="en-US"/>
        </w:rPr>
      </w:pPr>
      <w:r w:rsidRPr="00616F0C">
        <w:rPr>
          <w:lang w:val="en-US"/>
        </w:rPr>
        <w:t xml:space="preserve">          description: Features required to be supported by the target NF</w:t>
      </w:r>
    </w:p>
    <w:p w14:paraId="582509EC" w14:textId="77777777" w:rsidR="009712EB" w:rsidRPr="00616F0C" w:rsidRDefault="009712EB" w:rsidP="009712EB">
      <w:pPr>
        <w:pStyle w:val="PL"/>
        <w:rPr>
          <w:lang w:val="en-US"/>
        </w:rPr>
      </w:pPr>
      <w:r w:rsidRPr="00616F0C">
        <w:rPr>
          <w:lang w:val="en-US"/>
        </w:rPr>
        <w:t xml:space="preserve">          schema:</w:t>
      </w:r>
    </w:p>
    <w:p w14:paraId="1FFA7F6C" w14:textId="77777777" w:rsidR="009712EB" w:rsidRPr="00616F0C" w:rsidRDefault="009712EB" w:rsidP="009712EB">
      <w:pPr>
        <w:pStyle w:val="PL"/>
        <w:rPr>
          <w:lang w:val="en-US"/>
        </w:rPr>
      </w:pPr>
      <w:r w:rsidRPr="00616F0C">
        <w:rPr>
          <w:lang w:val="en-US"/>
        </w:rPr>
        <w:t xml:space="preserve">            $ref: 'TS29571_CommonData.yaml#/components/schemas/SupportedFeatures'</w:t>
      </w:r>
    </w:p>
    <w:p w14:paraId="67F72028" w14:textId="77777777" w:rsidR="009712EB" w:rsidRPr="00616F0C" w:rsidRDefault="009712EB" w:rsidP="009712EB">
      <w:pPr>
        <w:pStyle w:val="PL"/>
        <w:rPr>
          <w:lang w:val="en-US"/>
        </w:rPr>
      </w:pPr>
      <w:r w:rsidRPr="00616F0C">
        <w:rPr>
          <w:lang w:val="en-US"/>
        </w:rPr>
        <w:t xml:space="preserve">      responses:</w:t>
      </w:r>
    </w:p>
    <w:p w14:paraId="0E999B24" w14:textId="77777777" w:rsidR="009712EB" w:rsidRPr="00616F0C" w:rsidRDefault="009712EB" w:rsidP="009712EB">
      <w:pPr>
        <w:pStyle w:val="PL"/>
        <w:rPr>
          <w:lang w:val="en-US"/>
        </w:rPr>
      </w:pPr>
      <w:r w:rsidRPr="00616F0C">
        <w:rPr>
          <w:lang w:val="en-US"/>
        </w:rPr>
        <w:t xml:space="preserve">        '200':</w:t>
      </w:r>
    </w:p>
    <w:p w14:paraId="35E16A2D" w14:textId="77777777" w:rsidR="009712EB" w:rsidRPr="00616F0C" w:rsidRDefault="009712EB" w:rsidP="009712EB">
      <w:pPr>
        <w:pStyle w:val="PL"/>
        <w:rPr>
          <w:lang w:val="en-US"/>
        </w:rPr>
      </w:pPr>
      <w:r w:rsidRPr="00616F0C">
        <w:rPr>
          <w:lang w:val="en-US"/>
        </w:rPr>
        <w:t xml:space="preserve">          description: Successful case. Response contains result of the search.</w:t>
      </w:r>
    </w:p>
    <w:p w14:paraId="23B31FBC" w14:textId="77777777" w:rsidR="009712EB" w:rsidRPr="00616F0C" w:rsidRDefault="009712EB" w:rsidP="009712EB">
      <w:pPr>
        <w:pStyle w:val="PL"/>
        <w:rPr>
          <w:lang w:val="en-US"/>
        </w:rPr>
      </w:pPr>
      <w:r w:rsidRPr="00616F0C">
        <w:rPr>
          <w:lang w:val="en-US"/>
        </w:rPr>
        <w:t xml:space="preserve">          content:</w:t>
      </w:r>
    </w:p>
    <w:p w14:paraId="29D52B8A" w14:textId="77777777" w:rsidR="009712EB" w:rsidRPr="00616F0C" w:rsidRDefault="009712EB" w:rsidP="009712EB">
      <w:pPr>
        <w:pStyle w:val="PL"/>
        <w:rPr>
          <w:lang w:val="en-US"/>
        </w:rPr>
      </w:pPr>
      <w:r w:rsidRPr="00616F0C">
        <w:rPr>
          <w:lang w:val="en-US"/>
        </w:rPr>
        <w:t xml:space="preserve">            application/json:</w:t>
      </w:r>
    </w:p>
    <w:p w14:paraId="71F42878" w14:textId="77777777" w:rsidR="009712EB" w:rsidRPr="00616F0C" w:rsidRDefault="009712EB" w:rsidP="009712EB">
      <w:pPr>
        <w:pStyle w:val="PL"/>
        <w:rPr>
          <w:lang w:val="en-US"/>
        </w:rPr>
      </w:pPr>
      <w:r w:rsidRPr="00616F0C">
        <w:rPr>
          <w:lang w:val="en-US"/>
        </w:rPr>
        <w:t xml:space="preserve">              schema:</w:t>
      </w:r>
    </w:p>
    <w:p w14:paraId="3EC16D8B" w14:textId="77777777" w:rsidR="009712EB" w:rsidRPr="00616F0C" w:rsidRDefault="009712EB" w:rsidP="009712EB">
      <w:pPr>
        <w:pStyle w:val="PL"/>
        <w:rPr>
          <w:lang w:val="en-US"/>
        </w:rPr>
      </w:pPr>
      <w:r w:rsidRPr="00616F0C">
        <w:rPr>
          <w:lang w:val="en-US"/>
        </w:rPr>
        <w:t xml:space="preserve">                $ref: '#/components/schemas/RecordSearchResult'</w:t>
      </w:r>
    </w:p>
    <w:p w14:paraId="1D944158" w14:textId="77777777" w:rsidR="009712EB" w:rsidRPr="00616F0C" w:rsidRDefault="009712EB" w:rsidP="009712EB">
      <w:pPr>
        <w:pStyle w:val="PL"/>
        <w:rPr>
          <w:lang w:val="en-US"/>
        </w:rPr>
      </w:pPr>
      <w:r w:rsidRPr="00616F0C">
        <w:rPr>
          <w:lang w:val="en-US"/>
        </w:rPr>
        <w:t xml:space="preserve">        '204':</w:t>
      </w:r>
    </w:p>
    <w:p w14:paraId="5B9B8A42" w14:textId="77777777" w:rsidR="009712EB" w:rsidRPr="00616F0C" w:rsidRDefault="009712EB" w:rsidP="009712EB">
      <w:pPr>
        <w:pStyle w:val="PL"/>
        <w:rPr>
          <w:lang w:val="en-US"/>
        </w:rPr>
      </w:pPr>
      <w:r w:rsidRPr="00616F0C">
        <w:rPr>
          <w:lang w:val="en-US"/>
        </w:rPr>
        <w:t xml:space="preserve">          description: &gt;-</w:t>
      </w:r>
    </w:p>
    <w:p w14:paraId="7913F624" w14:textId="77777777" w:rsidR="009712EB" w:rsidRPr="00616F0C" w:rsidRDefault="009712EB" w:rsidP="009712EB">
      <w:pPr>
        <w:pStyle w:val="PL"/>
        <w:rPr>
          <w:lang w:val="en-US"/>
        </w:rPr>
      </w:pPr>
      <w:r w:rsidRPr="00616F0C">
        <w:rPr>
          <w:lang w:val="en-US"/>
        </w:rPr>
        <w:t xml:space="preserve">            The search condition does not match any Record.</w:t>
      </w:r>
    </w:p>
    <w:p w14:paraId="0DD6C010" w14:textId="77777777" w:rsidR="009712EB" w:rsidRPr="00616F0C" w:rsidRDefault="009712EB" w:rsidP="009712EB">
      <w:pPr>
        <w:pStyle w:val="PL"/>
        <w:rPr>
          <w:lang w:val="en-US"/>
        </w:rPr>
      </w:pPr>
      <w:r w:rsidRPr="00616F0C">
        <w:rPr>
          <w:lang w:val="en-US"/>
        </w:rPr>
        <w:t xml:space="preserve">        '400':</w:t>
      </w:r>
    </w:p>
    <w:p w14:paraId="0292D865" w14:textId="77777777" w:rsidR="009712EB" w:rsidRPr="00616F0C" w:rsidRDefault="009712EB" w:rsidP="009712EB">
      <w:pPr>
        <w:pStyle w:val="PL"/>
        <w:rPr>
          <w:lang w:val="en-US"/>
        </w:rPr>
      </w:pPr>
      <w:r w:rsidRPr="00616F0C">
        <w:rPr>
          <w:lang w:val="en-US"/>
        </w:rPr>
        <w:t xml:space="preserve">          $ref: 'TS29571_CommonData.yaml#/components/responses/400'</w:t>
      </w:r>
    </w:p>
    <w:p w14:paraId="56843F1B" w14:textId="77777777" w:rsidR="009712EB" w:rsidRPr="00616F0C" w:rsidRDefault="009712EB" w:rsidP="009712EB">
      <w:pPr>
        <w:pStyle w:val="PL"/>
        <w:rPr>
          <w:lang w:val="en-US"/>
        </w:rPr>
      </w:pPr>
      <w:r w:rsidRPr="00616F0C">
        <w:rPr>
          <w:lang w:val="en-US"/>
        </w:rPr>
        <w:t xml:space="preserve">        '401':</w:t>
      </w:r>
    </w:p>
    <w:p w14:paraId="2A75D34B" w14:textId="77777777" w:rsidR="009712EB" w:rsidRPr="00616F0C" w:rsidRDefault="009712EB" w:rsidP="009712EB">
      <w:pPr>
        <w:pStyle w:val="PL"/>
        <w:rPr>
          <w:lang w:val="en-US"/>
        </w:rPr>
      </w:pPr>
      <w:r w:rsidRPr="00616F0C">
        <w:rPr>
          <w:lang w:val="en-US"/>
        </w:rPr>
        <w:t xml:space="preserve">          $ref: 'TS29571_CommonData.yaml#/components/responses/401'</w:t>
      </w:r>
    </w:p>
    <w:p w14:paraId="05379E9F" w14:textId="77777777" w:rsidR="009712EB" w:rsidRPr="00616F0C" w:rsidRDefault="009712EB" w:rsidP="009712EB">
      <w:pPr>
        <w:pStyle w:val="PL"/>
        <w:rPr>
          <w:lang w:val="en-US"/>
        </w:rPr>
      </w:pPr>
      <w:r w:rsidRPr="00616F0C">
        <w:rPr>
          <w:lang w:val="en-US"/>
        </w:rPr>
        <w:t xml:space="preserve">        '403':</w:t>
      </w:r>
    </w:p>
    <w:p w14:paraId="41CCD9FB" w14:textId="77777777" w:rsidR="009712EB" w:rsidRPr="00616F0C" w:rsidRDefault="009712EB" w:rsidP="009712EB">
      <w:pPr>
        <w:pStyle w:val="PL"/>
        <w:rPr>
          <w:lang w:val="en-US"/>
        </w:rPr>
      </w:pPr>
      <w:r w:rsidRPr="00616F0C">
        <w:rPr>
          <w:lang w:val="en-US"/>
        </w:rPr>
        <w:t xml:space="preserve">          $ref: 'TS29571_CommonData.yaml#/components/responses/403'</w:t>
      </w:r>
    </w:p>
    <w:p w14:paraId="6AD35011" w14:textId="77777777" w:rsidR="009712EB" w:rsidRPr="00616F0C" w:rsidRDefault="009712EB" w:rsidP="009712EB">
      <w:pPr>
        <w:pStyle w:val="PL"/>
        <w:rPr>
          <w:lang w:val="en-US"/>
        </w:rPr>
      </w:pPr>
      <w:r w:rsidRPr="00616F0C">
        <w:rPr>
          <w:lang w:val="en-US"/>
        </w:rPr>
        <w:t xml:space="preserve">        '404':</w:t>
      </w:r>
    </w:p>
    <w:p w14:paraId="47B38CDE" w14:textId="77777777" w:rsidR="009712EB" w:rsidRPr="00616F0C" w:rsidRDefault="009712EB" w:rsidP="009712EB">
      <w:pPr>
        <w:pStyle w:val="PL"/>
        <w:rPr>
          <w:lang w:val="en-US"/>
        </w:rPr>
      </w:pPr>
      <w:r w:rsidRPr="00616F0C">
        <w:rPr>
          <w:lang w:val="en-US"/>
        </w:rPr>
        <w:t xml:space="preserve">          $ref: 'TS29571_CommonData.yaml#/components/responses/404'</w:t>
      </w:r>
    </w:p>
    <w:p w14:paraId="4E3001AE" w14:textId="77777777" w:rsidR="009712EB" w:rsidRPr="00616F0C" w:rsidRDefault="009712EB" w:rsidP="009712EB">
      <w:pPr>
        <w:pStyle w:val="PL"/>
        <w:rPr>
          <w:lang w:val="en-US"/>
        </w:rPr>
      </w:pPr>
      <w:r w:rsidRPr="00616F0C">
        <w:rPr>
          <w:lang w:val="en-US"/>
        </w:rPr>
        <w:t xml:space="preserve">        '406':</w:t>
      </w:r>
    </w:p>
    <w:p w14:paraId="22BD52AB" w14:textId="77777777" w:rsidR="009712EB" w:rsidRPr="00616F0C" w:rsidRDefault="009712EB" w:rsidP="009712EB">
      <w:pPr>
        <w:pStyle w:val="PL"/>
        <w:rPr>
          <w:lang w:val="en-US"/>
        </w:rPr>
      </w:pPr>
      <w:r w:rsidRPr="00616F0C">
        <w:rPr>
          <w:lang w:val="en-US"/>
        </w:rPr>
        <w:t xml:space="preserve">          $ref: 'TS29571_CommonData.yaml#/components/responses/406'</w:t>
      </w:r>
    </w:p>
    <w:p w14:paraId="54193785" w14:textId="77777777" w:rsidR="009712EB" w:rsidRPr="00616F0C" w:rsidRDefault="009712EB" w:rsidP="009712EB">
      <w:pPr>
        <w:pStyle w:val="PL"/>
        <w:rPr>
          <w:lang w:val="en-US"/>
        </w:rPr>
      </w:pPr>
      <w:r w:rsidRPr="00616F0C">
        <w:rPr>
          <w:lang w:val="en-US"/>
        </w:rPr>
        <w:t xml:space="preserve">        '429':</w:t>
      </w:r>
    </w:p>
    <w:p w14:paraId="6673DB81" w14:textId="77777777" w:rsidR="009712EB" w:rsidRPr="00616F0C" w:rsidRDefault="009712EB" w:rsidP="009712EB">
      <w:pPr>
        <w:pStyle w:val="PL"/>
        <w:rPr>
          <w:lang w:val="en-US"/>
        </w:rPr>
      </w:pPr>
      <w:r w:rsidRPr="00616F0C">
        <w:rPr>
          <w:lang w:val="en-US"/>
        </w:rPr>
        <w:t xml:space="preserve">          $ref: 'TS29571_CommonData.yaml#/components/responses/429'</w:t>
      </w:r>
    </w:p>
    <w:p w14:paraId="05B8DD2D" w14:textId="77777777" w:rsidR="009712EB" w:rsidRPr="00616F0C" w:rsidRDefault="009712EB" w:rsidP="009712EB">
      <w:pPr>
        <w:pStyle w:val="PL"/>
        <w:rPr>
          <w:lang w:val="en-US"/>
        </w:rPr>
      </w:pPr>
      <w:r w:rsidRPr="00616F0C">
        <w:rPr>
          <w:lang w:val="en-US"/>
        </w:rPr>
        <w:t xml:space="preserve">        '500':</w:t>
      </w:r>
    </w:p>
    <w:p w14:paraId="2009BDBF" w14:textId="77777777" w:rsidR="009712EB" w:rsidRPr="00616F0C" w:rsidRDefault="009712EB" w:rsidP="009712EB">
      <w:pPr>
        <w:pStyle w:val="PL"/>
        <w:rPr>
          <w:lang w:val="en-US"/>
        </w:rPr>
      </w:pPr>
      <w:r w:rsidRPr="00616F0C">
        <w:rPr>
          <w:lang w:val="en-US"/>
        </w:rPr>
        <w:t xml:space="preserve">          $ref: 'TS29571_CommonData.yaml#/components/responses/500'</w:t>
      </w:r>
    </w:p>
    <w:p w14:paraId="30C11D48" w14:textId="77777777" w:rsidR="009712EB" w:rsidRPr="00616F0C" w:rsidRDefault="009712EB" w:rsidP="009712EB">
      <w:pPr>
        <w:pStyle w:val="PL"/>
        <w:rPr>
          <w:lang w:val="en-US"/>
        </w:rPr>
      </w:pPr>
      <w:r w:rsidRPr="00616F0C">
        <w:rPr>
          <w:lang w:val="en-US"/>
        </w:rPr>
        <w:t xml:space="preserve">        '503':</w:t>
      </w:r>
    </w:p>
    <w:p w14:paraId="7B8D2546" w14:textId="77777777" w:rsidR="009712EB" w:rsidRPr="00616F0C" w:rsidRDefault="009712EB" w:rsidP="009712EB">
      <w:pPr>
        <w:pStyle w:val="PL"/>
        <w:rPr>
          <w:lang w:val="en-US"/>
        </w:rPr>
      </w:pPr>
      <w:r w:rsidRPr="00616F0C">
        <w:rPr>
          <w:lang w:val="en-US"/>
        </w:rPr>
        <w:t xml:space="preserve">          $ref: 'TS29571_CommonData.yaml#/components/responses/503'</w:t>
      </w:r>
    </w:p>
    <w:p w14:paraId="70DBF1A0" w14:textId="77777777" w:rsidR="009712EB" w:rsidRPr="00616F0C" w:rsidRDefault="009712EB" w:rsidP="009712EB">
      <w:pPr>
        <w:pStyle w:val="PL"/>
        <w:rPr>
          <w:lang w:val="en-US"/>
        </w:rPr>
      </w:pPr>
      <w:r w:rsidRPr="00616F0C">
        <w:rPr>
          <w:lang w:val="en-US"/>
        </w:rPr>
        <w:t xml:space="preserve">        default:</w:t>
      </w:r>
    </w:p>
    <w:p w14:paraId="40D1896D" w14:textId="77777777" w:rsidR="009712EB" w:rsidRPr="00616F0C" w:rsidRDefault="009712EB" w:rsidP="009712EB">
      <w:pPr>
        <w:pStyle w:val="PL"/>
        <w:rPr>
          <w:lang w:val="en-US"/>
        </w:rPr>
      </w:pPr>
      <w:r w:rsidRPr="00616F0C">
        <w:rPr>
          <w:lang w:val="en-US"/>
        </w:rPr>
        <w:t xml:space="preserve">          $ref: 'TS29571_CommonData.yaml#/components/responses/default'</w:t>
      </w:r>
    </w:p>
    <w:p w14:paraId="4191EFA4" w14:textId="77777777" w:rsidR="009712EB" w:rsidRPr="00616F0C" w:rsidRDefault="009712EB" w:rsidP="009712EB">
      <w:pPr>
        <w:pStyle w:val="PL"/>
        <w:rPr>
          <w:lang w:val="en-US"/>
        </w:rPr>
      </w:pPr>
    </w:p>
    <w:p w14:paraId="16A346A4" w14:textId="77777777" w:rsidR="009712EB" w:rsidRPr="00616F0C" w:rsidRDefault="009712EB" w:rsidP="009712EB">
      <w:pPr>
        <w:pStyle w:val="PL"/>
        <w:rPr>
          <w:lang w:val="en-US"/>
        </w:rPr>
      </w:pPr>
      <w:r w:rsidRPr="00616F0C">
        <w:rPr>
          <w:lang w:val="en-US"/>
        </w:rPr>
        <w:t xml:space="preserve">  /{realmId}/{storageId}/records/{recordId}:</w:t>
      </w:r>
    </w:p>
    <w:p w14:paraId="10D9AFD0" w14:textId="77777777" w:rsidR="009712EB" w:rsidRPr="00616F0C" w:rsidRDefault="009712EB" w:rsidP="009712EB">
      <w:pPr>
        <w:pStyle w:val="PL"/>
        <w:rPr>
          <w:lang w:val="en-US"/>
        </w:rPr>
      </w:pPr>
      <w:r w:rsidRPr="00616F0C">
        <w:rPr>
          <w:lang w:val="en-US"/>
        </w:rPr>
        <w:t xml:space="preserve">    summary: Access to a specific Record, identified by its RecordId</w:t>
      </w:r>
    </w:p>
    <w:p w14:paraId="0A3A74D0" w14:textId="77777777" w:rsidR="009712EB" w:rsidRPr="00616F0C" w:rsidRDefault="009712EB" w:rsidP="009712EB">
      <w:pPr>
        <w:pStyle w:val="PL"/>
        <w:rPr>
          <w:lang w:val="en-US"/>
        </w:rPr>
      </w:pPr>
      <w:r w:rsidRPr="00616F0C">
        <w:rPr>
          <w:lang w:val="en-US"/>
        </w:rPr>
        <w:t xml:space="preserve">    description: &gt;-</w:t>
      </w:r>
    </w:p>
    <w:p w14:paraId="7FA01684" w14:textId="77777777" w:rsidR="009712EB" w:rsidRPr="00616F0C" w:rsidRDefault="009712EB" w:rsidP="009712EB">
      <w:pPr>
        <w:pStyle w:val="PL"/>
        <w:rPr>
          <w:lang w:val="en-US"/>
        </w:rPr>
      </w:pPr>
      <w:r w:rsidRPr="00616F0C">
        <w:rPr>
          <w:lang w:val="en-US"/>
        </w:rPr>
        <w:t xml:space="preserve">      Access to a specific Record</w:t>
      </w:r>
    </w:p>
    <w:p w14:paraId="3B8CC6AE" w14:textId="77777777" w:rsidR="009712EB" w:rsidRPr="00616F0C" w:rsidRDefault="009712EB" w:rsidP="009712EB">
      <w:pPr>
        <w:pStyle w:val="PL"/>
        <w:rPr>
          <w:lang w:val="en-US"/>
        </w:rPr>
      </w:pPr>
      <w:r w:rsidRPr="00616F0C">
        <w:rPr>
          <w:lang w:val="en-US"/>
        </w:rPr>
        <w:t xml:space="preserve">    get:</w:t>
      </w:r>
    </w:p>
    <w:p w14:paraId="22AEDD73" w14:textId="77777777" w:rsidR="009712EB" w:rsidRPr="00616F0C" w:rsidRDefault="009712EB" w:rsidP="009712EB">
      <w:pPr>
        <w:pStyle w:val="PL"/>
        <w:rPr>
          <w:lang w:val="en-US"/>
        </w:rPr>
      </w:pPr>
      <w:r w:rsidRPr="00616F0C">
        <w:rPr>
          <w:lang w:val="en-US"/>
        </w:rPr>
        <w:t xml:space="preserve">      summary: Record access</w:t>
      </w:r>
    </w:p>
    <w:p w14:paraId="29724F42" w14:textId="77777777" w:rsidR="009712EB" w:rsidRPr="00616F0C" w:rsidRDefault="009712EB" w:rsidP="009712EB">
      <w:pPr>
        <w:pStyle w:val="PL"/>
        <w:rPr>
          <w:lang w:val="en-US"/>
        </w:rPr>
      </w:pPr>
      <w:r w:rsidRPr="00616F0C">
        <w:rPr>
          <w:lang w:val="en-US"/>
        </w:rPr>
        <w:t xml:space="preserve">      description: retrieve one specific Record</w:t>
      </w:r>
    </w:p>
    <w:p w14:paraId="21575F96" w14:textId="77777777" w:rsidR="009712EB" w:rsidRPr="00616F0C" w:rsidRDefault="009712EB" w:rsidP="009712EB">
      <w:pPr>
        <w:pStyle w:val="PL"/>
        <w:rPr>
          <w:lang w:val="en-US"/>
        </w:rPr>
      </w:pPr>
      <w:r w:rsidRPr="00616F0C">
        <w:rPr>
          <w:lang w:val="en-US"/>
        </w:rPr>
        <w:t xml:space="preserve">      operationId: GetRecord</w:t>
      </w:r>
    </w:p>
    <w:p w14:paraId="2FFAB158" w14:textId="77777777" w:rsidR="009712EB" w:rsidRPr="00616F0C" w:rsidRDefault="009712EB" w:rsidP="009712EB">
      <w:pPr>
        <w:pStyle w:val="PL"/>
        <w:rPr>
          <w:lang w:val="en-US"/>
        </w:rPr>
      </w:pPr>
      <w:r w:rsidRPr="00616F0C">
        <w:rPr>
          <w:lang w:val="en-US"/>
        </w:rPr>
        <w:t xml:space="preserve">      tags:</w:t>
      </w:r>
    </w:p>
    <w:p w14:paraId="3F724B1F" w14:textId="77777777" w:rsidR="009712EB" w:rsidRPr="00616F0C" w:rsidRDefault="009712EB" w:rsidP="009712EB">
      <w:pPr>
        <w:pStyle w:val="PL"/>
        <w:rPr>
          <w:lang w:val="en-US"/>
        </w:rPr>
      </w:pPr>
      <w:r w:rsidRPr="00616F0C">
        <w:rPr>
          <w:lang w:val="en-US"/>
        </w:rPr>
        <w:t xml:space="preserve">      - Record CRUD</w:t>
      </w:r>
    </w:p>
    <w:p w14:paraId="1EB8A90C" w14:textId="77777777" w:rsidR="009712EB" w:rsidRPr="00616F0C" w:rsidRDefault="009712EB" w:rsidP="009712EB">
      <w:pPr>
        <w:pStyle w:val="PL"/>
        <w:rPr>
          <w:lang w:val="en-US"/>
        </w:rPr>
      </w:pPr>
      <w:r w:rsidRPr="00616F0C">
        <w:rPr>
          <w:lang w:val="en-US"/>
        </w:rPr>
        <w:t xml:space="preserve">      parameters:</w:t>
      </w:r>
    </w:p>
    <w:p w14:paraId="2D3A0176" w14:textId="77777777" w:rsidR="009712EB" w:rsidRPr="00616F0C" w:rsidRDefault="009712EB" w:rsidP="009712EB">
      <w:pPr>
        <w:pStyle w:val="PL"/>
        <w:rPr>
          <w:lang w:val="en-US"/>
        </w:rPr>
      </w:pPr>
      <w:r w:rsidRPr="00616F0C">
        <w:rPr>
          <w:lang w:val="en-US"/>
        </w:rPr>
        <w:t xml:space="preserve">        - name: realmId</w:t>
      </w:r>
    </w:p>
    <w:p w14:paraId="2556C603" w14:textId="77777777" w:rsidR="009712EB" w:rsidRPr="00616F0C" w:rsidRDefault="009712EB" w:rsidP="009712EB">
      <w:pPr>
        <w:pStyle w:val="PL"/>
        <w:rPr>
          <w:lang w:val="en-US"/>
        </w:rPr>
      </w:pPr>
      <w:r w:rsidRPr="00616F0C">
        <w:rPr>
          <w:lang w:val="en-US"/>
        </w:rPr>
        <w:t xml:space="preserve">          in: path</w:t>
      </w:r>
    </w:p>
    <w:p w14:paraId="0CF73922" w14:textId="77777777" w:rsidR="009712EB" w:rsidRPr="00616F0C" w:rsidRDefault="009712EB" w:rsidP="009712EB">
      <w:pPr>
        <w:pStyle w:val="PL"/>
        <w:rPr>
          <w:lang w:val="en-US"/>
        </w:rPr>
      </w:pPr>
      <w:r w:rsidRPr="00616F0C">
        <w:rPr>
          <w:lang w:val="en-US"/>
        </w:rPr>
        <w:t xml:space="preserve">          description: Identifier of the Realm</w:t>
      </w:r>
    </w:p>
    <w:p w14:paraId="0357913E" w14:textId="77777777" w:rsidR="009712EB" w:rsidRPr="00616F0C" w:rsidRDefault="009712EB" w:rsidP="009712EB">
      <w:pPr>
        <w:pStyle w:val="PL"/>
        <w:rPr>
          <w:lang w:val="en-US"/>
        </w:rPr>
      </w:pPr>
      <w:r w:rsidRPr="00616F0C">
        <w:rPr>
          <w:lang w:val="en-US"/>
        </w:rPr>
        <w:t xml:space="preserve">          required: true</w:t>
      </w:r>
    </w:p>
    <w:p w14:paraId="516B9A5D" w14:textId="77777777" w:rsidR="009712EB" w:rsidRPr="00616F0C" w:rsidRDefault="009712EB" w:rsidP="009712EB">
      <w:pPr>
        <w:pStyle w:val="PL"/>
        <w:rPr>
          <w:lang w:val="en-US"/>
        </w:rPr>
      </w:pPr>
      <w:r w:rsidRPr="00616F0C">
        <w:rPr>
          <w:lang w:val="en-US"/>
        </w:rPr>
        <w:t xml:space="preserve">          schema:</w:t>
      </w:r>
    </w:p>
    <w:p w14:paraId="280DCD62" w14:textId="77777777" w:rsidR="009712EB" w:rsidRPr="00616F0C" w:rsidRDefault="009712EB" w:rsidP="009712EB">
      <w:pPr>
        <w:pStyle w:val="PL"/>
        <w:rPr>
          <w:lang w:val="en-US"/>
        </w:rPr>
      </w:pPr>
      <w:r w:rsidRPr="00616F0C">
        <w:rPr>
          <w:lang w:val="en-US"/>
        </w:rPr>
        <w:t xml:space="preserve">            type: string</w:t>
      </w:r>
    </w:p>
    <w:p w14:paraId="348CFC26" w14:textId="77777777" w:rsidR="009712EB" w:rsidRPr="00616F0C" w:rsidRDefault="009712EB" w:rsidP="009712EB">
      <w:pPr>
        <w:pStyle w:val="PL"/>
        <w:rPr>
          <w:lang w:val="en-US"/>
        </w:rPr>
      </w:pPr>
      <w:r w:rsidRPr="00616F0C">
        <w:rPr>
          <w:lang w:val="en-US"/>
        </w:rPr>
        <w:t xml:space="preserve">            example: Realm01</w:t>
      </w:r>
    </w:p>
    <w:p w14:paraId="1FB20597" w14:textId="77777777" w:rsidR="009712EB" w:rsidRPr="00616F0C" w:rsidRDefault="009712EB" w:rsidP="009712EB">
      <w:pPr>
        <w:pStyle w:val="PL"/>
        <w:rPr>
          <w:lang w:val="en-US"/>
        </w:rPr>
      </w:pPr>
      <w:r w:rsidRPr="00616F0C">
        <w:rPr>
          <w:lang w:val="en-US"/>
        </w:rPr>
        <w:t xml:space="preserve">        - name: storageId</w:t>
      </w:r>
    </w:p>
    <w:p w14:paraId="0B8D25C9" w14:textId="77777777" w:rsidR="009712EB" w:rsidRPr="00616F0C" w:rsidRDefault="009712EB" w:rsidP="009712EB">
      <w:pPr>
        <w:pStyle w:val="PL"/>
        <w:rPr>
          <w:lang w:val="en-US"/>
        </w:rPr>
      </w:pPr>
      <w:r w:rsidRPr="00616F0C">
        <w:rPr>
          <w:lang w:val="en-US"/>
        </w:rPr>
        <w:lastRenderedPageBreak/>
        <w:t xml:space="preserve">          in: path</w:t>
      </w:r>
    </w:p>
    <w:p w14:paraId="40EF3EC6" w14:textId="77777777" w:rsidR="009712EB" w:rsidRPr="00616F0C" w:rsidRDefault="009712EB" w:rsidP="009712EB">
      <w:pPr>
        <w:pStyle w:val="PL"/>
        <w:rPr>
          <w:lang w:val="en-US"/>
        </w:rPr>
      </w:pPr>
      <w:r w:rsidRPr="00616F0C">
        <w:rPr>
          <w:lang w:val="en-US"/>
        </w:rPr>
        <w:t xml:space="preserve">          description: Identifier of the Storage</w:t>
      </w:r>
    </w:p>
    <w:p w14:paraId="354818F5" w14:textId="77777777" w:rsidR="009712EB" w:rsidRPr="00616F0C" w:rsidRDefault="009712EB" w:rsidP="009712EB">
      <w:pPr>
        <w:pStyle w:val="PL"/>
        <w:rPr>
          <w:lang w:val="en-US"/>
        </w:rPr>
      </w:pPr>
      <w:r w:rsidRPr="00616F0C">
        <w:rPr>
          <w:lang w:val="en-US"/>
        </w:rPr>
        <w:t xml:space="preserve">          required: true</w:t>
      </w:r>
    </w:p>
    <w:p w14:paraId="29F23F7B" w14:textId="77777777" w:rsidR="009712EB" w:rsidRPr="00616F0C" w:rsidRDefault="009712EB" w:rsidP="009712EB">
      <w:pPr>
        <w:pStyle w:val="PL"/>
        <w:rPr>
          <w:lang w:val="en-US"/>
        </w:rPr>
      </w:pPr>
      <w:r w:rsidRPr="00616F0C">
        <w:rPr>
          <w:lang w:val="en-US"/>
        </w:rPr>
        <w:t xml:space="preserve">          schema:</w:t>
      </w:r>
    </w:p>
    <w:p w14:paraId="4D7A084E" w14:textId="77777777" w:rsidR="009712EB" w:rsidRPr="00616F0C" w:rsidRDefault="009712EB" w:rsidP="009712EB">
      <w:pPr>
        <w:pStyle w:val="PL"/>
        <w:rPr>
          <w:lang w:val="en-US"/>
        </w:rPr>
      </w:pPr>
      <w:r w:rsidRPr="00616F0C">
        <w:rPr>
          <w:lang w:val="en-US"/>
        </w:rPr>
        <w:t xml:space="preserve">            type: string</w:t>
      </w:r>
    </w:p>
    <w:p w14:paraId="5D9D8222" w14:textId="77777777" w:rsidR="009712EB" w:rsidRPr="00616F0C" w:rsidRDefault="009712EB" w:rsidP="009712EB">
      <w:pPr>
        <w:pStyle w:val="PL"/>
        <w:rPr>
          <w:lang w:val="en-US"/>
        </w:rPr>
      </w:pPr>
      <w:r w:rsidRPr="00616F0C">
        <w:rPr>
          <w:lang w:val="en-US"/>
        </w:rPr>
        <w:t xml:space="preserve">            example: Storage01</w:t>
      </w:r>
    </w:p>
    <w:p w14:paraId="7E963E78" w14:textId="77777777" w:rsidR="009712EB" w:rsidRPr="00616F0C" w:rsidRDefault="009712EB" w:rsidP="009712EB">
      <w:pPr>
        <w:pStyle w:val="PL"/>
        <w:rPr>
          <w:lang w:val="en-US"/>
        </w:rPr>
      </w:pPr>
      <w:r w:rsidRPr="00616F0C">
        <w:rPr>
          <w:lang w:val="en-US"/>
        </w:rPr>
        <w:t xml:space="preserve">        - name: recordId</w:t>
      </w:r>
    </w:p>
    <w:p w14:paraId="64E785EA" w14:textId="77777777" w:rsidR="009712EB" w:rsidRPr="00616F0C" w:rsidRDefault="009712EB" w:rsidP="009712EB">
      <w:pPr>
        <w:pStyle w:val="PL"/>
        <w:rPr>
          <w:lang w:val="en-US"/>
        </w:rPr>
      </w:pPr>
      <w:r w:rsidRPr="00616F0C">
        <w:rPr>
          <w:lang w:val="en-US"/>
        </w:rPr>
        <w:t xml:space="preserve">          in: path</w:t>
      </w:r>
    </w:p>
    <w:p w14:paraId="210959D2" w14:textId="77777777" w:rsidR="009712EB" w:rsidRPr="00616F0C" w:rsidRDefault="009712EB" w:rsidP="009712EB">
      <w:pPr>
        <w:pStyle w:val="PL"/>
        <w:rPr>
          <w:lang w:val="en-US"/>
        </w:rPr>
      </w:pPr>
      <w:r w:rsidRPr="00616F0C">
        <w:rPr>
          <w:lang w:val="en-US"/>
        </w:rPr>
        <w:t xml:space="preserve">          description: Identifier of the Record</w:t>
      </w:r>
    </w:p>
    <w:p w14:paraId="7EC791C5" w14:textId="77777777" w:rsidR="009712EB" w:rsidRPr="00616F0C" w:rsidRDefault="009712EB" w:rsidP="009712EB">
      <w:pPr>
        <w:pStyle w:val="PL"/>
        <w:rPr>
          <w:lang w:val="en-US"/>
        </w:rPr>
      </w:pPr>
      <w:r w:rsidRPr="00616F0C">
        <w:rPr>
          <w:lang w:val="en-US"/>
        </w:rPr>
        <w:t xml:space="preserve">          required: true</w:t>
      </w:r>
    </w:p>
    <w:p w14:paraId="49303385" w14:textId="77777777" w:rsidR="009712EB" w:rsidRPr="00616F0C" w:rsidRDefault="009712EB" w:rsidP="009712EB">
      <w:pPr>
        <w:pStyle w:val="PL"/>
        <w:rPr>
          <w:lang w:val="en-US"/>
        </w:rPr>
      </w:pPr>
      <w:r w:rsidRPr="00616F0C">
        <w:rPr>
          <w:lang w:val="en-US"/>
        </w:rPr>
        <w:t xml:space="preserve">          schema:</w:t>
      </w:r>
    </w:p>
    <w:p w14:paraId="59354005" w14:textId="77777777" w:rsidR="009712EB" w:rsidRPr="00616F0C" w:rsidRDefault="009712EB" w:rsidP="009712EB">
      <w:pPr>
        <w:pStyle w:val="PL"/>
        <w:rPr>
          <w:lang w:val="en-US"/>
        </w:rPr>
      </w:pPr>
      <w:r w:rsidRPr="00616F0C">
        <w:rPr>
          <w:lang w:val="en-US"/>
        </w:rPr>
        <w:t xml:space="preserve">            type: string</w:t>
      </w:r>
    </w:p>
    <w:p w14:paraId="6AE5DD53" w14:textId="77777777" w:rsidR="009712EB" w:rsidRPr="00616F0C" w:rsidRDefault="009712EB" w:rsidP="009712EB">
      <w:pPr>
        <w:pStyle w:val="PL"/>
        <w:rPr>
          <w:lang w:val="en-US"/>
        </w:rPr>
      </w:pPr>
      <w:r w:rsidRPr="00616F0C">
        <w:rPr>
          <w:lang w:val="en-US"/>
        </w:rPr>
        <w:t xml:space="preserve">            example: 'UserRecordValue000000001'</w:t>
      </w:r>
    </w:p>
    <w:p w14:paraId="0F68AD5F" w14:textId="77777777" w:rsidR="009712EB" w:rsidRPr="00616F0C" w:rsidRDefault="009712EB" w:rsidP="009712EB">
      <w:pPr>
        <w:pStyle w:val="PL"/>
        <w:rPr>
          <w:lang w:val="en-US"/>
        </w:rPr>
      </w:pPr>
      <w:r w:rsidRPr="00616F0C">
        <w:rPr>
          <w:lang w:val="en-US"/>
        </w:rPr>
        <w:t xml:space="preserve">        - name: If-None-Match</w:t>
      </w:r>
    </w:p>
    <w:p w14:paraId="3DCFBE7F" w14:textId="77777777" w:rsidR="009712EB" w:rsidRPr="00616F0C" w:rsidRDefault="009712EB" w:rsidP="009712EB">
      <w:pPr>
        <w:pStyle w:val="PL"/>
        <w:rPr>
          <w:lang w:val="en-US"/>
        </w:rPr>
      </w:pPr>
      <w:r w:rsidRPr="00616F0C">
        <w:rPr>
          <w:lang w:val="en-US"/>
        </w:rPr>
        <w:t xml:space="preserve">          in: header</w:t>
      </w:r>
    </w:p>
    <w:p w14:paraId="65CBF5B0" w14:textId="77777777" w:rsidR="009712EB" w:rsidRPr="00616F0C" w:rsidRDefault="009712EB" w:rsidP="009712EB">
      <w:pPr>
        <w:pStyle w:val="PL"/>
        <w:rPr>
          <w:lang w:val="en-US"/>
        </w:rPr>
      </w:pPr>
      <w:r w:rsidRPr="00616F0C">
        <w:rPr>
          <w:lang w:val="en-US"/>
        </w:rPr>
        <w:t xml:space="preserve">          description: Validator for conditional requests, as described in RFC 7232, 3.2</w:t>
      </w:r>
    </w:p>
    <w:p w14:paraId="5C9D3BD3" w14:textId="77777777" w:rsidR="009712EB" w:rsidRPr="00616F0C" w:rsidRDefault="009712EB" w:rsidP="009712EB">
      <w:pPr>
        <w:pStyle w:val="PL"/>
        <w:rPr>
          <w:lang w:val="en-US"/>
        </w:rPr>
      </w:pPr>
      <w:r w:rsidRPr="00616F0C">
        <w:rPr>
          <w:lang w:val="en-US"/>
        </w:rPr>
        <w:t xml:space="preserve">          schema:</w:t>
      </w:r>
    </w:p>
    <w:p w14:paraId="170CF428" w14:textId="77777777" w:rsidR="009712EB" w:rsidRPr="00616F0C" w:rsidRDefault="009712EB" w:rsidP="009712EB">
      <w:pPr>
        <w:pStyle w:val="PL"/>
        <w:rPr>
          <w:lang w:val="en-US"/>
        </w:rPr>
      </w:pPr>
      <w:r w:rsidRPr="00616F0C">
        <w:rPr>
          <w:lang w:val="en-US"/>
        </w:rPr>
        <w:t xml:space="preserve">            type: string</w:t>
      </w:r>
    </w:p>
    <w:p w14:paraId="66FF6896" w14:textId="77777777" w:rsidR="009712EB" w:rsidRPr="00616F0C" w:rsidRDefault="009712EB" w:rsidP="009712EB">
      <w:pPr>
        <w:pStyle w:val="PL"/>
        <w:rPr>
          <w:lang w:val="en-US"/>
        </w:rPr>
      </w:pPr>
      <w:r w:rsidRPr="00616F0C">
        <w:rPr>
          <w:lang w:val="en-US"/>
        </w:rPr>
        <w:t xml:space="preserve">        - name: If-Modified-Since</w:t>
      </w:r>
    </w:p>
    <w:p w14:paraId="6F5C3C53" w14:textId="77777777" w:rsidR="009712EB" w:rsidRPr="00616F0C" w:rsidRDefault="009712EB" w:rsidP="009712EB">
      <w:pPr>
        <w:pStyle w:val="PL"/>
        <w:rPr>
          <w:lang w:val="en-US"/>
        </w:rPr>
      </w:pPr>
      <w:r w:rsidRPr="00616F0C">
        <w:rPr>
          <w:lang w:val="en-US"/>
        </w:rPr>
        <w:t xml:space="preserve">          in: header</w:t>
      </w:r>
    </w:p>
    <w:p w14:paraId="40832354" w14:textId="77777777" w:rsidR="009712EB" w:rsidRPr="00616F0C" w:rsidRDefault="009712EB" w:rsidP="009712EB">
      <w:pPr>
        <w:pStyle w:val="PL"/>
        <w:rPr>
          <w:lang w:val="en-US"/>
        </w:rPr>
      </w:pPr>
      <w:r w:rsidRPr="00616F0C">
        <w:rPr>
          <w:lang w:val="en-US"/>
        </w:rPr>
        <w:t xml:space="preserve">          description: Validator for conditional requests, as described in RFC 7232, 3.3</w:t>
      </w:r>
    </w:p>
    <w:p w14:paraId="01EF2C01" w14:textId="77777777" w:rsidR="009712EB" w:rsidRPr="00616F0C" w:rsidRDefault="009712EB" w:rsidP="009712EB">
      <w:pPr>
        <w:pStyle w:val="PL"/>
        <w:rPr>
          <w:lang w:val="en-US"/>
        </w:rPr>
      </w:pPr>
      <w:r w:rsidRPr="00616F0C">
        <w:rPr>
          <w:lang w:val="en-US"/>
        </w:rPr>
        <w:t xml:space="preserve">          schema:</w:t>
      </w:r>
    </w:p>
    <w:p w14:paraId="4F77D7B6" w14:textId="77777777" w:rsidR="009712EB" w:rsidRPr="00616F0C" w:rsidRDefault="009712EB" w:rsidP="009712EB">
      <w:pPr>
        <w:pStyle w:val="PL"/>
        <w:rPr>
          <w:lang w:val="en-US"/>
        </w:rPr>
      </w:pPr>
      <w:r w:rsidRPr="00616F0C">
        <w:rPr>
          <w:lang w:val="en-US"/>
        </w:rPr>
        <w:t xml:space="preserve">            type: string</w:t>
      </w:r>
    </w:p>
    <w:p w14:paraId="439B478C" w14:textId="77777777" w:rsidR="009712EB" w:rsidRPr="00616F0C" w:rsidRDefault="009712EB" w:rsidP="009712EB">
      <w:pPr>
        <w:pStyle w:val="PL"/>
        <w:rPr>
          <w:lang w:val="en-US"/>
        </w:rPr>
      </w:pPr>
      <w:r w:rsidRPr="00616F0C">
        <w:rPr>
          <w:lang w:val="en-US"/>
        </w:rPr>
        <w:t xml:space="preserve">        - name: supported-features</w:t>
      </w:r>
    </w:p>
    <w:p w14:paraId="37149BF4" w14:textId="77777777" w:rsidR="009712EB" w:rsidRPr="00616F0C" w:rsidRDefault="009712EB" w:rsidP="009712EB">
      <w:pPr>
        <w:pStyle w:val="PL"/>
        <w:rPr>
          <w:lang w:val="en-US"/>
        </w:rPr>
      </w:pPr>
      <w:r w:rsidRPr="00616F0C">
        <w:rPr>
          <w:lang w:val="en-US"/>
        </w:rPr>
        <w:t xml:space="preserve">          in: query</w:t>
      </w:r>
    </w:p>
    <w:p w14:paraId="2CAFAE2B" w14:textId="77777777" w:rsidR="009712EB" w:rsidRPr="00616F0C" w:rsidRDefault="009712EB" w:rsidP="009712EB">
      <w:pPr>
        <w:pStyle w:val="PL"/>
        <w:rPr>
          <w:lang w:val="en-US"/>
        </w:rPr>
      </w:pPr>
      <w:r w:rsidRPr="00616F0C">
        <w:rPr>
          <w:lang w:val="en-US"/>
        </w:rPr>
        <w:t xml:space="preserve">          description: Features required to be supported by the target NF</w:t>
      </w:r>
    </w:p>
    <w:p w14:paraId="6AB968E2" w14:textId="77777777" w:rsidR="009712EB" w:rsidRPr="00616F0C" w:rsidRDefault="009712EB" w:rsidP="009712EB">
      <w:pPr>
        <w:pStyle w:val="PL"/>
        <w:rPr>
          <w:lang w:val="en-US"/>
        </w:rPr>
      </w:pPr>
      <w:r w:rsidRPr="00616F0C">
        <w:rPr>
          <w:lang w:val="en-US"/>
        </w:rPr>
        <w:t xml:space="preserve">          schema:</w:t>
      </w:r>
    </w:p>
    <w:p w14:paraId="65F987F5" w14:textId="77777777" w:rsidR="009712EB" w:rsidRPr="00616F0C" w:rsidRDefault="009712EB" w:rsidP="009712EB">
      <w:pPr>
        <w:pStyle w:val="PL"/>
        <w:rPr>
          <w:lang w:val="en-US"/>
        </w:rPr>
      </w:pPr>
      <w:r w:rsidRPr="00616F0C">
        <w:rPr>
          <w:lang w:val="en-US"/>
        </w:rPr>
        <w:t xml:space="preserve">            $ref: 'TS29571_CommonData.yaml#/components/schemas/SupportedFeatures'</w:t>
      </w:r>
    </w:p>
    <w:p w14:paraId="30E1A463" w14:textId="77777777" w:rsidR="009712EB" w:rsidRPr="00616F0C" w:rsidRDefault="009712EB" w:rsidP="009712EB">
      <w:pPr>
        <w:pStyle w:val="PL"/>
        <w:rPr>
          <w:lang w:val="en-US"/>
        </w:rPr>
      </w:pPr>
      <w:r w:rsidRPr="00616F0C">
        <w:rPr>
          <w:lang w:val="en-US"/>
        </w:rPr>
        <w:t xml:space="preserve">      responses:</w:t>
      </w:r>
    </w:p>
    <w:p w14:paraId="5B6C3065" w14:textId="77777777" w:rsidR="009712EB" w:rsidRPr="00616F0C" w:rsidRDefault="009712EB" w:rsidP="009712EB">
      <w:pPr>
        <w:pStyle w:val="PL"/>
        <w:rPr>
          <w:lang w:val="en-US"/>
        </w:rPr>
      </w:pPr>
      <w:r w:rsidRPr="00616F0C">
        <w:rPr>
          <w:lang w:val="en-US"/>
        </w:rPr>
        <w:t xml:space="preserve">        '200' : #result ok</w:t>
      </w:r>
    </w:p>
    <w:p w14:paraId="60898900" w14:textId="77777777" w:rsidR="009712EB" w:rsidRPr="00616F0C" w:rsidRDefault="009712EB" w:rsidP="009712EB">
      <w:pPr>
        <w:pStyle w:val="PL"/>
        <w:rPr>
          <w:lang w:val="en-US"/>
        </w:rPr>
      </w:pPr>
      <w:r w:rsidRPr="00616F0C">
        <w:rPr>
          <w:lang w:val="en-US"/>
        </w:rPr>
        <w:t xml:space="preserve">          $ref: '#/components/responses/RecordBody'</w:t>
      </w:r>
    </w:p>
    <w:p w14:paraId="1759BDF0" w14:textId="77777777" w:rsidR="009712EB" w:rsidRPr="00616F0C" w:rsidRDefault="009712EB" w:rsidP="009712EB">
      <w:pPr>
        <w:pStyle w:val="PL"/>
        <w:rPr>
          <w:lang w:val="en-US"/>
        </w:rPr>
      </w:pPr>
      <w:r w:rsidRPr="00616F0C">
        <w:rPr>
          <w:lang w:val="en-US"/>
        </w:rPr>
        <w:t xml:space="preserve">        '304':</w:t>
      </w:r>
    </w:p>
    <w:p w14:paraId="68D85A1B" w14:textId="77777777" w:rsidR="009712EB" w:rsidRPr="00616F0C" w:rsidRDefault="009712EB" w:rsidP="009712EB">
      <w:pPr>
        <w:pStyle w:val="PL"/>
        <w:rPr>
          <w:lang w:val="en-US"/>
        </w:rPr>
      </w:pPr>
      <w:r w:rsidRPr="00616F0C">
        <w:rPr>
          <w:lang w:val="en-US"/>
        </w:rPr>
        <w:t xml:space="preserve">          $ref: '#/components/responses/304'</w:t>
      </w:r>
    </w:p>
    <w:p w14:paraId="4F05A74F" w14:textId="77777777" w:rsidR="009712EB" w:rsidRPr="00616F0C" w:rsidRDefault="009712EB" w:rsidP="009712EB">
      <w:pPr>
        <w:pStyle w:val="PL"/>
        <w:rPr>
          <w:lang w:val="en-US"/>
        </w:rPr>
      </w:pPr>
      <w:r w:rsidRPr="00616F0C">
        <w:rPr>
          <w:lang w:val="en-US"/>
        </w:rPr>
        <w:t xml:space="preserve">        '400':</w:t>
      </w:r>
    </w:p>
    <w:p w14:paraId="26F051F3" w14:textId="77777777" w:rsidR="009712EB" w:rsidRPr="00616F0C" w:rsidRDefault="009712EB" w:rsidP="009712EB">
      <w:pPr>
        <w:pStyle w:val="PL"/>
        <w:rPr>
          <w:lang w:val="en-US"/>
        </w:rPr>
      </w:pPr>
      <w:r w:rsidRPr="00616F0C">
        <w:rPr>
          <w:lang w:val="en-US"/>
        </w:rPr>
        <w:t xml:space="preserve">          $ref: 'TS29571_CommonData.yaml#/components/responses/400'</w:t>
      </w:r>
    </w:p>
    <w:p w14:paraId="6C849F5B" w14:textId="77777777" w:rsidR="009712EB" w:rsidRPr="00616F0C" w:rsidRDefault="009712EB" w:rsidP="009712EB">
      <w:pPr>
        <w:pStyle w:val="PL"/>
        <w:rPr>
          <w:lang w:val="en-US"/>
        </w:rPr>
      </w:pPr>
      <w:r w:rsidRPr="00616F0C">
        <w:rPr>
          <w:lang w:val="en-US"/>
        </w:rPr>
        <w:t xml:space="preserve">        '401':</w:t>
      </w:r>
    </w:p>
    <w:p w14:paraId="36E25C39" w14:textId="77777777" w:rsidR="009712EB" w:rsidRPr="00616F0C" w:rsidRDefault="009712EB" w:rsidP="009712EB">
      <w:pPr>
        <w:pStyle w:val="PL"/>
        <w:rPr>
          <w:lang w:val="en-US"/>
        </w:rPr>
      </w:pPr>
      <w:r w:rsidRPr="00616F0C">
        <w:rPr>
          <w:lang w:val="en-US"/>
        </w:rPr>
        <w:t xml:space="preserve">          $ref: 'TS29571_CommonData.yaml#/components/responses/401'</w:t>
      </w:r>
    </w:p>
    <w:p w14:paraId="24F8BB6B" w14:textId="77777777" w:rsidR="009712EB" w:rsidRPr="00616F0C" w:rsidRDefault="009712EB" w:rsidP="009712EB">
      <w:pPr>
        <w:pStyle w:val="PL"/>
        <w:rPr>
          <w:lang w:val="en-US"/>
        </w:rPr>
      </w:pPr>
      <w:r w:rsidRPr="00616F0C">
        <w:rPr>
          <w:lang w:val="en-US"/>
        </w:rPr>
        <w:t xml:space="preserve">        '403':</w:t>
      </w:r>
    </w:p>
    <w:p w14:paraId="753AC100" w14:textId="77777777" w:rsidR="009712EB" w:rsidRPr="00616F0C" w:rsidRDefault="009712EB" w:rsidP="009712EB">
      <w:pPr>
        <w:pStyle w:val="PL"/>
        <w:rPr>
          <w:lang w:val="en-US"/>
        </w:rPr>
      </w:pPr>
      <w:r w:rsidRPr="00616F0C">
        <w:rPr>
          <w:lang w:val="en-US"/>
        </w:rPr>
        <w:t xml:space="preserve">          $ref: 'TS29571_CommonData.yaml#/components/responses/403'</w:t>
      </w:r>
    </w:p>
    <w:p w14:paraId="6A0B01A0" w14:textId="77777777" w:rsidR="009712EB" w:rsidRPr="00616F0C" w:rsidRDefault="009712EB" w:rsidP="009712EB">
      <w:pPr>
        <w:pStyle w:val="PL"/>
        <w:rPr>
          <w:lang w:val="en-US"/>
        </w:rPr>
      </w:pPr>
      <w:r w:rsidRPr="00616F0C">
        <w:rPr>
          <w:lang w:val="en-US"/>
        </w:rPr>
        <w:t xml:space="preserve">        '404':</w:t>
      </w:r>
    </w:p>
    <w:p w14:paraId="434A553B" w14:textId="77777777" w:rsidR="009712EB" w:rsidRPr="00616F0C" w:rsidRDefault="009712EB" w:rsidP="009712EB">
      <w:pPr>
        <w:pStyle w:val="PL"/>
        <w:rPr>
          <w:lang w:val="en-US"/>
        </w:rPr>
      </w:pPr>
      <w:r w:rsidRPr="00616F0C">
        <w:rPr>
          <w:lang w:val="en-US"/>
        </w:rPr>
        <w:t xml:space="preserve">          $ref: 'TS29571_CommonData.yaml#/components/responses/404'</w:t>
      </w:r>
    </w:p>
    <w:p w14:paraId="15B486D0" w14:textId="77777777" w:rsidR="009712EB" w:rsidRPr="00616F0C" w:rsidRDefault="009712EB" w:rsidP="009712EB">
      <w:pPr>
        <w:pStyle w:val="PL"/>
        <w:rPr>
          <w:lang w:val="en-US"/>
        </w:rPr>
      </w:pPr>
      <w:r w:rsidRPr="00616F0C">
        <w:rPr>
          <w:lang w:val="en-US"/>
        </w:rPr>
        <w:t xml:space="preserve">        '500':</w:t>
      </w:r>
    </w:p>
    <w:p w14:paraId="49A48CE3" w14:textId="77777777" w:rsidR="009712EB" w:rsidRPr="00616F0C" w:rsidRDefault="009712EB" w:rsidP="009712EB">
      <w:pPr>
        <w:pStyle w:val="PL"/>
        <w:rPr>
          <w:lang w:val="en-US"/>
        </w:rPr>
      </w:pPr>
      <w:r w:rsidRPr="00616F0C">
        <w:rPr>
          <w:lang w:val="en-US"/>
        </w:rPr>
        <w:t xml:space="preserve">          $ref: 'TS29571_CommonData.yaml#/components/responses/500'</w:t>
      </w:r>
    </w:p>
    <w:p w14:paraId="48BDCA90" w14:textId="77777777" w:rsidR="009712EB" w:rsidRPr="00616F0C" w:rsidRDefault="009712EB" w:rsidP="009712EB">
      <w:pPr>
        <w:pStyle w:val="PL"/>
        <w:rPr>
          <w:lang w:val="en-US"/>
        </w:rPr>
      </w:pPr>
      <w:r w:rsidRPr="00616F0C">
        <w:rPr>
          <w:lang w:val="en-US"/>
        </w:rPr>
        <w:t xml:space="preserve">        '503':</w:t>
      </w:r>
    </w:p>
    <w:p w14:paraId="3410D7F2" w14:textId="77777777" w:rsidR="009712EB" w:rsidRPr="00616F0C" w:rsidRDefault="009712EB" w:rsidP="009712EB">
      <w:pPr>
        <w:pStyle w:val="PL"/>
        <w:rPr>
          <w:lang w:val="en-US"/>
        </w:rPr>
      </w:pPr>
      <w:r w:rsidRPr="00616F0C">
        <w:rPr>
          <w:lang w:val="en-US"/>
        </w:rPr>
        <w:t xml:space="preserve">          $ref: 'TS29571_CommonData.yaml#/components/responses/503'</w:t>
      </w:r>
    </w:p>
    <w:p w14:paraId="05392C65" w14:textId="77777777" w:rsidR="009712EB" w:rsidRPr="00616F0C" w:rsidRDefault="009712EB" w:rsidP="009712EB">
      <w:pPr>
        <w:pStyle w:val="PL"/>
        <w:rPr>
          <w:lang w:val="en-US"/>
        </w:rPr>
      </w:pPr>
      <w:r w:rsidRPr="00616F0C">
        <w:rPr>
          <w:lang w:val="en-US"/>
        </w:rPr>
        <w:t xml:space="preserve">        default:</w:t>
      </w:r>
    </w:p>
    <w:p w14:paraId="7D68CB1F" w14:textId="77777777" w:rsidR="009712EB" w:rsidRPr="00616F0C" w:rsidRDefault="009712EB" w:rsidP="009712EB">
      <w:pPr>
        <w:pStyle w:val="PL"/>
        <w:rPr>
          <w:lang w:val="en-US"/>
        </w:rPr>
      </w:pPr>
      <w:r w:rsidRPr="00616F0C">
        <w:rPr>
          <w:lang w:val="en-US"/>
        </w:rPr>
        <w:t xml:space="preserve">          $ref: 'TS29571_CommonData.yaml#/components/responses/default'</w:t>
      </w:r>
    </w:p>
    <w:p w14:paraId="38455973" w14:textId="77777777" w:rsidR="009712EB" w:rsidRPr="00616F0C" w:rsidRDefault="009712EB" w:rsidP="009712EB">
      <w:pPr>
        <w:pStyle w:val="PL"/>
        <w:rPr>
          <w:lang w:val="en-US"/>
        </w:rPr>
      </w:pPr>
      <w:r w:rsidRPr="00616F0C">
        <w:rPr>
          <w:lang w:val="en-US"/>
        </w:rPr>
        <w:t xml:space="preserve">    put:</w:t>
      </w:r>
    </w:p>
    <w:p w14:paraId="57856DE9" w14:textId="77777777" w:rsidR="009712EB" w:rsidRPr="00616F0C" w:rsidRDefault="009712EB" w:rsidP="009712EB">
      <w:pPr>
        <w:pStyle w:val="PL"/>
        <w:rPr>
          <w:lang w:val="en-US"/>
        </w:rPr>
      </w:pPr>
      <w:r w:rsidRPr="00616F0C">
        <w:rPr>
          <w:lang w:val="en-US"/>
        </w:rPr>
        <w:t xml:space="preserve">      summary: Create/Modify Record</w:t>
      </w:r>
    </w:p>
    <w:p w14:paraId="34D67B62" w14:textId="77777777" w:rsidR="009712EB" w:rsidRPr="00616F0C" w:rsidRDefault="009712EB" w:rsidP="009712EB">
      <w:pPr>
        <w:pStyle w:val="PL"/>
        <w:rPr>
          <w:lang w:val="en-US"/>
        </w:rPr>
      </w:pPr>
      <w:r w:rsidRPr="00616F0C">
        <w:rPr>
          <w:lang w:val="en-US"/>
        </w:rPr>
        <w:t xml:space="preserve">      description: Create or Modify a Record with a user provided RecordId</w:t>
      </w:r>
    </w:p>
    <w:p w14:paraId="23481C1F" w14:textId="77777777" w:rsidR="009712EB" w:rsidRPr="00616F0C" w:rsidRDefault="009712EB" w:rsidP="009712EB">
      <w:pPr>
        <w:pStyle w:val="PL"/>
        <w:rPr>
          <w:lang w:val="en-US"/>
        </w:rPr>
      </w:pPr>
      <w:r w:rsidRPr="00616F0C">
        <w:rPr>
          <w:lang w:val="en-US"/>
        </w:rPr>
        <w:t xml:space="preserve">      operationId: CreateOrModifyRecord</w:t>
      </w:r>
    </w:p>
    <w:p w14:paraId="206B899C" w14:textId="77777777" w:rsidR="009712EB" w:rsidRPr="00616F0C" w:rsidRDefault="009712EB" w:rsidP="009712EB">
      <w:pPr>
        <w:pStyle w:val="PL"/>
        <w:rPr>
          <w:lang w:val="en-US"/>
        </w:rPr>
      </w:pPr>
      <w:r w:rsidRPr="00616F0C">
        <w:rPr>
          <w:lang w:val="en-US"/>
        </w:rPr>
        <w:t xml:space="preserve">      tags:</w:t>
      </w:r>
    </w:p>
    <w:p w14:paraId="588AEFED" w14:textId="77777777" w:rsidR="009712EB" w:rsidRPr="00616F0C" w:rsidRDefault="009712EB" w:rsidP="009712EB">
      <w:pPr>
        <w:pStyle w:val="PL"/>
        <w:rPr>
          <w:lang w:val="en-US"/>
        </w:rPr>
      </w:pPr>
      <w:r w:rsidRPr="00616F0C">
        <w:rPr>
          <w:lang w:val="en-US"/>
        </w:rPr>
        <w:t xml:space="preserve">        - Record CRUD</w:t>
      </w:r>
    </w:p>
    <w:p w14:paraId="65233129" w14:textId="77777777" w:rsidR="009712EB" w:rsidRPr="00616F0C" w:rsidRDefault="009712EB" w:rsidP="009712EB">
      <w:pPr>
        <w:pStyle w:val="PL"/>
        <w:rPr>
          <w:lang w:val="en-US"/>
        </w:rPr>
      </w:pPr>
      <w:r w:rsidRPr="00616F0C">
        <w:rPr>
          <w:lang w:val="en-US"/>
        </w:rPr>
        <w:t xml:space="preserve">      parameters:</w:t>
      </w:r>
    </w:p>
    <w:p w14:paraId="1221D879" w14:textId="77777777" w:rsidR="009712EB" w:rsidRPr="00616F0C" w:rsidRDefault="009712EB" w:rsidP="009712EB">
      <w:pPr>
        <w:pStyle w:val="PL"/>
        <w:rPr>
          <w:lang w:val="en-US"/>
        </w:rPr>
      </w:pPr>
      <w:r w:rsidRPr="00616F0C">
        <w:rPr>
          <w:lang w:val="en-US"/>
        </w:rPr>
        <w:t xml:space="preserve">        - name: realmId</w:t>
      </w:r>
    </w:p>
    <w:p w14:paraId="377A66FC" w14:textId="77777777" w:rsidR="009712EB" w:rsidRPr="00616F0C" w:rsidRDefault="009712EB" w:rsidP="009712EB">
      <w:pPr>
        <w:pStyle w:val="PL"/>
        <w:rPr>
          <w:lang w:val="en-US"/>
        </w:rPr>
      </w:pPr>
      <w:r w:rsidRPr="00616F0C">
        <w:rPr>
          <w:lang w:val="en-US"/>
        </w:rPr>
        <w:t xml:space="preserve">          in: path</w:t>
      </w:r>
    </w:p>
    <w:p w14:paraId="6DCDA0E5" w14:textId="77777777" w:rsidR="009712EB" w:rsidRPr="00616F0C" w:rsidRDefault="009712EB" w:rsidP="009712EB">
      <w:pPr>
        <w:pStyle w:val="PL"/>
        <w:rPr>
          <w:lang w:val="en-US"/>
        </w:rPr>
      </w:pPr>
      <w:r w:rsidRPr="00616F0C">
        <w:rPr>
          <w:lang w:val="en-US"/>
        </w:rPr>
        <w:t xml:space="preserve">          description: Identifier(name) of the Realm</w:t>
      </w:r>
    </w:p>
    <w:p w14:paraId="04A258BF" w14:textId="77777777" w:rsidR="009712EB" w:rsidRPr="00616F0C" w:rsidRDefault="009712EB" w:rsidP="009712EB">
      <w:pPr>
        <w:pStyle w:val="PL"/>
        <w:rPr>
          <w:lang w:val="en-US"/>
        </w:rPr>
      </w:pPr>
      <w:r w:rsidRPr="00616F0C">
        <w:rPr>
          <w:lang w:val="en-US"/>
        </w:rPr>
        <w:t xml:space="preserve">          required: true</w:t>
      </w:r>
    </w:p>
    <w:p w14:paraId="63334C0F" w14:textId="77777777" w:rsidR="009712EB" w:rsidRPr="00616F0C" w:rsidRDefault="009712EB" w:rsidP="009712EB">
      <w:pPr>
        <w:pStyle w:val="PL"/>
        <w:rPr>
          <w:lang w:val="en-US"/>
        </w:rPr>
      </w:pPr>
      <w:r w:rsidRPr="00616F0C">
        <w:rPr>
          <w:lang w:val="en-US"/>
        </w:rPr>
        <w:t xml:space="preserve">          schema:</w:t>
      </w:r>
    </w:p>
    <w:p w14:paraId="41F9CFE3" w14:textId="77777777" w:rsidR="009712EB" w:rsidRPr="00616F0C" w:rsidRDefault="009712EB" w:rsidP="009712EB">
      <w:pPr>
        <w:pStyle w:val="PL"/>
        <w:rPr>
          <w:lang w:val="en-US"/>
        </w:rPr>
      </w:pPr>
      <w:r w:rsidRPr="00616F0C">
        <w:rPr>
          <w:lang w:val="en-US"/>
        </w:rPr>
        <w:t xml:space="preserve">            type: string</w:t>
      </w:r>
    </w:p>
    <w:p w14:paraId="27A91BA5" w14:textId="77777777" w:rsidR="009712EB" w:rsidRPr="00616F0C" w:rsidRDefault="009712EB" w:rsidP="009712EB">
      <w:pPr>
        <w:pStyle w:val="PL"/>
        <w:rPr>
          <w:lang w:val="en-US"/>
        </w:rPr>
      </w:pPr>
      <w:r w:rsidRPr="00616F0C">
        <w:rPr>
          <w:lang w:val="en-US"/>
        </w:rPr>
        <w:t xml:space="preserve">            example: Realm01</w:t>
      </w:r>
    </w:p>
    <w:p w14:paraId="1D965D2A" w14:textId="77777777" w:rsidR="009712EB" w:rsidRPr="00616F0C" w:rsidRDefault="009712EB" w:rsidP="009712EB">
      <w:pPr>
        <w:pStyle w:val="PL"/>
        <w:rPr>
          <w:lang w:val="en-US"/>
        </w:rPr>
      </w:pPr>
      <w:r w:rsidRPr="00616F0C">
        <w:rPr>
          <w:lang w:val="en-US"/>
        </w:rPr>
        <w:t xml:space="preserve">        - name: storageId</w:t>
      </w:r>
    </w:p>
    <w:p w14:paraId="2C80CE07" w14:textId="77777777" w:rsidR="009712EB" w:rsidRPr="00616F0C" w:rsidRDefault="009712EB" w:rsidP="009712EB">
      <w:pPr>
        <w:pStyle w:val="PL"/>
        <w:rPr>
          <w:lang w:val="en-US"/>
        </w:rPr>
      </w:pPr>
      <w:r w:rsidRPr="00616F0C">
        <w:rPr>
          <w:lang w:val="en-US"/>
        </w:rPr>
        <w:t xml:space="preserve">          in: path</w:t>
      </w:r>
    </w:p>
    <w:p w14:paraId="646CBE1A" w14:textId="77777777" w:rsidR="009712EB" w:rsidRPr="00616F0C" w:rsidRDefault="009712EB" w:rsidP="009712EB">
      <w:pPr>
        <w:pStyle w:val="PL"/>
        <w:rPr>
          <w:lang w:val="en-US"/>
        </w:rPr>
      </w:pPr>
      <w:r w:rsidRPr="00616F0C">
        <w:rPr>
          <w:lang w:val="en-US"/>
        </w:rPr>
        <w:t xml:space="preserve">          description: Identifier of the Storage</w:t>
      </w:r>
    </w:p>
    <w:p w14:paraId="3AC5EA4D" w14:textId="77777777" w:rsidR="009712EB" w:rsidRPr="00616F0C" w:rsidRDefault="009712EB" w:rsidP="009712EB">
      <w:pPr>
        <w:pStyle w:val="PL"/>
        <w:rPr>
          <w:lang w:val="en-US"/>
        </w:rPr>
      </w:pPr>
      <w:r w:rsidRPr="00616F0C">
        <w:rPr>
          <w:lang w:val="en-US"/>
        </w:rPr>
        <w:t xml:space="preserve">          required: true</w:t>
      </w:r>
    </w:p>
    <w:p w14:paraId="55BA534E" w14:textId="77777777" w:rsidR="009712EB" w:rsidRPr="00616F0C" w:rsidRDefault="009712EB" w:rsidP="009712EB">
      <w:pPr>
        <w:pStyle w:val="PL"/>
        <w:rPr>
          <w:lang w:val="en-US"/>
        </w:rPr>
      </w:pPr>
      <w:r w:rsidRPr="00616F0C">
        <w:rPr>
          <w:lang w:val="en-US"/>
        </w:rPr>
        <w:t xml:space="preserve">          schema:</w:t>
      </w:r>
    </w:p>
    <w:p w14:paraId="681AAE2D" w14:textId="77777777" w:rsidR="009712EB" w:rsidRPr="00616F0C" w:rsidRDefault="009712EB" w:rsidP="009712EB">
      <w:pPr>
        <w:pStyle w:val="PL"/>
        <w:rPr>
          <w:lang w:val="en-US"/>
        </w:rPr>
      </w:pPr>
      <w:r w:rsidRPr="00616F0C">
        <w:rPr>
          <w:lang w:val="en-US"/>
        </w:rPr>
        <w:t xml:space="preserve">            type: string</w:t>
      </w:r>
    </w:p>
    <w:p w14:paraId="6298E231" w14:textId="77777777" w:rsidR="009712EB" w:rsidRPr="00616F0C" w:rsidRDefault="009712EB" w:rsidP="009712EB">
      <w:pPr>
        <w:pStyle w:val="PL"/>
        <w:rPr>
          <w:lang w:val="en-US"/>
        </w:rPr>
      </w:pPr>
      <w:r w:rsidRPr="00616F0C">
        <w:rPr>
          <w:lang w:val="en-US"/>
        </w:rPr>
        <w:t xml:space="preserve">            example: Storage01</w:t>
      </w:r>
    </w:p>
    <w:p w14:paraId="1E2A5695" w14:textId="77777777" w:rsidR="009712EB" w:rsidRPr="00616F0C" w:rsidRDefault="009712EB" w:rsidP="009712EB">
      <w:pPr>
        <w:pStyle w:val="PL"/>
        <w:rPr>
          <w:lang w:val="en-US"/>
        </w:rPr>
      </w:pPr>
      <w:r w:rsidRPr="00616F0C">
        <w:rPr>
          <w:lang w:val="en-US"/>
        </w:rPr>
        <w:t xml:space="preserve">        - name: recordId</w:t>
      </w:r>
    </w:p>
    <w:p w14:paraId="5948515E" w14:textId="77777777" w:rsidR="009712EB" w:rsidRPr="00616F0C" w:rsidRDefault="009712EB" w:rsidP="009712EB">
      <w:pPr>
        <w:pStyle w:val="PL"/>
        <w:rPr>
          <w:lang w:val="en-US"/>
        </w:rPr>
      </w:pPr>
      <w:r w:rsidRPr="00616F0C">
        <w:rPr>
          <w:lang w:val="en-US"/>
        </w:rPr>
        <w:t xml:space="preserve">          in: path</w:t>
      </w:r>
    </w:p>
    <w:p w14:paraId="466668AD" w14:textId="77777777" w:rsidR="009712EB" w:rsidRPr="00616F0C" w:rsidRDefault="009712EB" w:rsidP="009712EB">
      <w:pPr>
        <w:pStyle w:val="PL"/>
        <w:rPr>
          <w:lang w:val="en-US"/>
        </w:rPr>
      </w:pPr>
      <w:r w:rsidRPr="00616F0C">
        <w:rPr>
          <w:lang w:val="en-US"/>
        </w:rPr>
        <w:t xml:space="preserve">          description: Identifier of the Record</w:t>
      </w:r>
    </w:p>
    <w:p w14:paraId="61CA9368" w14:textId="77777777" w:rsidR="009712EB" w:rsidRPr="00616F0C" w:rsidRDefault="009712EB" w:rsidP="009712EB">
      <w:pPr>
        <w:pStyle w:val="PL"/>
        <w:rPr>
          <w:lang w:val="en-US"/>
        </w:rPr>
      </w:pPr>
      <w:r w:rsidRPr="00616F0C">
        <w:rPr>
          <w:lang w:val="en-US"/>
        </w:rPr>
        <w:t xml:space="preserve">          required: true</w:t>
      </w:r>
    </w:p>
    <w:p w14:paraId="3385DF77" w14:textId="77777777" w:rsidR="009712EB" w:rsidRPr="00616F0C" w:rsidRDefault="009712EB" w:rsidP="009712EB">
      <w:pPr>
        <w:pStyle w:val="PL"/>
        <w:rPr>
          <w:lang w:val="en-US"/>
        </w:rPr>
      </w:pPr>
      <w:r w:rsidRPr="00616F0C">
        <w:rPr>
          <w:lang w:val="en-US"/>
        </w:rPr>
        <w:t xml:space="preserve">          schema:</w:t>
      </w:r>
    </w:p>
    <w:p w14:paraId="31DA942D" w14:textId="77777777" w:rsidR="009712EB" w:rsidRPr="00616F0C" w:rsidRDefault="009712EB" w:rsidP="009712EB">
      <w:pPr>
        <w:pStyle w:val="PL"/>
        <w:rPr>
          <w:lang w:val="en-US"/>
        </w:rPr>
      </w:pPr>
      <w:r w:rsidRPr="00616F0C">
        <w:rPr>
          <w:lang w:val="en-US"/>
        </w:rPr>
        <w:t xml:space="preserve">            type: string</w:t>
      </w:r>
    </w:p>
    <w:p w14:paraId="297341D0" w14:textId="77777777" w:rsidR="009712EB" w:rsidRPr="00616F0C" w:rsidRDefault="009712EB" w:rsidP="009712EB">
      <w:pPr>
        <w:pStyle w:val="PL"/>
        <w:rPr>
          <w:lang w:val="en-US"/>
        </w:rPr>
      </w:pPr>
      <w:r w:rsidRPr="00616F0C">
        <w:rPr>
          <w:lang w:val="en-US"/>
        </w:rPr>
        <w:t xml:space="preserve">            example: UserRecordValue000000001</w:t>
      </w:r>
    </w:p>
    <w:p w14:paraId="45B09CA2" w14:textId="77777777" w:rsidR="009712EB" w:rsidRPr="00616F0C" w:rsidRDefault="009712EB" w:rsidP="009712EB">
      <w:pPr>
        <w:pStyle w:val="PL"/>
        <w:rPr>
          <w:lang w:val="en-US"/>
        </w:rPr>
      </w:pPr>
      <w:r w:rsidRPr="00616F0C">
        <w:rPr>
          <w:lang w:val="en-US"/>
        </w:rPr>
        <w:t xml:space="preserve">        - name: If-None-Match</w:t>
      </w:r>
    </w:p>
    <w:p w14:paraId="2375C50D" w14:textId="77777777" w:rsidR="009712EB" w:rsidRPr="00616F0C" w:rsidRDefault="009712EB" w:rsidP="009712EB">
      <w:pPr>
        <w:pStyle w:val="PL"/>
        <w:rPr>
          <w:lang w:val="en-US"/>
        </w:rPr>
      </w:pPr>
      <w:r w:rsidRPr="00616F0C">
        <w:rPr>
          <w:lang w:val="en-US"/>
        </w:rPr>
        <w:t xml:space="preserve">          in: header</w:t>
      </w:r>
    </w:p>
    <w:p w14:paraId="78154129" w14:textId="77777777" w:rsidR="009712EB" w:rsidRPr="00616F0C" w:rsidRDefault="009712EB" w:rsidP="009712EB">
      <w:pPr>
        <w:pStyle w:val="PL"/>
        <w:rPr>
          <w:lang w:val="en-US"/>
        </w:rPr>
      </w:pPr>
      <w:r w:rsidRPr="00616F0C">
        <w:rPr>
          <w:lang w:val="en-US"/>
        </w:rPr>
        <w:t xml:space="preserve">          description: Validator for conditional requests, as described in RFC 7232, 3.2</w:t>
      </w:r>
    </w:p>
    <w:p w14:paraId="6271BFFF" w14:textId="77777777" w:rsidR="009712EB" w:rsidRPr="00616F0C" w:rsidRDefault="009712EB" w:rsidP="009712EB">
      <w:pPr>
        <w:pStyle w:val="PL"/>
        <w:rPr>
          <w:lang w:val="en-US"/>
        </w:rPr>
      </w:pPr>
      <w:r w:rsidRPr="00616F0C">
        <w:rPr>
          <w:lang w:val="en-US"/>
        </w:rPr>
        <w:lastRenderedPageBreak/>
        <w:t xml:space="preserve">          schema:</w:t>
      </w:r>
    </w:p>
    <w:p w14:paraId="40DF8E73" w14:textId="77777777" w:rsidR="009712EB" w:rsidRPr="00616F0C" w:rsidRDefault="009712EB" w:rsidP="009712EB">
      <w:pPr>
        <w:pStyle w:val="PL"/>
        <w:rPr>
          <w:lang w:val="en-US"/>
        </w:rPr>
      </w:pPr>
      <w:r w:rsidRPr="00616F0C">
        <w:rPr>
          <w:lang w:val="en-US"/>
        </w:rPr>
        <w:t xml:space="preserve">            type: string</w:t>
      </w:r>
    </w:p>
    <w:p w14:paraId="5B68B26F" w14:textId="77777777" w:rsidR="009712EB" w:rsidRPr="00616F0C" w:rsidRDefault="009712EB" w:rsidP="009712EB">
      <w:pPr>
        <w:pStyle w:val="PL"/>
        <w:rPr>
          <w:lang w:val="en-US"/>
        </w:rPr>
      </w:pPr>
      <w:r w:rsidRPr="00616F0C">
        <w:rPr>
          <w:lang w:val="en-US"/>
        </w:rPr>
        <w:t xml:space="preserve">        - name: If-Match</w:t>
      </w:r>
    </w:p>
    <w:p w14:paraId="5A92324D" w14:textId="77777777" w:rsidR="009712EB" w:rsidRPr="00616F0C" w:rsidRDefault="009712EB" w:rsidP="009712EB">
      <w:pPr>
        <w:pStyle w:val="PL"/>
        <w:rPr>
          <w:lang w:val="en-US"/>
        </w:rPr>
      </w:pPr>
      <w:r w:rsidRPr="00616F0C">
        <w:rPr>
          <w:lang w:val="en-US"/>
        </w:rPr>
        <w:t xml:space="preserve">          in: header</w:t>
      </w:r>
    </w:p>
    <w:p w14:paraId="35A095FB" w14:textId="77777777" w:rsidR="009712EB" w:rsidRPr="00616F0C" w:rsidRDefault="009712EB" w:rsidP="009712EB">
      <w:pPr>
        <w:pStyle w:val="PL"/>
        <w:rPr>
          <w:lang w:val="en-US"/>
        </w:rPr>
      </w:pPr>
      <w:r w:rsidRPr="00616F0C">
        <w:rPr>
          <w:lang w:val="en-US"/>
        </w:rPr>
        <w:t xml:space="preserve">          description: Record validator for conditional requests, as described in RFC 7232, 3.2</w:t>
      </w:r>
    </w:p>
    <w:p w14:paraId="6CA68823" w14:textId="77777777" w:rsidR="009712EB" w:rsidRPr="00616F0C" w:rsidRDefault="009712EB" w:rsidP="009712EB">
      <w:pPr>
        <w:pStyle w:val="PL"/>
        <w:rPr>
          <w:lang w:val="en-US"/>
        </w:rPr>
      </w:pPr>
      <w:r w:rsidRPr="00616F0C">
        <w:rPr>
          <w:lang w:val="en-US"/>
        </w:rPr>
        <w:t xml:space="preserve">          schema:</w:t>
      </w:r>
    </w:p>
    <w:p w14:paraId="4BC18B45" w14:textId="77777777" w:rsidR="009712EB" w:rsidRPr="00616F0C" w:rsidRDefault="009712EB" w:rsidP="009712EB">
      <w:pPr>
        <w:pStyle w:val="PL"/>
        <w:rPr>
          <w:lang w:val="en-US"/>
        </w:rPr>
      </w:pPr>
      <w:r w:rsidRPr="00616F0C">
        <w:rPr>
          <w:lang w:val="en-US"/>
        </w:rPr>
        <w:t xml:space="preserve">            type: string</w:t>
      </w:r>
    </w:p>
    <w:p w14:paraId="5B08A6EA" w14:textId="77777777" w:rsidR="009712EB" w:rsidRPr="00616F0C" w:rsidRDefault="009712EB" w:rsidP="009712EB">
      <w:pPr>
        <w:pStyle w:val="PL"/>
        <w:rPr>
          <w:lang w:val="en-US"/>
        </w:rPr>
      </w:pPr>
      <w:r w:rsidRPr="00616F0C">
        <w:rPr>
          <w:lang w:val="en-US"/>
        </w:rPr>
        <w:t xml:space="preserve">        - name: get-previous</w:t>
      </w:r>
    </w:p>
    <w:p w14:paraId="75F83878" w14:textId="77777777" w:rsidR="009712EB" w:rsidRPr="00616F0C" w:rsidRDefault="009712EB" w:rsidP="009712EB">
      <w:pPr>
        <w:pStyle w:val="PL"/>
        <w:rPr>
          <w:lang w:val="en-US"/>
        </w:rPr>
      </w:pPr>
      <w:r w:rsidRPr="00616F0C">
        <w:rPr>
          <w:lang w:val="en-US"/>
        </w:rPr>
        <w:t xml:space="preserve">          in: query</w:t>
      </w:r>
    </w:p>
    <w:p w14:paraId="4E9B4F26" w14:textId="77777777" w:rsidR="009712EB" w:rsidRPr="00616F0C" w:rsidRDefault="009712EB" w:rsidP="009712EB">
      <w:pPr>
        <w:pStyle w:val="PL"/>
        <w:rPr>
          <w:lang w:val="en-US"/>
        </w:rPr>
      </w:pPr>
      <w:r w:rsidRPr="00616F0C">
        <w:rPr>
          <w:lang w:val="en-US"/>
        </w:rPr>
        <w:t xml:space="preserve">          description: Retrieve the Record before update</w:t>
      </w:r>
    </w:p>
    <w:p w14:paraId="373852E0" w14:textId="77777777" w:rsidR="009712EB" w:rsidRPr="00616F0C" w:rsidRDefault="009712EB" w:rsidP="009712EB">
      <w:pPr>
        <w:pStyle w:val="PL"/>
        <w:rPr>
          <w:lang w:val="en-US"/>
        </w:rPr>
      </w:pPr>
      <w:r w:rsidRPr="00616F0C">
        <w:rPr>
          <w:lang w:val="en-US"/>
        </w:rPr>
        <w:t xml:space="preserve">          required: false</w:t>
      </w:r>
    </w:p>
    <w:p w14:paraId="06D02EB3" w14:textId="77777777" w:rsidR="009712EB" w:rsidRPr="00616F0C" w:rsidRDefault="009712EB" w:rsidP="009712EB">
      <w:pPr>
        <w:pStyle w:val="PL"/>
        <w:rPr>
          <w:lang w:val="en-US"/>
        </w:rPr>
      </w:pPr>
      <w:r w:rsidRPr="00616F0C">
        <w:rPr>
          <w:lang w:val="en-US"/>
        </w:rPr>
        <w:t xml:space="preserve">          schema:</w:t>
      </w:r>
    </w:p>
    <w:p w14:paraId="7B9C3BE6" w14:textId="77777777" w:rsidR="009712EB" w:rsidRPr="00616F0C" w:rsidRDefault="009712EB" w:rsidP="009712EB">
      <w:pPr>
        <w:pStyle w:val="PL"/>
        <w:rPr>
          <w:lang w:val="en-US"/>
        </w:rPr>
      </w:pPr>
      <w:r w:rsidRPr="00616F0C">
        <w:rPr>
          <w:lang w:val="en-US"/>
        </w:rPr>
        <w:t xml:space="preserve">            type: boolean</w:t>
      </w:r>
    </w:p>
    <w:p w14:paraId="33B2F392" w14:textId="77777777" w:rsidR="009712EB" w:rsidRPr="00616F0C" w:rsidRDefault="009712EB" w:rsidP="009712EB">
      <w:pPr>
        <w:pStyle w:val="PL"/>
        <w:rPr>
          <w:lang w:val="en-US"/>
        </w:rPr>
      </w:pPr>
      <w:r w:rsidRPr="00616F0C">
        <w:rPr>
          <w:lang w:val="en-US"/>
        </w:rPr>
        <w:t xml:space="preserve">            default: false</w:t>
      </w:r>
    </w:p>
    <w:p w14:paraId="7336FC2E" w14:textId="77777777" w:rsidR="009712EB" w:rsidRPr="00616F0C" w:rsidRDefault="009712EB" w:rsidP="009712EB">
      <w:pPr>
        <w:pStyle w:val="PL"/>
        <w:rPr>
          <w:lang w:val="en-US"/>
        </w:rPr>
      </w:pPr>
      <w:r w:rsidRPr="00616F0C">
        <w:rPr>
          <w:lang w:val="en-US"/>
        </w:rPr>
        <w:t xml:space="preserve">        - name: supported-features</w:t>
      </w:r>
    </w:p>
    <w:p w14:paraId="1F75703E" w14:textId="77777777" w:rsidR="009712EB" w:rsidRPr="00616F0C" w:rsidRDefault="009712EB" w:rsidP="009712EB">
      <w:pPr>
        <w:pStyle w:val="PL"/>
        <w:rPr>
          <w:lang w:val="en-US"/>
        </w:rPr>
      </w:pPr>
      <w:r w:rsidRPr="00616F0C">
        <w:rPr>
          <w:lang w:val="en-US"/>
        </w:rPr>
        <w:t xml:space="preserve">          in: query</w:t>
      </w:r>
    </w:p>
    <w:p w14:paraId="775FB3FE" w14:textId="77777777" w:rsidR="009712EB" w:rsidRPr="00616F0C" w:rsidRDefault="009712EB" w:rsidP="009712EB">
      <w:pPr>
        <w:pStyle w:val="PL"/>
        <w:rPr>
          <w:lang w:val="en-US"/>
        </w:rPr>
      </w:pPr>
      <w:r w:rsidRPr="00616F0C">
        <w:rPr>
          <w:lang w:val="en-US"/>
        </w:rPr>
        <w:t xml:space="preserve">          description: Features required to be supported by the target NF</w:t>
      </w:r>
    </w:p>
    <w:p w14:paraId="2D88FD54" w14:textId="77777777" w:rsidR="009712EB" w:rsidRPr="00616F0C" w:rsidRDefault="009712EB" w:rsidP="009712EB">
      <w:pPr>
        <w:pStyle w:val="PL"/>
        <w:rPr>
          <w:lang w:val="en-US"/>
        </w:rPr>
      </w:pPr>
      <w:r w:rsidRPr="00616F0C">
        <w:rPr>
          <w:lang w:val="en-US"/>
        </w:rPr>
        <w:t xml:space="preserve">          schema:</w:t>
      </w:r>
    </w:p>
    <w:p w14:paraId="7B6B4246" w14:textId="77777777" w:rsidR="009712EB" w:rsidRPr="00616F0C" w:rsidRDefault="009712EB" w:rsidP="009712EB">
      <w:pPr>
        <w:pStyle w:val="PL"/>
        <w:rPr>
          <w:lang w:val="en-US"/>
        </w:rPr>
      </w:pPr>
      <w:r w:rsidRPr="00616F0C">
        <w:rPr>
          <w:lang w:val="en-US"/>
        </w:rPr>
        <w:t xml:space="preserve">            $ref: 'TS29571_CommonData.yaml#/components/schemas/SupportedFeatures'</w:t>
      </w:r>
    </w:p>
    <w:p w14:paraId="5CDA7190" w14:textId="77777777" w:rsidR="009712EB" w:rsidRPr="00616F0C" w:rsidRDefault="009712EB" w:rsidP="009712EB">
      <w:pPr>
        <w:pStyle w:val="PL"/>
        <w:rPr>
          <w:lang w:val="en-US"/>
        </w:rPr>
      </w:pPr>
      <w:r w:rsidRPr="00616F0C">
        <w:rPr>
          <w:lang w:val="en-US"/>
        </w:rPr>
        <w:t xml:space="preserve">      requestBody:</w:t>
      </w:r>
    </w:p>
    <w:p w14:paraId="43437E26" w14:textId="77777777" w:rsidR="009712EB" w:rsidRPr="00616F0C" w:rsidRDefault="009712EB" w:rsidP="009712EB">
      <w:pPr>
        <w:pStyle w:val="PL"/>
        <w:rPr>
          <w:lang w:val="en-US"/>
        </w:rPr>
      </w:pPr>
      <w:r w:rsidRPr="00616F0C">
        <w:rPr>
          <w:lang w:val="en-US"/>
        </w:rPr>
        <w:t xml:space="preserve">        $ref: '#/components/requestBodies/RecordBody'</w:t>
      </w:r>
    </w:p>
    <w:p w14:paraId="0F4B53AC" w14:textId="77777777" w:rsidR="009712EB" w:rsidRPr="00616F0C" w:rsidRDefault="009712EB" w:rsidP="009712EB">
      <w:pPr>
        <w:pStyle w:val="PL"/>
        <w:rPr>
          <w:lang w:val="en-US"/>
        </w:rPr>
      </w:pPr>
      <w:r w:rsidRPr="00616F0C">
        <w:rPr>
          <w:lang w:val="en-US"/>
        </w:rPr>
        <w:t xml:space="preserve">      callbacks:</w:t>
      </w:r>
    </w:p>
    <w:p w14:paraId="57D5951F" w14:textId="77777777" w:rsidR="009712EB" w:rsidRPr="00616F0C" w:rsidRDefault="009712EB" w:rsidP="009712EB">
      <w:pPr>
        <w:pStyle w:val="PL"/>
        <w:rPr>
          <w:lang w:val="en-US"/>
        </w:rPr>
      </w:pPr>
      <w:r w:rsidRPr="00616F0C">
        <w:rPr>
          <w:lang w:val="en-US"/>
        </w:rPr>
        <w:t xml:space="preserve">        recordExpired:</w:t>
      </w:r>
    </w:p>
    <w:p w14:paraId="37C6A379" w14:textId="77777777" w:rsidR="009712EB" w:rsidRPr="00616F0C" w:rsidRDefault="009712EB" w:rsidP="009712EB">
      <w:pPr>
        <w:pStyle w:val="PL"/>
        <w:rPr>
          <w:lang w:val="en-US"/>
        </w:rPr>
      </w:pPr>
      <w:r w:rsidRPr="00616F0C">
        <w:rPr>
          <w:lang w:val="en-US"/>
        </w:rPr>
        <w:t xml:space="preserve">          '{$request.body#/callbackReference}':</w:t>
      </w:r>
    </w:p>
    <w:p w14:paraId="5A7A314C" w14:textId="77777777" w:rsidR="009712EB" w:rsidRPr="00616F0C" w:rsidRDefault="009712EB" w:rsidP="009712EB">
      <w:pPr>
        <w:pStyle w:val="PL"/>
        <w:rPr>
          <w:lang w:val="en-US"/>
        </w:rPr>
      </w:pPr>
      <w:r w:rsidRPr="00616F0C">
        <w:rPr>
          <w:lang w:val="en-US"/>
        </w:rPr>
        <w:t xml:space="preserve">            post:</w:t>
      </w:r>
    </w:p>
    <w:p w14:paraId="1CC2105F" w14:textId="77777777" w:rsidR="009712EB" w:rsidRPr="00616F0C" w:rsidRDefault="009712EB" w:rsidP="009712EB">
      <w:pPr>
        <w:pStyle w:val="PL"/>
        <w:rPr>
          <w:lang w:val="en-US"/>
        </w:rPr>
      </w:pPr>
      <w:r w:rsidRPr="00616F0C">
        <w:rPr>
          <w:lang w:val="en-US"/>
        </w:rPr>
        <w:t xml:space="preserve">              parameters:</w:t>
      </w:r>
    </w:p>
    <w:p w14:paraId="5BFAC53B" w14:textId="77777777" w:rsidR="009712EB" w:rsidRPr="00616F0C" w:rsidRDefault="009712EB" w:rsidP="009712EB">
      <w:pPr>
        <w:pStyle w:val="PL"/>
        <w:rPr>
          <w:lang w:val="en-US"/>
        </w:rPr>
      </w:pPr>
      <w:r w:rsidRPr="00616F0C">
        <w:rPr>
          <w:lang w:val="en-US"/>
        </w:rPr>
        <w:t xml:space="preserve">                - name: Content-Location</w:t>
      </w:r>
    </w:p>
    <w:p w14:paraId="3E6D5588" w14:textId="77777777" w:rsidR="009712EB" w:rsidRPr="00616F0C" w:rsidRDefault="009712EB" w:rsidP="009712EB">
      <w:pPr>
        <w:pStyle w:val="PL"/>
        <w:rPr>
          <w:lang w:val="en-US"/>
        </w:rPr>
      </w:pPr>
      <w:r w:rsidRPr="00616F0C">
        <w:rPr>
          <w:lang w:val="en-US"/>
        </w:rPr>
        <w:t xml:space="preserve">                  in: header</w:t>
      </w:r>
    </w:p>
    <w:p w14:paraId="037707DE" w14:textId="77777777" w:rsidR="009712EB" w:rsidRPr="00616F0C" w:rsidRDefault="009712EB" w:rsidP="009712EB">
      <w:pPr>
        <w:pStyle w:val="PL"/>
        <w:rPr>
          <w:lang w:val="en-US"/>
        </w:rPr>
      </w:pPr>
      <w:r w:rsidRPr="00616F0C">
        <w:rPr>
          <w:lang w:val="en-US"/>
        </w:rPr>
        <w:t xml:space="preserve">                  description: The expired record URI</w:t>
      </w:r>
    </w:p>
    <w:p w14:paraId="087591BD" w14:textId="77777777" w:rsidR="009712EB" w:rsidRPr="00616F0C" w:rsidRDefault="009712EB" w:rsidP="009712EB">
      <w:pPr>
        <w:pStyle w:val="PL"/>
        <w:rPr>
          <w:lang w:val="en-US"/>
        </w:rPr>
      </w:pPr>
      <w:r w:rsidRPr="00616F0C">
        <w:rPr>
          <w:lang w:val="en-US"/>
        </w:rPr>
        <w:t xml:space="preserve">                  schema:</w:t>
      </w:r>
    </w:p>
    <w:p w14:paraId="2164BB15" w14:textId="77777777" w:rsidR="009712EB" w:rsidRPr="00616F0C" w:rsidRDefault="009712EB" w:rsidP="009712EB">
      <w:pPr>
        <w:pStyle w:val="PL"/>
        <w:rPr>
          <w:lang w:val="en-US"/>
        </w:rPr>
      </w:pPr>
      <w:r w:rsidRPr="00616F0C">
        <w:rPr>
          <w:lang w:val="en-US"/>
        </w:rPr>
        <w:t xml:space="preserve">                    $ref: 'TS29571_CommonData.yaml#/components/schemas/Uri'</w:t>
      </w:r>
    </w:p>
    <w:p w14:paraId="3069C9AE" w14:textId="77777777" w:rsidR="009712EB" w:rsidRPr="00616F0C" w:rsidRDefault="009712EB" w:rsidP="009712EB">
      <w:pPr>
        <w:pStyle w:val="PL"/>
        <w:rPr>
          <w:lang w:val="en-US"/>
        </w:rPr>
      </w:pPr>
      <w:r w:rsidRPr="00616F0C">
        <w:rPr>
          <w:lang w:val="en-US"/>
        </w:rPr>
        <w:t xml:space="preserve">              requestBody:</w:t>
      </w:r>
    </w:p>
    <w:p w14:paraId="656AE2C3" w14:textId="77777777" w:rsidR="009712EB" w:rsidRPr="00616F0C" w:rsidRDefault="009712EB" w:rsidP="009712EB">
      <w:pPr>
        <w:pStyle w:val="PL"/>
        <w:rPr>
          <w:lang w:val="en-US"/>
        </w:rPr>
      </w:pPr>
      <w:r w:rsidRPr="00616F0C">
        <w:rPr>
          <w:lang w:val="en-US"/>
        </w:rPr>
        <w:t xml:space="preserve">                $ref: '#/components/requestBodies/RecordBody'</w:t>
      </w:r>
    </w:p>
    <w:p w14:paraId="508A48C7" w14:textId="77777777" w:rsidR="009712EB" w:rsidRPr="00616F0C" w:rsidRDefault="009712EB" w:rsidP="009712EB">
      <w:pPr>
        <w:pStyle w:val="PL"/>
        <w:rPr>
          <w:lang w:val="en-US"/>
        </w:rPr>
      </w:pPr>
      <w:r w:rsidRPr="00616F0C">
        <w:rPr>
          <w:lang w:val="en-US"/>
        </w:rPr>
        <w:t xml:space="preserve">              responses:</w:t>
      </w:r>
    </w:p>
    <w:p w14:paraId="6416D062" w14:textId="77777777" w:rsidR="009712EB" w:rsidRPr="00616F0C" w:rsidRDefault="009712EB" w:rsidP="009712EB">
      <w:pPr>
        <w:pStyle w:val="PL"/>
        <w:rPr>
          <w:lang w:val="en-US"/>
        </w:rPr>
      </w:pPr>
      <w:r w:rsidRPr="00616F0C">
        <w:rPr>
          <w:lang w:val="en-US"/>
        </w:rPr>
        <w:t xml:space="preserve">                '204':</w:t>
      </w:r>
    </w:p>
    <w:p w14:paraId="5A45347D" w14:textId="77777777" w:rsidR="009712EB" w:rsidRPr="00616F0C" w:rsidRDefault="009712EB" w:rsidP="009712EB">
      <w:pPr>
        <w:pStyle w:val="PL"/>
        <w:rPr>
          <w:lang w:val="en-US"/>
        </w:rPr>
      </w:pPr>
      <w:r w:rsidRPr="00616F0C">
        <w:rPr>
          <w:lang w:val="en-US"/>
        </w:rPr>
        <w:t xml:space="preserve">                  description: Callback executed successfully</w:t>
      </w:r>
    </w:p>
    <w:p w14:paraId="2BFB870A" w14:textId="77777777" w:rsidR="009712EB" w:rsidRPr="00616F0C" w:rsidRDefault="009712EB" w:rsidP="009712EB">
      <w:pPr>
        <w:pStyle w:val="PL"/>
        <w:rPr>
          <w:lang w:val="en-US"/>
        </w:rPr>
      </w:pPr>
      <w:r w:rsidRPr="00616F0C">
        <w:rPr>
          <w:lang w:val="en-US"/>
        </w:rPr>
        <w:t xml:space="preserve">                '400':</w:t>
      </w:r>
    </w:p>
    <w:p w14:paraId="6B784620" w14:textId="77777777" w:rsidR="009712EB" w:rsidRPr="00616F0C" w:rsidRDefault="009712EB" w:rsidP="009712EB">
      <w:pPr>
        <w:pStyle w:val="PL"/>
        <w:rPr>
          <w:lang w:val="en-US"/>
        </w:rPr>
      </w:pPr>
      <w:r w:rsidRPr="00616F0C">
        <w:rPr>
          <w:lang w:val="en-US"/>
        </w:rPr>
        <w:t xml:space="preserve">                  $ref: 'TS29571_CommonData.yaml#/components/responses/400'</w:t>
      </w:r>
    </w:p>
    <w:p w14:paraId="00271C03" w14:textId="77777777" w:rsidR="009712EB" w:rsidRPr="00616F0C" w:rsidRDefault="009712EB" w:rsidP="009712EB">
      <w:pPr>
        <w:pStyle w:val="PL"/>
        <w:rPr>
          <w:lang w:val="en-US"/>
        </w:rPr>
      </w:pPr>
      <w:r w:rsidRPr="00616F0C">
        <w:rPr>
          <w:lang w:val="en-US"/>
        </w:rPr>
        <w:t xml:space="preserve">                '401':</w:t>
      </w:r>
    </w:p>
    <w:p w14:paraId="776A3F3B" w14:textId="77777777" w:rsidR="009712EB" w:rsidRPr="00616F0C" w:rsidRDefault="009712EB" w:rsidP="009712EB">
      <w:pPr>
        <w:pStyle w:val="PL"/>
        <w:rPr>
          <w:lang w:val="en-US"/>
        </w:rPr>
      </w:pPr>
      <w:r w:rsidRPr="00616F0C">
        <w:rPr>
          <w:lang w:val="en-US"/>
        </w:rPr>
        <w:t xml:space="preserve">                  $ref: 'TS29571_CommonData.yaml#/components/responses/401'</w:t>
      </w:r>
    </w:p>
    <w:p w14:paraId="4208B7B7" w14:textId="77777777" w:rsidR="009712EB" w:rsidRPr="00616F0C" w:rsidRDefault="009712EB" w:rsidP="009712EB">
      <w:pPr>
        <w:pStyle w:val="PL"/>
        <w:rPr>
          <w:lang w:val="en-US"/>
        </w:rPr>
      </w:pPr>
      <w:r w:rsidRPr="00616F0C">
        <w:rPr>
          <w:lang w:val="en-US"/>
        </w:rPr>
        <w:t xml:space="preserve">                '403':</w:t>
      </w:r>
    </w:p>
    <w:p w14:paraId="637CC451" w14:textId="77777777" w:rsidR="009712EB" w:rsidRPr="00616F0C" w:rsidRDefault="009712EB" w:rsidP="009712EB">
      <w:pPr>
        <w:pStyle w:val="PL"/>
        <w:rPr>
          <w:lang w:val="en-US"/>
        </w:rPr>
      </w:pPr>
      <w:r w:rsidRPr="00616F0C">
        <w:rPr>
          <w:lang w:val="en-US"/>
        </w:rPr>
        <w:t xml:space="preserve">                  $ref: 'TS29571_CommonData.yaml#/components/responses/403'</w:t>
      </w:r>
    </w:p>
    <w:p w14:paraId="4484334A" w14:textId="77777777" w:rsidR="009712EB" w:rsidRPr="00616F0C" w:rsidRDefault="009712EB" w:rsidP="009712EB">
      <w:pPr>
        <w:pStyle w:val="PL"/>
        <w:rPr>
          <w:lang w:val="en-US"/>
        </w:rPr>
      </w:pPr>
      <w:r w:rsidRPr="00616F0C">
        <w:rPr>
          <w:lang w:val="en-US"/>
        </w:rPr>
        <w:t xml:space="preserve">                '500':</w:t>
      </w:r>
    </w:p>
    <w:p w14:paraId="1EB06BE3" w14:textId="77777777" w:rsidR="009712EB" w:rsidRPr="00616F0C" w:rsidRDefault="009712EB" w:rsidP="009712EB">
      <w:pPr>
        <w:pStyle w:val="PL"/>
        <w:rPr>
          <w:lang w:val="en-US"/>
        </w:rPr>
      </w:pPr>
      <w:r w:rsidRPr="00616F0C">
        <w:rPr>
          <w:lang w:val="en-US"/>
        </w:rPr>
        <w:t xml:space="preserve">                  $ref: 'TS29571_CommonData.yaml#/components/responses/500'</w:t>
      </w:r>
    </w:p>
    <w:p w14:paraId="71279A4F" w14:textId="77777777" w:rsidR="009712EB" w:rsidRPr="00616F0C" w:rsidRDefault="009712EB" w:rsidP="009712EB">
      <w:pPr>
        <w:pStyle w:val="PL"/>
        <w:rPr>
          <w:lang w:val="en-US"/>
        </w:rPr>
      </w:pPr>
      <w:r w:rsidRPr="00616F0C">
        <w:rPr>
          <w:lang w:val="en-US"/>
        </w:rPr>
        <w:t xml:space="preserve">                '503':</w:t>
      </w:r>
    </w:p>
    <w:p w14:paraId="1757C768" w14:textId="77777777" w:rsidR="009712EB" w:rsidRPr="00616F0C" w:rsidRDefault="009712EB" w:rsidP="009712EB">
      <w:pPr>
        <w:pStyle w:val="PL"/>
        <w:rPr>
          <w:lang w:val="en-US"/>
        </w:rPr>
      </w:pPr>
      <w:r w:rsidRPr="00616F0C">
        <w:rPr>
          <w:lang w:val="en-US"/>
        </w:rPr>
        <w:t xml:space="preserve">                  $ref: 'TS29571_CommonData.yaml#/components/responses/503'</w:t>
      </w:r>
    </w:p>
    <w:p w14:paraId="1D899A41" w14:textId="77777777" w:rsidR="009712EB" w:rsidRPr="00616F0C" w:rsidRDefault="009712EB" w:rsidP="009712EB">
      <w:pPr>
        <w:pStyle w:val="PL"/>
        <w:rPr>
          <w:lang w:val="en-US"/>
        </w:rPr>
      </w:pPr>
      <w:r w:rsidRPr="00616F0C">
        <w:rPr>
          <w:lang w:val="en-US"/>
        </w:rPr>
        <w:t xml:space="preserve">                default:</w:t>
      </w:r>
    </w:p>
    <w:p w14:paraId="42EF6F4D" w14:textId="77777777" w:rsidR="009712EB" w:rsidRPr="00616F0C" w:rsidRDefault="009712EB" w:rsidP="009712EB">
      <w:pPr>
        <w:pStyle w:val="PL"/>
        <w:rPr>
          <w:lang w:val="en-US"/>
        </w:rPr>
      </w:pPr>
      <w:r w:rsidRPr="00616F0C">
        <w:rPr>
          <w:lang w:val="en-US"/>
        </w:rPr>
        <w:t xml:space="preserve">                  $ref: 'TS29571_CommonData.yaml#/components/responses/default'</w:t>
      </w:r>
    </w:p>
    <w:p w14:paraId="768DC5F2" w14:textId="77777777" w:rsidR="009712EB" w:rsidRPr="00616F0C" w:rsidRDefault="009712EB" w:rsidP="009712EB">
      <w:pPr>
        <w:pStyle w:val="PL"/>
        <w:rPr>
          <w:lang w:val="en-US"/>
        </w:rPr>
      </w:pPr>
      <w:r w:rsidRPr="00616F0C">
        <w:rPr>
          <w:lang w:val="en-US"/>
        </w:rPr>
        <w:t xml:space="preserve">      responses:</w:t>
      </w:r>
    </w:p>
    <w:p w14:paraId="37EFC11D" w14:textId="77777777" w:rsidR="009712EB" w:rsidRPr="00616F0C" w:rsidRDefault="009712EB" w:rsidP="009712EB">
      <w:pPr>
        <w:pStyle w:val="PL"/>
        <w:rPr>
          <w:lang w:val="en-US"/>
        </w:rPr>
      </w:pPr>
      <w:r w:rsidRPr="00616F0C">
        <w:rPr>
          <w:lang w:val="en-US"/>
        </w:rPr>
        <w:t xml:space="preserve">        '200' : # Update with return</w:t>
      </w:r>
    </w:p>
    <w:p w14:paraId="03D0341B" w14:textId="77777777" w:rsidR="009712EB" w:rsidRPr="00616F0C" w:rsidRDefault="009712EB" w:rsidP="009712EB">
      <w:pPr>
        <w:pStyle w:val="PL"/>
        <w:rPr>
          <w:lang w:val="en-US"/>
        </w:rPr>
      </w:pPr>
      <w:r w:rsidRPr="00616F0C">
        <w:rPr>
          <w:lang w:val="en-US"/>
        </w:rPr>
        <w:t xml:space="preserve">          $ref: '#/components/responses/RecordBody'</w:t>
      </w:r>
    </w:p>
    <w:p w14:paraId="656B969F" w14:textId="77777777" w:rsidR="009712EB" w:rsidRPr="00616F0C" w:rsidRDefault="009712EB" w:rsidP="009712EB">
      <w:pPr>
        <w:pStyle w:val="PL"/>
        <w:rPr>
          <w:lang w:val="en-US"/>
        </w:rPr>
      </w:pPr>
      <w:r w:rsidRPr="00616F0C">
        <w:rPr>
          <w:lang w:val="en-US"/>
        </w:rPr>
        <w:t xml:space="preserve">        '201':</w:t>
      </w:r>
    </w:p>
    <w:p w14:paraId="6B7E2F0C" w14:textId="77777777" w:rsidR="009712EB" w:rsidRPr="00616F0C" w:rsidRDefault="009712EB" w:rsidP="009712EB">
      <w:pPr>
        <w:pStyle w:val="PL"/>
        <w:rPr>
          <w:lang w:val="en-US"/>
        </w:rPr>
      </w:pPr>
      <w:r w:rsidRPr="00616F0C">
        <w:rPr>
          <w:lang w:val="en-US"/>
        </w:rPr>
        <w:t xml:space="preserve">          description: &gt;-</w:t>
      </w:r>
    </w:p>
    <w:p w14:paraId="62DFBEAB" w14:textId="77777777" w:rsidR="009712EB" w:rsidRPr="00616F0C" w:rsidRDefault="009712EB" w:rsidP="009712EB">
      <w:pPr>
        <w:pStyle w:val="PL"/>
        <w:rPr>
          <w:lang w:val="en-US"/>
        </w:rPr>
      </w:pPr>
      <w:r w:rsidRPr="00616F0C">
        <w:rPr>
          <w:lang w:val="en-US"/>
        </w:rPr>
        <w:t xml:space="preserve">            Create case. The resource has been successfully created, location header indicates</w:t>
      </w:r>
    </w:p>
    <w:p w14:paraId="3CA281C2" w14:textId="77777777" w:rsidR="009712EB" w:rsidRPr="00616F0C" w:rsidRDefault="009712EB" w:rsidP="009712EB">
      <w:pPr>
        <w:pStyle w:val="PL"/>
        <w:rPr>
          <w:lang w:val="en-US"/>
        </w:rPr>
      </w:pPr>
      <w:r w:rsidRPr="00616F0C">
        <w:rPr>
          <w:lang w:val="en-US"/>
        </w:rPr>
        <w:t xml:space="preserve">            the URI of the created Record.</w:t>
      </w:r>
    </w:p>
    <w:p w14:paraId="4158CEEF" w14:textId="77777777" w:rsidR="00C905CE" w:rsidRPr="00616F0C" w:rsidRDefault="00C905CE" w:rsidP="00C905CE">
      <w:pPr>
        <w:pStyle w:val="PL"/>
        <w:rPr>
          <w:lang w:val="en-US"/>
        </w:rPr>
      </w:pPr>
      <w:r>
        <w:rPr>
          <w:lang w:val="en-US"/>
        </w:rPr>
        <w:t xml:space="preserve">            </w:t>
      </w:r>
      <w:r w:rsidRPr="00616F0C">
        <w:rPr>
          <w:lang w:val="en-US"/>
        </w:rPr>
        <w:t>$ref: '#/components/responses/RecordBody'</w:t>
      </w:r>
    </w:p>
    <w:p w14:paraId="07079067" w14:textId="77777777" w:rsidR="009712EB" w:rsidRPr="00616F0C" w:rsidRDefault="009712EB" w:rsidP="009712EB">
      <w:pPr>
        <w:pStyle w:val="PL"/>
        <w:rPr>
          <w:lang w:val="en-US"/>
        </w:rPr>
      </w:pPr>
      <w:r w:rsidRPr="00616F0C">
        <w:rPr>
          <w:lang w:val="en-US"/>
        </w:rPr>
        <w:t xml:space="preserve">          headers:</w:t>
      </w:r>
    </w:p>
    <w:p w14:paraId="483B7045" w14:textId="77777777" w:rsidR="009712EB" w:rsidRPr="00616F0C" w:rsidRDefault="009712EB" w:rsidP="009712EB">
      <w:pPr>
        <w:pStyle w:val="PL"/>
        <w:rPr>
          <w:lang w:val="en-US"/>
        </w:rPr>
      </w:pPr>
      <w:r w:rsidRPr="00616F0C">
        <w:rPr>
          <w:lang w:val="en-US"/>
        </w:rPr>
        <w:t xml:space="preserve">            Location:</w:t>
      </w:r>
    </w:p>
    <w:p w14:paraId="2B4EF164" w14:textId="77777777" w:rsidR="009712EB" w:rsidRPr="00616F0C" w:rsidRDefault="009712EB" w:rsidP="009712EB">
      <w:pPr>
        <w:pStyle w:val="PL"/>
        <w:rPr>
          <w:lang w:val="en-US"/>
        </w:rPr>
      </w:pPr>
      <w:r w:rsidRPr="00616F0C">
        <w:rPr>
          <w:lang w:val="en-US"/>
        </w:rPr>
        <w:t xml:space="preserve">              $ref: '#/components/headers/Location'</w:t>
      </w:r>
    </w:p>
    <w:p w14:paraId="0E8F5981" w14:textId="77777777" w:rsidR="009712EB" w:rsidRPr="00616F0C" w:rsidRDefault="009712EB" w:rsidP="009712EB">
      <w:pPr>
        <w:pStyle w:val="PL"/>
        <w:rPr>
          <w:lang w:val="en-US"/>
        </w:rPr>
      </w:pPr>
      <w:r w:rsidRPr="00616F0C">
        <w:rPr>
          <w:lang w:val="en-US"/>
        </w:rPr>
        <w:t xml:space="preserve">            Cache-Control:</w:t>
      </w:r>
    </w:p>
    <w:p w14:paraId="2C696AFA" w14:textId="77777777" w:rsidR="009712EB" w:rsidRPr="00616F0C" w:rsidRDefault="009712EB" w:rsidP="009712EB">
      <w:pPr>
        <w:pStyle w:val="PL"/>
        <w:rPr>
          <w:lang w:val="en-US"/>
        </w:rPr>
      </w:pPr>
      <w:r w:rsidRPr="00616F0C">
        <w:rPr>
          <w:lang w:val="en-US"/>
        </w:rPr>
        <w:t xml:space="preserve">              $ref: '#/components/headers/Cache-Control'</w:t>
      </w:r>
    </w:p>
    <w:p w14:paraId="6339CCBD" w14:textId="77777777" w:rsidR="009712EB" w:rsidRPr="00616F0C" w:rsidRDefault="009712EB" w:rsidP="009712EB">
      <w:pPr>
        <w:pStyle w:val="PL"/>
        <w:rPr>
          <w:lang w:val="en-US"/>
        </w:rPr>
      </w:pPr>
      <w:r w:rsidRPr="00616F0C">
        <w:rPr>
          <w:lang w:val="en-US"/>
        </w:rPr>
        <w:t xml:space="preserve">            ETag:</w:t>
      </w:r>
    </w:p>
    <w:p w14:paraId="3B705949" w14:textId="77777777" w:rsidR="009712EB" w:rsidRPr="00616F0C" w:rsidRDefault="009712EB" w:rsidP="009712EB">
      <w:pPr>
        <w:pStyle w:val="PL"/>
        <w:rPr>
          <w:lang w:val="en-US"/>
        </w:rPr>
      </w:pPr>
      <w:r w:rsidRPr="00616F0C">
        <w:rPr>
          <w:lang w:val="en-US"/>
        </w:rPr>
        <w:t xml:space="preserve">              $ref: '#/components/headers/ETag'</w:t>
      </w:r>
    </w:p>
    <w:p w14:paraId="601E0B34" w14:textId="77777777" w:rsidR="009712EB" w:rsidRPr="00616F0C" w:rsidRDefault="009712EB" w:rsidP="009712EB">
      <w:pPr>
        <w:pStyle w:val="PL"/>
        <w:rPr>
          <w:lang w:val="en-US"/>
        </w:rPr>
      </w:pPr>
      <w:r w:rsidRPr="00616F0C">
        <w:rPr>
          <w:lang w:val="en-US"/>
        </w:rPr>
        <w:t xml:space="preserve">            Last-Modified:</w:t>
      </w:r>
    </w:p>
    <w:p w14:paraId="7BA0A0E1" w14:textId="77777777" w:rsidR="009712EB" w:rsidRPr="00616F0C" w:rsidRDefault="009712EB" w:rsidP="009712EB">
      <w:pPr>
        <w:pStyle w:val="PL"/>
        <w:rPr>
          <w:lang w:val="en-US"/>
        </w:rPr>
      </w:pPr>
      <w:r w:rsidRPr="00616F0C">
        <w:rPr>
          <w:lang w:val="en-US"/>
        </w:rPr>
        <w:t xml:space="preserve">              $ref: '#/components/headers/Last-Modified'</w:t>
      </w:r>
    </w:p>
    <w:p w14:paraId="5C48D385" w14:textId="77777777" w:rsidR="009712EB" w:rsidRPr="00616F0C" w:rsidRDefault="009712EB" w:rsidP="009712EB">
      <w:pPr>
        <w:pStyle w:val="PL"/>
        <w:rPr>
          <w:lang w:val="en-US"/>
        </w:rPr>
      </w:pPr>
      <w:r w:rsidRPr="00616F0C">
        <w:rPr>
          <w:lang w:val="en-US"/>
        </w:rPr>
        <w:t xml:space="preserve">        '204': # Update without return</w:t>
      </w:r>
    </w:p>
    <w:p w14:paraId="70E771DA" w14:textId="77777777" w:rsidR="009712EB" w:rsidRPr="00616F0C" w:rsidRDefault="009712EB" w:rsidP="009712EB">
      <w:pPr>
        <w:pStyle w:val="PL"/>
        <w:rPr>
          <w:lang w:val="en-US"/>
        </w:rPr>
      </w:pPr>
      <w:r w:rsidRPr="00616F0C">
        <w:rPr>
          <w:lang w:val="en-US"/>
        </w:rPr>
        <w:t xml:space="preserve">          description: &gt;-</w:t>
      </w:r>
    </w:p>
    <w:p w14:paraId="7A079E8B" w14:textId="77777777" w:rsidR="009712EB" w:rsidRPr="00616F0C" w:rsidRDefault="009712EB" w:rsidP="009712EB">
      <w:pPr>
        <w:pStyle w:val="PL"/>
        <w:rPr>
          <w:lang w:val="en-US"/>
        </w:rPr>
      </w:pPr>
      <w:r w:rsidRPr="00616F0C">
        <w:rPr>
          <w:lang w:val="en-US"/>
        </w:rPr>
        <w:t xml:space="preserve">            Update case. The resource has been successfully updated and no</w:t>
      </w:r>
    </w:p>
    <w:p w14:paraId="115A3F7F" w14:textId="77777777" w:rsidR="009712EB" w:rsidRPr="00616F0C" w:rsidRDefault="009712EB" w:rsidP="009712EB">
      <w:pPr>
        <w:pStyle w:val="PL"/>
        <w:rPr>
          <w:lang w:val="en-US"/>
        </w:rPr>
      </w:pPr>
      <w:r w:rsidRPr="00616F0C">
        <w:rPr>
          <w:lang w:val="en-US"/>
        </w:rPr>
        <w:t xml:space="preserve">            additional content is included in the response message.</w:t>
      </w:r>
    </w:p>
    <w:p w14:paraId="4E42AE7F" w14:textId="77777777" w:rsidR="009712EB" w:rsidRPr="00616F0C" w:rsidRDefault="009712EB" w:rsidP="009712EB">
      <w:pPr>
        <w:pStyle w:val="PL"/>
        <w:rPr>
          <w:lang w:val="en-US"/>
        </w:rPr>
      </w:pPr>
      <w:r w:rsidRPr="00616F0C">
        <w:rPr>
          <w:lang w:val="en-US"/>
        </w:rPr>
        <w:t xml:space="preserve">          headers:</w:t>
      </w:r>
    </w:p>
    <w:p w14:paraId="6F2D234A" w14:textId="77777777" w:rsidR="009712EB" w:rsidRPr="00616F0C" w:rsidRDefault="009712EB" w:rsidP="009712EB">
      <w:pPr>
        <w:pStyle w:val="PL"/>
        <w:rPr>
          <w:lang w:val="en-US"/>
        </w:rPr>
      </w:pPr>
      <w:r w:rsidRPr="00616F0C">
        <w:rPr>
          <w:lang w:val="en-US"/>
        </w:rPr>
        <w:t xml:space="preserve">            Cache-Control:</w:t>
      </w:r>
    </w:p>
    <w:p w14:paraId="31AFAFF7" w14:textId="77777777" w:rsidR="009712EB" w:rsidRPr="00616F0C" w:rsidRDefault="009712EB" w:rsidP="009712EB">
      <w:pPr>
        <w:pStyle w:val="PL"/>
        <w:rPr>
          <w:lang w:val="en-US"/>
        </w:rPr>
      </w:pPr>
      <w:r w:rsidRPr="00616F0C">
        <w:rPr>
          <w:lang w:val="en-US"/>
        </w:rPr>
        <w:t xml:space="preserve">              $ref: '#/components/headers/Cache-Control'</w:t>
      </w:r>
    </w:p>
    <w:p w14:paraId="3BFE67BB" w14:textId="77777777" w:rsidR="009712EB" w:rsidRPr="00616F0C" w:rsidRDefault="009712EB" w:rsidP="009712EB">
      <w:pPr>
        <w:pStyle w:val="PL"/>
        <w:rPr>
          <w:lang w:val="en-US"/>
        </w:rPr>
      </w:pPr>
      <w:r w:rsidRPr="00616F0C">
        <w:rPr>
          <w:lang w:val="en-US"/>
        </w:rPr>
        <w:t xml:space="preserve">            ETag:</w:t>
      </w:r>
    </w:p>
    <w:p w14:paraId="29DE31F9" w14:textId="77777777" w:rsidR="009712EB" w:rsidRPr="00616F0C" w:rsidRDefault="009712EB" w:rsidP="009712EB">
      <w:pPr>
        <w:pStyle w:val="PL"/>
        <w:rPr>
          <w:lang w:val="en-US"/>
        </w:rPr>
      </w:pPr>
      <w:r w:rsidRPr="00616F0C">
        <w:rPr>
          <w:lang w:val="en-US"/>
        </w:rPr>
        <w:t xml:space="preserve">              $ref: '#/components/headers/ETag'</w:t>
      </w:r>
    </w:p>
    <w:p w14:paraId="4C2FEA68" w14:textId="77777777" w:rsidR="009712EB" w:rsidRPr="00616F0C" w:rsidRDefault="009712EB" w:rsidP="009712EB">
      <w:pPr>
        <w:pStyle w:val="PL"/>
        <w:rPr>
          <w:lang w:val="en-US"/>
        </w:rPr>
      </w:pPr>
      <w:r w:rsidRPr="00616F0C">
        <w:rPr>
          <w:lang w:val="en-US"/>
        </w:rPr>
        <w:t xml:space="preserve">            Last-Modified:</w:t>
      </w:r>
    </w:p>
    <w:p w14:paraId="65408686" w14:textId="77777777" w:rsidR="009712EB" w:rsidRPr="00616F0C" w:rsidRDefault="009712EB" w:rsidP="009712EB">
      <w:pPr>
        <w:pStyle w:val="PL"/>
        <w:rPr>
          <w:lang w:val="en-US"/>
        </w:rPr>
      </w:pPr>
      <w:r w:rsidRPr="00616F0C">
        <w:rPr>
          <w:lang w:val="en-US"/>
        </w:rPr>
        <w:t xml:space="preserve">              $ref: '#/components/headers/Last-Modified'</w:t>
      </w:r>
    </w:p>
    <w:p w14:paraId="7775AE59" w14:textId="77777777" w:rsidR="009712EB" w:rsidRPr="00616F0C" w:rsidRDefault="009712EB" w:rsidP="009712EB">
      <w:pPr>
        <w:pStyle w:val="PL"/>
        <w:rPr>
          <w:lang w:val="en-US"/>
        </w:rPr>
      </w:pPr>
      <w:r w:rsidRPr="00616F0C">
        <w:rPr>
          <w:lang w:val="en-US"/>
        </w:rPr>
        <w:t xml:space="preserve">        '304':</w:t>
      </w:r>
    </w:p>
    <w:p w14:paraId="78AE8D35" w14:textId="77777777" w:rsidR="009712EB" w:rsidRPr="00616F0C" w:rsidRDefault="009712EB" w:rsidP="009712EB">
      <w:pPr>
        <w:pStyle w:val="PL"/>
        <w:rPr>
          <w:lang w:val="en-US"/>
        </w:rPr>
      </w:pPr>
      <w:r w:rsidRPr="00616F0C">
        <w:rPr>
          <w:lang w:val="en-US"/>
        </w:rPr>
        <w:t xml:space="preserve">          $ref: '#/components/responses/304'</w:t>
      </w:r>
    </w:p>
    <w:p w14:paraId="5B6C1447" w14:textId="77777777" w:rsidR="009712EB" w:rsidRPr="00616F0C" w:rsidRDefault="009712EB" w:rsidP="009712EB">
      <w:pPr>
        <w:pStyle w:val="PL"/>
        <w:rPr>
          <w:lang w:val="en-US"/>
        </w:rPr>
      </w:pPr>
      <w:r w:rsidRPr="00616F0C">
        <w:rPr>
          <w:lang w:val="en-US"/>
        </w:rPr>
        <w:lastRenderedPageBreak/>
        <w:t xml:space="preserve">        '400':</w:t>
      </w:r>
    </w:p>
    <w:p w14:paraId="5C52C288" w14:textId="77777777" w:rsidR="009712EB" w:rsidRPr="00616F0C" w:rsidRDefault="009712EB" w:rsidP="009712EB">
      <w:pPr>
        <w:pStyle w:val="PL"/>
        <w:rPr>
          <w:lang w:val="en-US"/>
        </w:rPr>
      </w:pPr>
      <w:r w:rsidRPr="00616F0C">
        <w:rPr>
          <w:lang w:val="en-US"/>
        </w:rPr>
        <w:t xml:space="preserve">          $ref: 'TS29571_CommonData.yaml#/components/responses/400'</w:t>
      </w:r>
    </w:p>
    <w:p w14:paraId="6DFDB3F8" w14:textId="77777777" w:rsidR="009712EB" w:rsidRPr="00616F0C" w:rsidRDefault="009712EB" w:rsidP="009712EB">
      <w:pPr>
        <w:pStyle w:val="PL"/>
        <w:rPr>
          <w:lang w:val="en-US"/>
        </w:rPr>
      </w:pPr>
      <w:r w:rsidRPr="00616F0C">
        <w:rPr>
          <w:lang w:val="en-US"/>
        </w:rPr>
        <w:t xml:space="preserve">        '401':</w:t>
      </w:r>
    </w:p>
    <w:p w14:paraId="38EE25C2" w14:textId="77777777" w:rsidR="009712EB" w:rsidRPr="00616F0C" w:rsidRDefault="009712EB" w:rsidP="009712EB">
      <w:pPr>
        <w:pStyle w:val="PL"/>
        <w:rPr>
          <w:lang w:val="en-US"/>
        </w:rPr>
      </w:pPr>
      <w:r w:rsidRPr="00616F0C">
        <w:rPr>
          <w:lang w:val="en-US"/>
        </w:rPr>
        <w:t xml:space="preserve">          $ref: 'TS29571_CommonData.yaml#/components/responses/401'</w:t>
      </w:r>
    </w:p>
    <w:p w14:paraId="232B5646" w14:textId="77777777" w:rsidR="009712EB" w:rsidRPr="00616F0C" w:rsidRDefault="009712EB" w:rsidP="009712EB">
      <w:pPr>
        <w:pStyle w:val="PL"/>
        <w:rPr>
          <w:lang w:val="en-US"/>
        </w:rPr>
      </w:pPr>
      <w:r w:rsidRPr="00616F0C">
        <w:rPr>
          <w:lang w:val="en-US"/>
        </w:rPr>
        <w:t xml:space="preserve">        '403':</w:t>
      </w:r>
    </w:p>
    <w:p w14:paraId="50998A41" w14:textId="77777777" w:rsidR="009712EB" w:rsidRPr="00616F0C" w:rsidRDefault="009712EB" w:rsidP="009712EB">
      <w:pPr>
        <w:pStyle w:val="PL"/>
        <w:rPr>
          <w:lang w:val="en-US"/>
        </w:rPr>
      </w:pPr>
      <w:r w:rsidRPr="00616F0C">
        <w:rPr>
          <w:lang w:val="en-US"/>
        </w:rPr>
        <w:t xml:space="preserve">          $ref: 'TS29571_CommonData.yaml#/components/responses/403'</w:t>
      </w:r>
    </w:p>
    <w:p w14:paraId="2D59BCC0" w14:textId="77777777" w:rsidR="009712EB" w:rsidRPr="00616F0C" w:rsidRDefault="009712EB" w:rsidP="009712EB">
      <w:pPr>
        <w:pStyle w:val="PL"/>
        <w:rPr>
          <w:lang w:val="en-US"/>
        </w:rPr>
      </w:pPr>
      <w:r w:rsidRPr="00616F0C">
        <w:rPr>
          <w:lang w:val="en-US"/>
        </w:rPr>
        <w:t xml:space="preserve">        '404':</w:t>
      </w:r>
    </w:p>
    <w:p w14:paraId="66AAE31F" w14:textId="77777777" w:rsidR="009712EB" w:rsidRPr="00616F0C" w:rsidRDefault="009712EB" w:rsidP="009712EB">
      <w:pPr>
        <w:pStyle w:val="PL"/>
        <w:rPr>
          <w:lang w:val="en-US"/>
        </w:rPr>
      </w:pPr>
      <w:r w:rsidRPr="00616F0C">
        <w:rPr>
          <w:lang w:val="en-US"/>
        </w:rPr>
        <w:t xml:space="preserve">          $ref: 'TS29571_CommonData.yaml#/components/responses/404'</w:t>
      </w:r>
    </w:p>
    <w:p w14:paraId="44D80024" w14:textId="77777777" w:rsidR="009712EB" w:rsidRPr="00616F0C" w:rsidRDefault="009712EB" w:rsidP="009712EB">
      <w:pPr>
        <w:pStyle w:val="PL"/>
        <w:rPr>
          <w:lang w:val="en-US"/>
        </w:rPr>
      </w:pPr>
      <w:r w:rsidRPr="00616F0C">
        <w:rPr>
          <w:lang w:val="en-US"/>
        </w:rPr>
        <w:t xml:space="preserve">        '408':</w:t>
      </w:r>
    </w:p>
    <w:p w14:paraId="2D8A43CA" w14:textId="77777777" w:rsidR="009712EB" w:rsidRPr="00616F0C" w:rsidRDefault="009712EB" w:rsidP="009712EB">
      <w:pPr>
        <w:pStyle w:val="PL"/>
        <w:rPr>
          <w:lang w:val="en-US"/>
        </w:rPr>
      </w:pPr>
      <w:r w:rsidRPr="00616F0C">
        <w:rPr>
          <w:lang w:val="en-US"/>
        </w:rPr>
        <w:t xml:space="preserve">          $ref: 'TS29571_CommonData.yaml#/components/responses/408'</w:t>
      </w:r>
    </w:p>
    <w:p w14:paraId="2C5766A3" w14:textId="77777777" w:rsidR="009712EB" w:rsidRPr="00616F0C" w:rsidRDefault="009712EB" w:rsidP="009712EB">
      <w:pPr>
        <w:pStyle w:val="PL"/>
        <w:rPr>
          <w:lang w:val="en-US"/>
        </w:rPr>
      </w:pPr>
      <w:r w:rsidRPr="00616F0C">
        <w:rPr>
          <w:lang w:val="en-US"/>
        </w:rPr>
        <w:t xml:space="preserve">        '412': # Return Record value if get-previous=true</w:t>
      </w:r>
    </w:p>
    <w:p w14:paraId="30095548" w14:textId="77777777" w:rsidR="009712EB" w:rsidRPr="00616F0C" w:rsidRDefault="009712EB" w:rsidP="009712EB">
      <w:pPr>
        <w:pStyle w:val="PL"/>
        <w:rPr>
          <w:lang w:val="en-US"/>
        </w:rPr>
      </w:pPr>
      <w:r w:rsidRPr="00616F0C">
        <w:rPr>
          <w:lang w:val="en-US"/>
        </w:rPr>
        <w:t xml:space="preserve">          $ref: '#/components/responses/RecordBody'</w:t>
      </w:r>
    </w:p>
    <w:p w14:paraId="71196B5E" w14:textId="77777777" w:rsidR="009712EB" w:rsidRPr="00616F0C" w:rsidRDefault="009712EB" w:rsidP="009712EB">
      <w:pPr>
        <w:pStyle w:val="PL"/>
        <w:rPr>
          <w:lang w:val="en-US"/>
        </w:rPr>
      </w:pPr>
      <w:r w:rsidRPr="00616F0C">
        <w:rPr>
          <w:lang w:val="en-US"/>
        </w:rPr>
        <w:t xml:space="preserve">        '413':</w:t>
      </w:r>
    </w:p>
    <w:p w14:paraId="7738E889" w14:textId="77777777" w:rsidR="009712EB" w:rsidRPr="00616F0C" w:rsidRDefault="009712EB" w:rsidP="009712EB">
      <w:pPr>
        <w:pStyle w:val="PL"/>
        <w:rPr>
          <w:lang w:val="en-US"/>
        </w:rPr>
      </w:pPr>
      <w:r w:rsidRPr="00616F0C">
        <w:rPr>
          <w:lang w:val="en-US"/>
        </w:rPr>
        <w:t xml:space="preserve">          $ref: 'TS29571_CommonData.yaml#/components/responses/413'</w:t>
      </w:r>
    </w:p>
    <w:p w14:paraId="5D3DC57B" w14:textId="77777777" w:rsidR="009712EB" w:rsidRPr="00616F0C" w:rsidRDefault="009712EB" w:rsidP="009712EB">
      <w:pPr>
        <w:pStyle w:val="PL"/>
        <w:rPr>
          <w:lang w:val="en-US"/>
        </w:rPr>
      </w:pPr>
      <w:r w:rsidRPr="00616F0C">
        <w:rPr>
          <w:lang w:val="en-US"/>
        </w:rPr>
        <w:t xml:space="preserve">        '500':</w:t>
      </w:r>
    </w:p>
    <w:p w14:paraId="25CDE750" w14:textId="77777777" w:rsidR="009712EB" w:rsidRPr="00616F0C" w:rsidRDefault="009712EB" w:rsidP="009712EB">
      <w:pPr>
        <w:pStyle w:val="PL"/>
        <w:rPr>
          <w:lang w:val="en-US"/>
        </w:rPr>
      </w:pPr>
      <w:r w:rsidRPr="00616F0C">
        <w:rPr>
          <w:lang w:val="en-US"/>
        </w:rPr>
        <w:t xml:space="preserve">          $ref: 'TS29571_CommonData.yaml#/components/responses/500'</w:t>
      </w:r>
    </w:p>
    <w:p w14:paraId="672FA38E" w14:textId="77777777" w:rsidR="009712EB" w:rsidRPr="00616F0C" w:rsidRDefault="009712EB" w:rsidP="009712EB">
      <w:pPr>
        <w:pStyle w:val="PL"/>
        <w:rPr>
          <w:lang w:val="en-US"/>
        </w:rPr>
      </w:pPr>
      <w:r w:rsidRPr="00616F0C">
        <w:rPr>
          <w:lang w:val="en-US"/>
        </w:rPr>
        <w:t xml:space="preserve">        '503':</w:t>
      </w:r>
    </w:p>
    <w:p w14:paraId="29A260F8" w14:textId="77777777" w:rsidR="009712EB" w:rsidRPr="00616F0C" w:rsidRDefault="009712EB" w:rsidP="009712EB">
      <w:pPr>
        <w:pStyle w:val="PL"/>
        <w:rPr>
          <w:lang w:val="en-US"/>
        </w:rPr>
      </w:pPr>
      <w:r w:rsidRPr="00616F0C">
        <w:rPr>
          <w:lang w:val="en-US"/>
        </w:rPr>
        <w:t xml:space="preserve">          $ref: 'TS29571_CommonData.yaml#/components/responses/503'</w:t>
      </w:r>
    </w:p>
    <w:p w14:paraId="556ED086" w14:textId="77777777" w:rsidR="009712EB" w:rsidRPr="00616F0C" w:rsidRDefault="009712EB" w:rsidP="009712EB">
      <w:pPr>
        <w:pStyle w:val="PL"/>
        <w:rPr>
          <w:lang w:val="en-US"/>
        </w:rPr>
      </w:pPr>
      <w:r w:rsidRPr="00616F0C">
        <w:rPr>
          <w:lang w:val="en-US"/>
        </w:rPr>
        <w:t xml:space="preserve">        default:</w:t>
      </w:r>
    </w:p>
    <w:p w14:paraId="17429AFF" w14:textId="77777777" w:rsidR="009712EB" w:rsidRPr="00616F0C" w:rsidRDefault="009712EB" w:rsidP="009712EB">
      <w:pPr>
        <w:pStyle w:val="PL"/>
        <w:rPr>
          <w:lang w:val="en-US"/>
        </w:rPr>
      </w:pPr>
      <w:r w:rsidRPr="00616F0C">
        <w:rPr>
          <w:lang w:val="en-US"/>
        </w:rPr>
        <w:t xml:space="preserve">          $ref: 'TS29571_CommonData.yaml#/components/responses/default'</w:t>
      </w:r>
    </w:p>
    <w:p w14:paraId="7140D4D7" w14:textId="77777777" w:rsidR="009712EB" w:rsidRPr="00616F0C" w:rsidRDefault="009712EB" w:rsidP="009712EB">
      <w:pPr>
        <w:pStyle w:val="PL"/>
        <w:rPr>
          <w:lang w:val="en-US"/>
        </w:rPr>
      </w:pPr>
      <w:r w:rsidRPr="00616F0C">
        <w:rPr>
          <w:lang w:val="en-US"/>
        </w:rPr>
        <w:t xml:space="preserve">    delete:</w:t>
      </w:r>
    </w:p>
    <w:p w14:paraId="5F3242C0" w14:textId="77777777" w:rsidR="009712EB" w:rsidRPr="00616F0C" w:rsidRDefault="009712EB" w:rsidP="009712EB">
      <w:pPr>
        <w:pStyle w:val="PL"/>
        <w:rPr>
          <w:lang w:val="en-US"/>
        </w:rPr>
      </w:pPr>
      <w:r w:rsidRPr="00616F0C">
        <w:rPr>
          <w:lang w:val="en-US"/>
        </w:rPr>
        <w:t xml:space="preserve">      summary: Delete a Record with an user provided RecordId</w:t>
      </w:r>
    </w:p>
    <w:p w14:paraId="2637A953" w14:textId="77777777" w:rsidR="009712EB" w:rsidRPr="00616F0C" w:rsidRDefault="009712EB" w:rsidP="009712EB">
      <w:pPr>
        <w:pStyle w:val="PL"/>
        <w:rPr>
          <w:lang w:val="en-US"/>
        </w:rPr>
      </w:pPr>
      <w:r w:rsidRPr="00616F0C">
        <w:rPr>
          <w:lang w:val="en-US"/>
        </w:rPr>
        <w:t xml:space="preserve">      operationId: DeleteRecord</w:t>
      </w:r>
    </w:p>
    <w:p w14:paraId="4067AC5F" w14:textId="77777777" w:rsidR="009712EB" w:rsidRPr="00616F0C" w:rsidRDefault="009712EB" w:rsidP="009712EB">
      <w:pPr>
        <w:pStyle w:val="PL"/>
        <w:rPr>
          <w:lang w:val="en-US"/>
        </w:rPr>
      </w:pPr>
      <w:r w:rsidRPr="00616F0C">
        <w:rPr>
          <w:lang w:val="en-US"/>
        </w:rPr>
        <w:t xml:space="preserve">      tags:</w:t>
      </w:r>
    </w:p>
    <w:p w14:paraId="644C7C78" w14:textId="77777777" w:rsidR="009712EB" w:rsidRPr="00616F0C" w:rsidRDefault="009712EB" w:rsidP="009712EB">
      <w:pPr>
        <w:pStyle w:val="PL"/>
        <w:rPr>
          <w:lang w:val="en-US"/>
        </w:rPr>
      </w:pPr>
      <w:r w:rsidRPr="00616F0C">
        <w:rPr>
          <w:lang w:val="en-US"/>
        </w:rPr>
        <w:t xml:space="preserve">        - Record CRUD</w:t>
      </w:r>
    </w:p>
    <w:p w14:paraId="654FFE21" w14:textId="77777777" w:rsidR="009712EB" w:rsidRPr="00616F0C" w:rsidRDefault="009712EB" w:rsidP="009712EB">
      <w:pPr>
        <w:pStyle w:val="PL"/>
        <w:rPr>
          <w:lang w:val="en-US"/>
        </w:rPr>
      </w:pPr>
      <w:r w:rsidRPr="00616F0C">
        <w:rPr>
          <w:lang w:val="en-US"/>
        </w:rPr>
        <w:t xml:space="preserve">      parameters:</w:t>
      </w:r>
    </w:p>
    <w:p w14:paraId="48D51F77" w14:textId="77777777" w:rsidR="009712EB" w:rsidRPr="00616F0C" w:rsidRDefault="009712EB" w:rsidP="009712EB">
      <w:pPr>
        <w:pStyle w:val="PL"/>
        <w:rPr>
          <w:lang w:val="en-US"/>
        </w:rPr>
      </w:pPr>
      <w:r w:rsidRPr="00616F0C">
        <w:rPr>
          <w:lang w:val="en-US"/>
        </w:rPr>
        <w:t xml:space="preserve">        - name: realmId</w:t>
      </w:r>
    </w:p>
    <w:p w14:paraId="3324EC27" w14:textId="77777777" w:rsidR="009712EB" w:rsidRPr="00616F0C" w:rsidRDefault="009712EB" w:rsidP="009712EB">
      <w:pPr>
        <w:pStyle w:val="PL"/>
        <w:rPr>
          <w:lang w:val="en-US"/>
        </w:rPr>
      </w:pPr>
      <w:r w:rsidRPr="00616F0C">
        <w:rPr>
          <w:lang w:val="en-US"/>
        </w:rPr>
        <w:t xml:space="preserve">          in: path</w:t>
      </w:r>
    </w:p>
    <w:p w14:paraId="2A84586E" w14:textId="77777777" w:rsidR="009712EB" w:rsidRPr="00616F0C" w:rsidRDefault="009712EB" w:rsidP="009712EB">
      <w:pPr>
        <w:pStyle w:val="PL"/>
        <w:rPr>
          <w:lang w:val="en-US"/>
        </w:rPr>
      </w:pPr>
      <w:r w:rsidRPr="00616F0C">
        <w:rPr>
          <w:lang w:val="en-US"/>
        </w:rPr>
        <w:t xml:space="preserve">          description: Identifier(name) of the Realm</w:t>
      </w:r>
    </w:p>
    <w:p w14:paraId="324139A5" w14:textId="77777777" w:rsidR="009712EB" w:rsidRPr="00616F0C" w:rsidRDefault="009712EB" w:rsidP="009712EB">
      <w:pPr>
        <w:pStyle w:val="PL"/>
        <w:rPr>
          <w:lang w:val="en-US"/>
        </w:rPr>
      </w:pPr>
      <w:r w:rsidRPr="00616F0C">
        <w:rPr>
          <w:lang w:val="en-US"/>
        </w:rPr>
        <w:t xml:space="preserve">          required: true</w:t>
      </w:r>
    </w:p>
    <w:p w14:paraId="0B4D45F0" w14:textId="77777777" w:rsidR="009712EB" w:rsidRPr="00616F0C" w:rsidRDefault="009712EB" w:rsidP="009712EB">
      <w:pPr>
        <w:pStyle w:val="PL"/>
        <w:rPr>
          <w:lang w:val="en-US"/>
        </w:rPr>
      </w:pPr>
      <w:r w:rsidRPr="00616F0C">
        <w:rPr>
          <w:lang w:val="en-US"/>
        </w:rPr>
        <w:t xml:space="preserve">          schema:</w:t>
      </w:r>
    </w:p>
    <w:p w14:paraId="2E80B73E" w14:textId="77777777" w:rsidR="009712EB" w:rsidRPr="00616F0C" w:rsidRDefault="009712EB" w:rsidP="009712EB">
      <w:pPr>
        <w:pStyle w:val="PL"/>
        <w:rPr>
          <w:lang w:val="en-US"/>
        </w:rPr>
      </w:pPr>
      <w:r w:rsidRPr="00616F0C">
        <w:rPr>
          <w:lang w:val="en-US"/>
        </w:rPr>
        <w:t xml:space="preserve">            type: string</w:t>
      </w:r>
    </w:p>
    <w:p w14:paraId="1B02A210" w14:textId="77777777" w:rsidR="009712EB" w:rsidRPr="00616F0C" w:rsidRDefault="009712EB" w:rsidP="009712EB">
      <w:pPr>
        <w:pStyle w:val="PL"/>
        <w:rPr>
          <w:lang w:val="en-US"/>
        </w:rPr>
      </w:pPr>
      <w:r w:rsidRPr="00616F0C">
        <w:rPr>
          <w:lang w:val="en-US"/>
        </w:rPr>
        <w:t xml:space="preserve">            example: Realm01</w:t>
      </w:r>
    </w:p>
    <w:p w14:paraId="4F0FFFCD" w14:textId="77777777" w:rsidR="009712EB" w:rsidRPr="00616F0C" w:rsidRDefault="009712EB" w:rsidP="009712EB">
      <w:pPr>
        <w:pStyle w:val="PL"/>
        <w:rPr>
          <w:lang w:val="en-US"/>
        </w:rPr>
      </w:pPr>
      <w:r w:rsidRPr="00616F0C">
        <w:rPr>
          <w:lang w:val="en-US"/>
        </w:rPr>
        <w:t xml:space="preserve">        - name: storageId</w:t>
      </w:r>
    </w:p>
    <w:p w14:paraId="33D539F5" w14:textId="77777777" w:rsidR="009712EB" w:rsidRPr="00616F0C" w:rsidRDefault="009712EB" w:rsidP="009712EB">
      <w:pPr>
        <w:pStyle w:val="PL"/>
        <w:rPr>
          <w:lang w:val="en-US"/>
        </w:rPr>
      </w:pPr>
      <w:r w:rsidRPr="00616F0C">
        <w:rPr>
          <w:lang w:val="en-US"/>
        </w:rPr>
        <w:t xml:space="preserve">          in: path</w:t>
      </w:r>
    </w:p>
    <w:p w14:paraId="161D47B8" w14:textId="77777777" w:rsidR="009712EB" w:rsidRPr="00616F0C" w:rsidRDefault="009712EB" w:rsidP="009712EB">
      <w:pPr>
        <w:pStyle w:val="PL"/>
        <w:rPr>
          <w:lang w:val="en-US"/>
        </w:rPr>
      </w:pPr>
      <w:r w:rsidRPr="00616F0C">
        <w:rPr>
          <w:lang w:val="en-US"/>
        </w:rPr>
        <w:t xml:space="preserve">          description: Identifier of the Storage</w:t>
      </w:r>
    </w:p>
    <w:p w14:paraId="7C551DE7" w14:textId="77777777" w:rsidR="009712EB" w:rsidRPr="00616F0C" w:rsidRDefault="009712EB" w:rsidP="009712EB">
      <w:pPr>
        <w:pStyle w:val="PL"/>
        <w:rPr>
          <w:lang w:val="en-US"/>
        </w:rPr>
      </w:pPr>
      <w:r w:rsidRPr="00616F0C">
        <w:rPr>
          <w:lang w:val="en-US"/>
        </w:rPr>
        <w:t xml:space="preserve">          required: true</w:t>
      </w:r>
    </w:p>
    <w:p w14:paraId="686932BB" w14:textId="77777777" w:rsidR="009712EB" w:rsidRPr="00616F0C" w:rsidRDefault="009712EB" w:rsidP="009712EB">
      <w:pPr>
        <w:pStyle w:val="PL"/>
        <w:rPr>
          <w:lang w:val="en-US"/>
        </w:rPr>
      </w:pPr>
      <w:r w:rsidRPr="00616F0C">
        <w:rPr>
          <w:lang w:val="en-US"/>
        </w:rPr>
        <w:t xml:space="preserve">          schema:</w:t>
      </w:r>
    </w:p>
    <w:p w14:paraId="26CC2E0A" w14:textId="77777777" w:rsidR="009712EB" w:rsidRPr="00616F0C" w:rsidRDefault="009712EB" w:rsidP="009712EB">
      <w:pPr>
        <w:pStyle w:val="PL"/>
        <w:rPr>
          <w:lang w:val="en-US"/>
        </w:rPr>
      </w:pPr>
      <w:r w:rsidRPr="00616F0C">
        <w:rPr>
          <w:lang w:val="en-US"/>
        </w:rPr>
        <w:t xml:space="preserve">            type: string</w:t>
      </w:r>
    </w:p>
    <w:p w14:paraId="020F0403" w14:textId="77777777" w:rsidR="009712EB" w:rsidRPr="00616F0C" w:rsidRDefault="009712EB" w:rsidP="009712EB">
      <w:pPr>
        <w:pStyle w:val="PL"/>
        <w:rPr>
          <w:lang w:val="en-US"/>
        </w:rPr>
      </w:pPr>
      <w:r w:rsidRPr="00616F0C">
        <w:rPr>
          <w:lang w:val="en-US"/>
        </w:rPr>
        <w:t xml:space="preserve">            example: Storage01</w:t>
      </w:r>
    </w:p>
    <w:p w14:paraId="15199A6B" w14:textId="77777777" w:rsidR="009712EB" w:rsidRPr="00616F0C" w:rsidRDefault="009712EB" w:rsidP="009712EB">
      <w:pPr>
        <w:pStyle w:val="PL"/>
        <w:rPr>
          <w:lang w:val="en-US"/>
        </w:rPr>
      </w:pPr>
      <w:r w:rsidRPr="00616F0C">
        <w:rPr>
          <w:lang w:val="en-US"/>
        </w:rPr>
        <w:t xml:space="preserve">        - name: recordId</w:t>
      </w:r>
    </w:p>
    <w:p w14:paraId="1245BE9D" w14:textId="77777777" w:rsidR="009712EB" w:rsidRPr="00616F0C" w:rsidRDefault="009712EB" w:rsidP="009712EB">
      <w:pPr>
        <w:pStyle w:val="PL"/>
        <w:rPr>
          <w:lang w:val="en-US"/>
        </w:rPr>
      </w:pPr>
      <w:r w:rsidRPr="00616F0C">
        <w:rPr>
          <w:lang w:val="en-US"/>
        </w:rPr>
        <w:t xml:space="preserve">          in: path</w:t>
      </w:r>
    </w:p>
    <w:p w14:paraId="18AE38F2" w14:textId="77777777" w:rsidR="009712EB" w:rsidRPr="00616F0C" w:rsidRDefault="009712EB" w:rsidP="009712EB">
      <w:pPr>
        <w:pStyle w:val="PL"/>
        <w:rPr>
          <w:lang w:val="en-US"/>
        </w:rPr>
      </w:pPr>
      <w:r w:rsidRPr="00616F0C">
        <w:rPr>
          <w:lang w:val="en-US"/>
        </w:rPr>
        <w:t xml:space="preserve">          description: Identifier of the Record</w:t>
      </w:r>
    </w:p>
    <w:p w14:paraId="6ECB6052" w14:textId="77777777" w:rsidR="009712EB" w:rsidRPr="00616F0C" w:rsidRDefault="009712EB" w:rsidP="009712EB">
      <w:pPr>
        <w:pStyle w:val="PL"/>
        <w:rPr>
          <w:lang w:val="en-US"/>
        </w:rPr>
      </w:pPr>
      <w:r w:rsidRPr="00616F0C">
        <w:rPr>
          <w:lang w:val="en-US"/>
        </w:rPr>
        <w:t xml:space="preserve">          required: true</w:t>
      </w:r>
    </w:p>
    <w:p w14:paraId="0B3B23C7" w14:textId="77777777" w:rsidR="009712EB" w:rsidRPr="00616F0C" w:rsidRDefault="009712EB" w:rsidP="009712EB">
      <w:pPr>
        <w:pStyle w:val="PL"/>
        <w:rPr>
          <w:lang w:val="en-US"/>
        </w:rPr>
      </w:pPr>
      <w:r w:rsidRPr="00616F0C">
        <w:rPr>
          <w:lang w:val="en-US"/>
        </w:rPr>
        <w:t xml:space="preserve">          schema:</w:t>
      </w:r>
    </w:p>
    <w:p w14:paraId="76D831AD" w14:textId="77777777" w:rsidR="009712EB" w:rsidRPr="00616F0C" w:rsidRDefault="009712EB" w:rsidP="009712EB">
      <w:pPr>
        <w:pStyle w:val="PL"/>
        <w:rPr>
          <w:lang w:val="en-US"/>
        </w:rPr>
      </w:pPr>
      <w:r w:rsidRPr="00616F0C">
        <w:rPr>
          <w:lang w:val="en-US"/>
        </w:rPr>
        <w:t xml:space="preserve">            type: string</w:t>
      </w:r>
    </w:p>
    <w:p w14:paraId="5EF6B660" w14:textId="77777777" w:rsidR="009712EB" w:rsidRPr="00616F0C" w:rsidRDefault="009712EB" w:rsidP="009712EB">
      <w:pPr>
        <w:pStyle w:val="PL"/>
        <w:rPr>
          <w:lang w:val="en-US"/>
        </w:rPr>
      </w:pPr>
      <w:r w:rsidRPr="00616F0C">
        <w:rPr>
          <w:lang w:val="en-US"/>
        </w:rPr>
        <w:t xml:space="preserve">            example: UserRecordValue000000001</w:t>
      </w:r>
    </w:p>
    <w:p w14:paraId="39BF7CE2" w14:textId="77777777" w:rsidR="009712EB" w:rsidRPr="00616F0C" w:rsidRDefault="009712EB" w:rsidP="009712EB">
      <w:pPr>
        <w:pStyle w:val="PL"/>
        <w:rPr>
          <w:lang w:val="en-US"/>
        </w:rPr>
      </w:pPr>
      <w:r w:rsidRPr="00616F0C">
        <w:rPr>
          <w:lang w:val="en-US"/>
        </w:rPr>
        <w:t xml:space="preserve">        - name: If-Match</w:t>
      </w:r>
    </w:p>
    <w:p w14:paraId="0226B52F" w14:textId="77777777" w:rsidR="009712EB" w:rsidRPr="00616F0C" w:rsidRDefault="009712EB" w:rsidP="009712EB">
      <w:pPr>
        <w:pStyle w:val="PL"/>
        <w:rPr>
          <w:lang w:val="en-US"/>
        </w:rPr>
      </w:pPr>
      <w:r w:rsidRPr="00616F0C">
        <w:rPr>
          <w:lang w:val="en-US"/>
        </w:rPr>
        <w:t xml:space="preserve">          in: header</w:t>
      </w:r>
    </w:p>
    <w:p w14:paraId="22017FB4" w14:textId="77777777" w:rsidR="009712EB" w:rsidRPr="00616F0C" w:rsidRDefault="009712EB" w:rsidP="009712EB">
      <w:pPr>
        <w:pStyle w:val="PL"/>
        <w:rPr>
          <w:lang w:val="en-US"/>
        </w:rPr>
      </w:pPr>
      <w:r w:rsidRPr="00616F0C">
        <w:rPr>
          <w:lang w:val="en-US"/>
        </w:rPr>
        <w:t xml:space="preserve">          description: Record validator for conditional requests, as described in RFC 7232, 3.2</w:t>
      </w:r>
    </w:p>
    <w:p w14:paraId="2E8CD5A4" w14:textId="77777777" w:rsidR="009712EB" w:rsidRPr="00616F0C" w:rsidRDefault="009712EB" w:rsidP="009712EB">
      <w:pPr>
        <w:pStyle w:val="PL"/>
        <w:rPr>
          <w:lang w:val="en-US"/>
        </w:rPr>
      </w:pPr>
      <w:r w:rsidRPr="00616F0C">
        <w:rPr>
          <w:lang w:val="en-US"/>
        </w:rPr>
        <w:t xml:space="preserve">          schema:</w:t>
      </w:r>
    </w:p>
    <w:p w14:paraId="6BECB65D" w14:textId="77777777" w:rsidR="009712EB" w:rsidRPr="00616F0C" w:rsidRDefault="009712EB" w:rsidP="009712EB">
      <w:pPr>
        <w:pStyle w:val="PL"/>
        <w:rPr>
          <w:lang w:val="en-US"/>
        </w:rPr>
      </w:pPr>
      <w:r w:rsidRPr="00616F0C">
        <w:rPr>
          <w:lang w:val="en-US"/>
        </w:rPr>
        <w:t xml:space="preserve">            type: string</w:t>
      </w:r>
    </w:p>
    <w:p w14:paraId="731CFA0E" w14:textId="77777777" w:rsidR="009712EB" w:rsidRPr="00616F0C" w:rsidRDefault="009712EB" w:rsidP="009712EB">
      <w:pPr>
        <w:pStyle w:val="PL"/>
        <w:rPr>
          <w:lang w:val="en-US"/>
        </w:rPr>
      </w:pPr>
      <w:r w:rsidRPr="00616F0C">
        <w:rPr>
          <w:lang w:val="en-US"/>
        </w:rPr>
        <w:t xml:space="preserve">        - name: get-previous</w:t>
      </w:r>
    </w:p>
    <w:p w14:paraId="39B1D70F" w14:textId="77777777" w:rsidR="009712EB" w:rsidRPr="00616F0C" w:rsidRDefault="009712EB" w:rsidP="009712EB">
      <w:pPr>
        <w:pStyle w:val="PL"/>
        <w:rPr>
          <w:lang w:val="en-US"/>
        </w:rPr>
      </w:pPr>
      <w:r w:rsidRPr="00616F0C">
        <w:rPr>
          <w:lang w:val="en-US"/>
        </w:rPr>
        <w:t xml:space="preserve">          in: query</w:t>
      </w:r>
    </w:p>
    <w:p w14:paraId="76942A8B" w14:textId="77777777" w:rsidR="009712EB" w:rsidRPr="00616F0C" w:rsidRDefault="009712EB" w:rsidP="009712EB">
      <w:pPr>
        <w:pStyle w:val="PL"/>
        <w:rPr>
          <w:lang w:val="en-US"/>
        </w:rPr>
      </w:pPr>
      <w:r w:rsidRPr="00616F0C">
        <w:rPr>
          <w:lang w:val="en-US"/>
        </w:rPr>
        <w:t xml:space="preserve">          description: Retrieve the Record before delete</w:t>
      </w:r>
    </w:p>
    <w:p w14:paraId="2D311D5E" w14:textId="77777777" w:rsidR="009712EB" w:rsidRPr="00616F0C" w:rsidRDefault="009712EB" w:rsidP="009712EB">
      <w:pPr>
        <w:pStyle w:val="PL"/>
        <w:rPr>
          <w:lang w:val="en-US"/>
        </w:rPr>
      </w:pPr>
      <w:r w:rsidRPr="00616F0C">
        <w:rPr>
          <w:lang w:val="en-US"/>
        </w:rPr>
        <w:t xml:space="preserve">          required: false</w:t>
      </w:r>
    </w:p>
    <w:p w14:paraId="50407730" w14:textId="77777777" w:rsidR="009712EB" w:rsidRPr="00616F0C" w:rsidRDefault="009712EB" w:rsidP="009712EB">
      <w:pPr>
        <w:pStyle w:val="PL"/>
        <w:rPr>
          <w:lang w:val="en-US"/>
        </w:rPr>
      </w:pPr>
      <w:r w:rsidRPr="00616F0C">
        <w:rPr>
          <w:lang w:val="en-US"/>
        </w:rPr>
        <w:t xml:space="preserve">          schema:</w:t>
      </w:r>
    </w:p>
    <w:p w14:paraId="542956AF" w14:textId="77777777" w:rsidR="009712EB" w:rsidRPr="00616F0C" w:rsidRDefault="009712EB" w:rsidP="009712EB">
      <w:pPr>
        <w:pStyle w:val="PL"/>
        <w:rPr>
          <w:lang w:val="en-US"/>
        </w:rPr>
      </w:pPr>
      <w:r w:rsidRPr="00616F0C">
        <w:rPr>
          <w:lang w:val="en-US"/>
        </w:rPr>
        <w:t xml:space="preserve">            type: boolean</w:t>
      </w:r>
    </w:p>
    <w:p w14:paraId="50EF6724" w14:textId="77777777" w:rsidR="009712EB" w:rsidRPr="00616F0C" w:rsidRDefault="009712EB" w:rsidP="009712EB">
      <w:pPr>
        <w:pStyle w:val="PL"/>
        <w:rPr>
          <w:lang w:val="en-US"/>
        </w:rPr>
      </w:pPr>
      <w:r w:rsidRPr="00616F0C">
        <w:rPr>
          <w:lang w:val="en-US"/>
        </w:rPr>
        <w:t xml:space="preserve">            default: false</w:t>
      </w:r>
    </w:p>
    <w:p w14:paraId="0B54BBAE" w14:textId="77777777" w:rsidR="009712EB" w:rsidRPr="00616F0C" w:rsidRDefault="009712EB" w:rsidP="009712EB">
      <w:pPr>
        <w:pStyle w:val="PL"/>
        <w:rPr>
          <w:lang w:val="en-US"/>
        </w:rPr>
      </w:pPr>
      <w:r w:rsidRPr="00616F0C">
        <w:rPr>
          <w:lang w:val="en-US"/>
        </w:rPr>
        <w:t xml:space="preserve">        - name: supported-features</w:t>
      </w:r>
    </w:p>
    <w:p w14:paraId="4CB0AF64" w14:textId="77777777" w:rsidR="009712EB" w:rsidRPr="00616F0C" w:rsidRDefault="009712EB" w:rsidP="009712EB">
      <w:pPr>
        <w:pStyle w:val="PL"/>
        <w:rPr>
          <w:lang w:val="en-US"/>
        </w:rPr>
      </w:pPr>
      <w:r w:rsidRPr="00616F0C">
        <w:rPr>
          <w:lang w:val="en-US"/>
        </w:rPr>
        <w:t xml:space="preserve">          in: query</w:t>
      </w:r>
    </w:p>
    <w:p w14:paraId="31457D79" w14:textId="77777777" w:rsidR="009712EB" w:rsidRPr="00616F0C" w:rsidRDefault="009712EB" w:rsidP="009712EB">
      <w:pPr>
        <w:pStyle w:val="PL"/>
        <w:rPr>
          <w:lang w:val="en-US"/>
        </w:rPr>
      </w:pPr>
      <w:r w:rsidRPr="00616F0C">
        <w:rPr>
          <w:lang w:val="en-US"/>
        </w:rPr>
        <w:t xml:space="preserve">          description: Features required to be supported by the target NF</w:t>
      </w:r>
    </w:p>
    <w:p w14:paraId="51EB653F" w14:textId="77777777" w:rsidR="009712EB" w:rsidRPr="00616F0C" w:rsidRDefault="009712EB" w:rsidP="009712EB">
      <w:pPr>
        <w:pStyle w:val="PL"/>
        <w:rPr>
          <w:lang w:val="en-US"/>
        </w:rPr>
      </w:pPr>
      <w:r w:rsidRPr="00616F0C">
        <w:rPr>
          <w:lang w:val="en-US"/>
        </w:rPr>
        <w:t xml:space="preserve">          schema:</w:t>
      </w:r>
    </w:p>
    <w:p w14:paraId="4E97F701" w14:textId="77777777" w:rsidR="009712EB" w:rsidRPr="00616F0C" w:rsidRDefault="009712EB" w:rsidP="009712EB">
      <w:pPr>
        <w:pStyle w:val="PL"/>
        <w:rPr>
          <w:lang w:val="en-US"/>
        </w:rPr>
      </w:pPr>
      <w:r w:rsidRPr="00616F0C">
        <w:rPr>
          <w:lang w:val="en-US"/>
        </w:rPr>
        <w:t xml:space="preserve">            $ref: 'TS29571_CommonData.yaml#/components/schemas/SupportedFeatures'</w:t>
      </w:r>
    </w:p>
    <w:p w14:paraId="36EBC864" w14:textId="77777777" w:rsidR="009712EB" w:rsidRPr="00616F0C" w:rsidRDefault="009712EB" w:rsidP="009712EB">
      <w:pPr>
        <w:pStyle w:val="PL"/>
        <w:rPr>
          <w:lang w:val="en-US"/>
        </w:rPr>
      </w:pPr>
      <w:r w:rsidRPr="00616F0C">
        <w:rPr>
          <w:lang w:val="en-US"/>
        </w:rPr>
        <w:t xml:space="preserve">      responses:</w:t>
      </w:r>
    </w:p>
    <w:p w14:paraId="0E7374CE" w14:textId="77777777" w:rsidR="009712EB" w:rsidRPr="00616F0C" w:rsidRDefault="009712EB" w:rsidP="009712EB">
      <w:pPr>
        <w:pStyle w:val="PL"/>
        <w:rPr>
          <w:lang w:val="en-US"/>
        </w:rPr>
      </w:pPr>
      <w:r w:rsidRPr="00616F0C">
        <w:rPr>
          <w:lang w:val="en-US"/>
        </w:rPr>
        <w:t xml:space="preserve">        '200':</w:t>
      </w:r>
    </w:p>
    <w:p w14:paraId="7E54B975" w14:textId="77777777" w:rsidR="009712EB" w:rsidRPr="00616F0C" w:rsidRDefault="009712EB" w:rsidP="009712EB">
      <w:pPr>
        <w:pStyle w:val="PL"/>
        <w:rPr>
          <w:lang w:val="en-US"/>
        </w:rPr>
      </w:pPr>
      <w:r w:rsidRPr="00616F0C">
        <w:rPr>
          <w:lang w:val="en-US"/>
        </w:rPr>
        <w:t xml:space="preserve">          $ref: '#/components/responses/RecordBodyDelete'</w:t>
      </w:r>
    </w:p>
    <w:p w14:paraId="135BA74E" w14:textId="77777777" w:rsidR="009712EB" w:rsidRPr="00616F0C" w:rsidRDefault="009712EB" w:rsidP="009712EB">
      <w:pPr>
        <w:pStyle w:val="PL"/>
        <w:rPr>
          <w:lang w:val="en-US"/>
        </w:rPr>
      </w:pPr>
      <w:r w:rsidRPr="00616F0C">
        <w:rPr>
          <w:lang w:val="en-US"/>
        </w:rPr>
        <w:t xml:space="preserve">        '204':</w:t>
      </w:r>
    </w:p>
    <w:p w14:paraId="3E2E2118" w14:textId="77777777" w:rsidR="009712EB" w:rsidRPr="00616F0C" w:rsidRDefault="009712EB" w:rsidP="009712EB">
      <w:pPr>
        <w:pStyle w:val="PL"/>
        <w:rPr>
          <w:lang w:val="en-US"/>
        </w:rPr>
      </w:pPr>
      <w:r w:rsidRPr="00616F0C">
        <w:rPr>
          <w:lang w:val="en-US"/>
        </w:rPr>
        <w:t xml:space="preserve">          description: Successful case.</w:t>
      </w:r>
    </w:p>
    <w:p w14:paraId="0AB873AF" w14:textId="77777777" w:rsidR="009712EB" w:rsidRPr="00616F0C" w:rsidRDefault="009712EB" w:rsidP="009712EB">
      <w:pPr>
        <w:pStyle w:val="PL"/>
        <w:rPr>
          <w:lang w:val="en-US"/>
        </w:rPr>
      </w:pPr>
      <w:r w:rsidRPr="00616F0C">
        <w:rPr>
          <w:lang w:val="en-US"/>
        </w:rPr>
        <w:t xml:space="preserve">          headers:</w:t>
      </w:r>
    </w:p>
    <w:p w14:paraId="613AAB82" w14:textId="77777777" w:rsidR="009712EB" w:rsidRPr="00616F0C" w:rsidRDefault="009712EB" w:rsidP="009712EB">
      <w:pPr>
        <w:pStyle w:val="PL"/>
        <w:rPr>
          <w:lang w:val="en-US"/>
        </w:rPr>
      </w:pPr>
      <w:r w:rsidRPr="00616F0C">
        <w:rPr>
          <w:lang w:val="en-US"/>
        </w:rPr>
        <w:t xml:space="preserve">            ETag:</w:t>
      </w:r>
    </w:p>
    <w:p w14:paraId="22D27724" w14:textId="77777777" w:rsidR="009712EB" w:rsidRPr="00616F0C" w:rsidRDefault="009712EB" w:rsidP="009712EB">
      <w:pPr>
        <w:pStyle w:val="PL"/>
        <w:rPr>
          <w:lang w:val="en-US"/>
        </w:rPr>
      </w:pPr>
      <w:r w:rsidRPr="00616F0C">
        <w:rPr>
          <w:lang w:val="en-US"/>
        </w:rPr>
        <w:t xml:space="preserve">              $ref: '#/components/headers/ETag'</w:t>
      </w:r>
    </w:p>
    <w:p w14:paraId="7F315C8B" w14:textId="77777777" w:rsidR="009712EB" w:rsidRPr="00616F0C" w:rsidRDefault="009712EB" w:rsidP="009712EB">
      <w:pPr>
        <w:pStyle w:val="PL"/>
        <w:rPr>
          <w:lang w:val="en-US"/>
        </w:rPr>
      </w:pPr>
      <w:r w:rsidRPr="00616F0C">
        <w:rPr>
          <w:lang w:val="en-US"/>
        </w:rPr>
        <w:t xml:space="preserve">            Last-Modified:</w:t>
      </w:r>
    </w:p>
    <w:p w14:paraId="23B830BE" w14:textId="77777777" w:rsidR="009712EB" w:rsidRPr="00616F0C" w:rsidRDefault="009712EB" w:rsidP="009712EB">
      <w:pPr>
        <w:pStyle w:val="PL"/>
        <w:rPr>
          <w:lang w:val="en-US"/>
        </w:rPr>
      </w:pPr>
      <w:r w:rsidRPr="00616F0C">
        <w:rPr>
          <w:lang w:val="en-US"/>
        </w:rPr>
        <w:t xml:space="preserve">              $ref: '#/components/headers/Last-Modified'</w:t>
      </w:r>
    </w:p>
    <w:p w14:paraId="6C32A065" w14:textId="77777777" w:rsidR="009712EB" w:rsidRPr="00616F0C" w:rsidRDefault="009712EB" w:rsidP="009712EB">
      <w:pPr>
        <w:pStyle w:val="PL"/>
        <w:rPr>
          <w:lang w:val="en-US"/>
        </w:rPr>
      </w:pPr>
      <w:r w:rsidRPr="00616F0C">
        <w:rPr>
          <w:lang w:val="en-US"/>
        </w:rPr>
        <w:t xml:space="preserve">        '304':</w:t>
      </w:r>
    </w:p>
    <w:p w14:paraId="6D402572" w14:textId="77777777" w:rsidR="009712EB" w:rsidRPr="00616F0C" w:rsidRDefault="009712EB" w:rsidP="009712EB">
      <w:pPr>
        <w:pStyle w:val="PL"/>
        <w:rPr>
          <w:lang w:val="en-US"/>
        </w:rPr>
      </w:pPr>
      <w:r w:rsidRPr="00616F0C">
        <w:rPr>
          <w:lang w:val="en-US"/>
        </w:rPr>
        <w:t xml:space="preserve">          $ref: '#/components/responses/304'</w:t>
      </w:r>
    </w:p>
    <w:p w14:paraId="50E96FD6" w14:textId="77777777" w:rsidR="009712EB" w:rsidRPr="00616F0C" w:rsidRDefault="009712EB" w:rsidP="009712EB">
      <w:pPr>
        <w:pStyle w:val="PL"/>
        <w:rPr>
          <w:lang w:val="en-US"/>
        </w:rPr>
      </w:pPr>
      <w:r w:rsidRPr="00616F0C">
        <w:rPr>
          <w:lang w:val="en-US"/>
        </w:rPr>
        <w:t xml:space="preserve">        '400':</w:t>
      </w:r>
    </w:p>
    <w:p w14:paraId="26745476" w14:textId="77777777" w:rsidR="009712EB" w:rsidRPr="00616F0C" w:rsidRDefault="009712EB" w:rsidP="009712EB">
      <w:pPr>
        <w:pStyle w:val="PL"/>
        <w:rPr>
          <w:lang w:val="en-US"/>
        </w:rPr>
      </w:pPr>
      <w:r w:rsidRPr="00616F0C">
        <w:rPr>
          <w:lang w:val="en-US"/>
        </w:rPr>
        <w:t xml:space="preserve">          $ref: 'TS29571_CommonData.yaml#/components/responses/400'</w:t>
      </w:r>
    </w:p>
    <w:p w14:paraId="57D90609" w14:textId="77777777" w:rsidR="009712EB" w:rsidRPr="00616F0C" w:rsidRDefault="009712EB" w:rsidP="009712EB">
      <w:pPr>
        <w:pStyle w:val="PL"/>
        <w:rPr>
          <w:lang w:val="en-US"/>
        </w:rPr>
      </w:pPr>
      <w:r w:rsidRPr="00616F0C">
        <w:rPr>
          <w:lang w:val="en-US"/>
        </w:rPr>
        <w:lastRenderedPageBreak/>
        <w:t xml:space="preserve">        '401':</w:t>
      </w:r>
    </w:p>
    <w:p w14:paraId="3BC978F0" w14:textId="77777777" w:rsidR="009712EB" w:rsidRPr="00616F0C" w:rsidRDefault="009712EB" w:rsidP="009712EB">
      <w:pPr>
        <w:pStyle w:val="PL"/>
        <w:rPr>
          <w:lang w:val="en-US"/>
        </w:rPr>
      </w:pPr>
      <w:r w:rsidRPr="00616F0C">
        <w:rPr>
          <w:lang w:val="en-US"/>
        </w:rPr>
        <w:t xml:space="preserve">          $ref: 'TS29571_CommonData.yaml#/components/responses/401'</w:t>
      </w:r>
    </w:p>
    <w:p w14:paraId="3B3157B8" w14:textId="77777777" w:rsidR="009712EB" w:rsidRPr="00616F0C" w:rsidRDefault="009712EB" w:rsidP="009712EB">
      <w:pPr>
        <w:pStyle w:val="PL"/>
        <w:rPr>
          <w:lang w:val="en-US"/>
        </w:rPr>
      </w:pPr>
      <w:r w:rsidRPr="00616F0C">
        <w:rPr>
          <w:lang w:val="en-US"/>
        </w:rPr>
        <w:t xml:space="preserve">        '403':</w:t>
      </w:r>
    </w:p>
    <w:p w14:paraId="6EFF0116" w14:textId="77777777" w:rsidR="009712EB" w:rsidRPr="00616F0C" w:rsidRDefault="009712EB" w:rsidP="009712EB">
      <w:pPr>
        <w:pStyle w:val="PL"/>
        <w:rPr>
          <w:lang w:val="en-US"/>
        </w:rPr>
      </w:pPr>
      <w:r w:rsidRPr="00616F0C">
        <w:rPr>
          <w:lang w:val="en-US"/>
        </w:rPr>
        <w:t xml:space="preserve">          $ref: 'TS29571_CommonData.yaml#/components/responses/403'</w:t>
      </w:r>
    </w:p>
    <w:p w14:paraId="47D9A1A0" w14:textId="77777777" w:rsidR="009712EB" w:rsidRPr="00616F0C" w:rsidRDefault="009712EB" w:rsidP="009712EB">
      <w:pPr>
        <w:pStyle w:val="PL"/>
        <w:rPr>
          <w:lang w:val="en-US"/>
        </w:rPr>
      </w:pPr>
      <w:r w:rsidRPr="00616F0C">
        <w:rPr>
          <w:lang w:val="en-US"/>
        </w:rPr>
        <w:t xml:space="preserve">        '404':</w:t>
      </w:r>
    </w:p>
    <w:p w14:paraId="031A620D" w14:textId="77777777" w:rsidR="009712EB" w:rsidRPr="00616F0C" w:rsidRDefault="009712EB" w:rsidP="009712EB">
      <w:pPr>
        <w:pStyle w:val="PL"/>
        <w:rPr>
          <w:lang w:val="en-US"/>
        </w:rPr>
      </w:pPr>
      <w:r w:rsidRPr="00616F0C">
        <w:rPr>
          <w:lang w:val="en-US"/>
        </w:rPr>
        <w:t xml:space="preserve">          $ref: 'TS29571_CommonData.yaml#/components/responses/404'</w:t>
      </w:r>
    </w:p>
    <w:p w14:paraId="263047EB" w14:textId="77777777" w:rsidR="009712EB" w:rsidRPr="00616F0C" w:rsidRDefault="009712EB" w:rsidP="009712EB">
      <w:pPr>
        <w:pStyle w:val="PL"/>
        <w:rPr>
          <w:lang w:val="en-US"/>
        </w:rPr>
      </w:pPr>
      <w:r w:rsidRPr="00616F0C">
        <w:rPr>
          <w:lang w:val="en-US"/>
        </w:rPr>
        <w:t xml:space="preserve">        '408':</w:t>
      </w:r>
    </w:p>
    <w:p w14:paraId="2543C8E2" w14:textId="77777777" w:rsidR="009712EB" w:rsidRPr="00616F0C" w:rsidRDefault="009712EB" w:rsidP="009712EB">
      <w:pPr>
        <w:pStyle w:val="PL"/>
        <w:rPr>
          <w:lang w:val="en-US"/>
        </w:rPr>
      </w:pPr>
      <w:r w:rsidRPr="00616F0C">
        <w:rPr>
          <w:lang w:val="en-US"/>
        </w:rPr>
        <w:t xml:space="preserve">          $ref: 'TS29571_CommonData.yaml#/components/responses/408'</w:t>
      </w:r>
    </w:p>
    <w:p w14:paraId="347E4DA9" w14:textId="77777777" w:rsidR="009712EB" w:rsidRPr="00616F0C" w:rsidRDefault="009712EB" w:rsidP="009712EB">
      <w:pPr>
        <w:pStyle w:val="PL"/>
        <w:rPr>
          <w:lang w:val="en-US"/>
        </w:rPr>
      </w:pPr>
      <w:r w:rsidRPr="00616F0C">
        <w:rPr>
          <w:lang w:val="en-US"/>
        </w:rPr>
        <w:t xml:space="preserve">        '412': # Return return value if get-previous=true</w:t>
      </w:r>
    </w:p>
    <w:p w14:paraId="6C7611C7" w14:textId="77777777" w:rsidR="009712EB" w:rsidRPr="00616F0C" w:rsidRDefault="009712EB" w:rsidP="009712EB">
      <w:pPr>
        <w:pStyle w:val="PL"/>
        <w:rPr>
          <w:lang w:val="en-US"/>
        </w:rPr>
      </w:pPr>
      <w:r w:rsidRPr="00616F0C">
        <w:rPr>
          <w:lang w:val="en-US"/>
        </w:rPr>
        <w:t xml:space="preserve">          $ref: '#/components/responses/RecordBody'</w:t>
      </w:r>
    </w:p>
    <w:p w14:paraId="0894E0C7" w14:textId="77777777" w:rsidR="009712EB" w:rsidRPr="00616F0C" w:rsidRDefault="009712EB" w:rsidP="009712EB">
      <w:pPr>
        <w:pStyle w:val="PL"/>
        <w:rPr>
          <w:lang w:val="en-US"/>
        </w:rPr>
      </w:pPr>
      <w:r w:rsidRPr="00616F0C">
        <w:rPr>
          <w:lang w:val="en-US"/>
        </w:rPr>
        <w:t xml:space="preserve">        '500':</w:t>
      </w:r>
    </w:p>
    <w:p w14:paraId="527FF1E8" w14:textId="77777777" w:rsidR="009712EB" w:rsidRPr="00616F0C" w:rsidRDefault="009712EB" w:rsidP="009712EB">
      <w:pPr>
        <w:pStyle w:val="PL"/>
        <w:rPr>
          <w:lang w:val="en-US"/>
        </w:rPr>
      </w:pPr>
      <w:r w:rsidRPr="00616F0C">
        <w:rPr>
          <w:lang w:val="en-US"/>
        </w:rPr>
        <w:t xml:space="preserve">          $ref: 'TS29571_CommonData.yaml#/components/responses/500'</w:t>
      </w:r>
    </w:p>
    <w:p w14:paraId="1170334A" w14:textId="77777777" w:rsidR="009712EB" w:rsidRPr="00616F0C" w:rsidRDefault="009712EB" w:rsidP="009712EB">
      <w:pPr>
        <w:pStyle w:val="PL"/>
        <w:rPr>
          <w:lang w:val="en-US"/>
        </w:rPr>
      </w:pPr>
      <w:r w:rsidRPr="00616F0C">
        <w:rPr>
          <w:lang w:val="en-US"/>
        </w:rPr>
        <w:t xml:space="preserve">        '503':</w:t>
      </w:r>
    </w:p>
    <w:p w14:paraId="186C67D7" w14:textId="77777777" w:rsidR="009712EB" w:rsidRPr="00616F0C" w:rsidRDefault="009712EB" w:rsidP="009712EB">
      <w:pPr>
        <w:pStyle w:val="PL"/>
        <w:rPr>
          <w:lang w:val="en-US"/>
        </w:rPr>
      </w:pPr>
      <w:r w:rsidRPr="00616F0C">
        <w:rPr>
          <w:lang w:val="en-US"/>
        </w:rPr>
        <w:t xml:space="preserve">          $ref: 'TS29571_CommonData.yaml#/components/responses/503'</w:t>
      </w:r>
    </w:p>
    <w:p w14:paraId="11D8614D" w14:textId="77777777" w:rsidR="009712EB" w:rsidRPr="00616F0C" w:rsidRDefault="009712EB" w:rsidP="009712EB">
      <w:pPr>
        <w:pStyle w:val="PL"/>
        <w:rPr>
          <w:lang w:val="en-US"/>
        </w:rPr>
      </w:pPr>
      <w:r w:rsidRPr="00616F0C">
        <w:rPr>
          <w:lang w:val="en-US"/>
        </w:rPr>
        <w:t xml:space="preserve">        default:</w:t>
      </w:r>
    </w:p>
    <w:p w14:paraId="3519714F" w14:textId="77777777" w:rsidR="009712EB" w:rsidRPr="00616F0C" w:rsidRDefault="009712EB" w:rsidP="009712EB">
      <w:pPr>
        <w:pStyle w:val="PL"/>
        <w:rPr>
          <w:lang w:val="en-US"/>
        </w:rPr>
      </w:pPr>
      <w:r w:rsidRPr="00616F0C">
        <w:rPr>
          <w:lang w:val="en-US"/>
        </w:rPr>
        <w:t xml:space="preserve">          $ref: 'TS29571_CommonData.yaml#/components/responses/default'</w:t>
      </w:r>
    </w:p>
    <w:p w14:paraId="2C1CAF3A" w14:textId="77777777" w:rsidR="009712EB" w:rsidRPr="00616F0C" w:rsidRDefault="009712EB" w:rsidP="009712EB">
      <w:pPr>
        <w:pStyle w:val="PL"/>
        <w:rPr>
          <w:lang w:val="en-US"/>
        </w:rPr>
      </w:pPr>
    </w:p>
    <w:p w14:paraId="637B2181" w14:textId="77777777" w:rsidR="009712EB" w:rsidRPr="00616F0C" w:rsidRDefault="009712EB" w:rsidP="009712EB">
      <w:pPr>
        <w:pStyle w:val="PL"/>
        <w:rPr>
          <w:lang w:val="en-US"/>
        </w:rPr>
      </w:pPr>
      <w:r w:rsidRPr="00616F0C">
        <w:rPr>
          <w:lang w:val="en-US"/>
        </w:rPr>
        <w:t xml:space="preserve">  /{realmId}/{storageId}/records/{recordId}/meta:</w:t>
      </w:r>
    </w:p>
    <w:p w14:paraId="05C13F1D" w14:textId="77777777" w:rsidR="009712EB" w:rsidRPr="00616F0C" w:rsidRDefault="009712EB" w:rsidP="009712EB">
      <w:pPr>
        <w:pStyle w:val="PL"/>
        <w:rPr>
          <w:lang w:val="en-US"/>
        </w:rPr>
      </w:pPr>
      <w:r w:rsidRPr="00616F0C">
        <w:rPr>
          <w:lang w:val="en-US"/>
        </w:rPr>
        <w:t xml:space="preserve">    summary: Access to the meta of a specific Record, identified by its RecordId</w:t>
      </w:r>
    </w:p>
    <w:p w14:paraId="619EE891" w14:textId="77777777" w:rsidR="009712EB" w:rsidRPr="00616F0C" w:rsidRDefault="009712EB" w:rsidP="009712EB">
      <w:pPr>
        <w:pStyle w:val="PL"/>
        <w:rPr>
          <w:lang w:val="en-US"/>
        </w:rPr>
      </w:pPr>
      <w:r w:rsidRPr="00616F0C">
        <w:rPr>
          <w:lang w:val="en-US"/>
        </w:rPr>
        <w:t xml:space="preserve">    description: &gt;-</w:t>
      </w:r>
    </w:p>
    <w:p w14:paraId="284CE2E3" w14:textId="77777777" w:rsidR="009712EB" w:rsidRPr="00616F0C" w:rsidRDefault="009712EB" w:rsidP="009712EB">
      <w:pPr>
        <w:pStyle w:val="PL"/>
        <w:rPr>
          <w:lang w:val="en-US"/>
        </w:rPr>
      </w:pPr>
      <w:r w:rsidRPr="00616F0C">
        <w:rPr>
          <w:lang w:val="en-US"/>
        </w:rPr>
        <w:t xml:space="preserve">      Access to the meta of a specific Record</w:t>
      </w:r>
    </w:p>
    <w:p w14:paraId="28A8DAA2" w14:textId="77777777" w:rsidR="009712EB" w:rsidRPr="00616F0C" w:rsidRDefault="009712EB" w:rsidP="009712EB">
      <w:pPr>
        <w:pStyle w:val="PL"/>
        <w:rPr>
          <w:lang w:val="en-US"/>
        </w:rPr>
      </w:pPr>
      <w:r w:rsidRPr="00616F0C">
        <w:rPr>
          <w:lang w:val="en-US"/>
        </w:rPr>
        <w:t xml:space="preserve">    get:</w:t>
      </w:r>
    </w:p>
    <w:p w14:paraId="70D84D38" w14:textId="77777777" w:rsidR="009712EB" w:rsidRPr="00616F0C" w:rsidRDefault="009712EB" w:rsidP="009712EB">
      <w:pPr>
        <w:pStyle w:val="PL"/>
        <w:rPr>
          <w:lang w:val="en-US"/>
        </w:rPr>
      </w:pPr>
      <w:r w:rsidRPr="00616F0C">
        <w:rPr>
          <w:lang w:val="en-US"/>
        </w:rPr>
        <w:t xml:space="preserve">      summary: Record's meta access</w:t>
      </w:r>
    </w:p>
    <w:p w14:paraId="35174B6A" w14:textId="77777777" w:rsidR="009712EB" w:rsidRPr="00616F0C" w:rsidRDefault="009712EB" w:rsidP="009712EB">
      <w:pPr>
        <w:pStyle w:val="PL"/>
        <w:rPr>
          <w:lang w:val="en-US"/>
        </w:rPr>
      </w:pPr>
      <w:r w:rsidRPr="00616F0C">
        <w:rPr>
          <w:lang w:val="en-US"/>
        </w:rPr>
        <w:t xml:space="preserve">      description: retrieve meta of a specific Record</w:t>
      </w:r>
    </w:p>
    <w:p w14:paraId="59B4F4E7" w14:textId="77777777" w:rsidR="009712EB" w:rsidRPr="00616F0C" w:rsidRDefault="009712EB" w:rsidP="009712EB">
      <w:pPr>
        <w:pStyle w:val="PL"/>
        <w:rPr>
          <w:lang w:val="en-US"/>
        </w:rPr>
      </w:pPr>
      <w:r w:rsidRPr="00616F0C">
        <w:rPr>
          <w:lang w:val="en-US"/>
        </w:rPr>
        <w:t xml:space="preserve">      operationId: GetMeta</w:t>
      </w:r>
    </w:p>
    <w:p w14:paraId="0E242221" w14:textId="77777777" w:rsidR="009712EB" w:rsidRPr="00616F0C" w:rsidRDefault="009712EB" w:rsidP="009712EB">
      <w:pPr>
        <w:pStyle w:val="PL"/>
        <w:rPr>
          <w:lang w:val="en-US"/>
        </w:rPr>
      </w:pPr>
      <w:r w:rsidRPr="00616F0C">
        <w:rPr>
          <w:lang w:val="en-US"/>
        </w:rPr>
        <w:t xml:space="preserve">      tags:</w:t>
      </w:r>
    </w:p>
    <w:p w14:paraId="1B3E0829" w14:textId="77777777" w:rsidR="009712EB" w:rsidRPr="00616F0C" w:rsidRDefault="009712EB" w:rsidP="009712EB">
      <w:pPr>
        <w:pStyle w:val="PL"/>
        <w:rPr>
          <w:lang w:val="en-US"/>
        </w:rPr>
      </w:pPr>
      <w:r w:rsidRPr="00616F0C">
        <w:rPr>
          <w:lang w:val="en-US"/>
        </w:rPr>
        <w:t xml:space="preserve">      - Record CRUD</w:t>
      </w:r>
    </w:p>
    <w:p w14:paraId="35CBBAE7" w14:textId="77777777" w:rsidR="009712EB" w:rsidRPr="00616F0C" w:rsidRDefault="009712EB" w:rsidP="009712EB">
      <w:pPr>
        <w:pStyle w:val="PL"/>
        <w:rPr>
          <w:lang w:val="en-US"/>
        </w:rPr>
      </w:pPr>
      <w:r w:rsidRPr="00616F0C">
        <w:rPr>
          <w:lang w:val="en-US"/>
        </w:rPr>
        <w:t xml:space="preserve">      parameters:</w:t>
      </w:r>
    </w:p>
    <w:p w14:paraId="63CDF79F" w14:textId="77777777" w:rsidR="009712EB" w:rsidRPr="00616F0C" w:rsidRDefault="009712EB" w:rsidP="009712EB">
      <w:pPr>
        <w:pStyle w:val="PL"/>
        <w:rPr>
          <w:lang w:val="en-US"/>
        </w:rPr>
      </w:pPr>
      <w:r w:rsidRPr="00616F0C">
        <w:rPr>
          <w:lang w:val="en-US"/>
        </w:rPr>
        <w:t xml:space="preserve">      - name: realmId</w:t>
      </w:r>
    </w:p>
    <w:p w14:paraId="6FA18871" w14:textId="77777777" w:rsidR="009712EB" w:rsidRPr="00616F0C" w:rsidRDefault="009712EB" w:rsidP="009712EB">
      <w:pPr>
        <w:pStyle w:val="PL"/>
        <w:rPr>
          <w:lang w:val="en-US"/>
        </w:rPr>
      </w:pPr>
      <w:r w:rsidRPr="00616F0C">
        <w:rPr>
          <w:lang w:val="en-US"/>
        </w:rPr>
        <w:t xml:space="preserve">        in: path</w:t>
      </w:r>
    </w:p>
    <w:p w14:paraId="22FC56A8" w14:textId="77777777" w:rsidR="009712EB" w:rsidRPr="00616F0C" w:rsidRDefault="009712EB" w:rsidP="009712EB">
      <w:pPr>
        <w:pStyle w:val="PL"/>
        <w:rPr>
          <w:lang w:val="en-US"/>
        </w:rPr>
      </w:pPr>
      <w:r w:rsidRPr="00616F0C">
        <w:rPr>
          <w:lang w:val="en-US"/>
        </w:rPr>
        <w:t xml:space="preserve">        description: Identifier of the Realm</w:t>
      </w:r>
    </w:p>
    <w:p w14:paraId="45952B65" w14:textId="77777777" w:rsidR="009712EB" w:rsidRPr="00616F0C" w:rsidRDefault="009712EB" w:rsidP="009712EB">
      <w:pPr>
        <w:pStyle w:val="PL"/>
        <w:rPr>
          <w:lang w:val="en-US"/>
        </w:rPr>
      </w:pPr>
      <w:r w:rsidRPr="00616F0C">
        <w:rPr>
          <w:lang w:val="en-US"/>
        </w:rPr>
        <w:t xml:space="preserve">        required: true</w:t>
      </w:r>
    </w:p>
    <w:p w14:paraId="06AE9CA8" w14:textId="77777777" w:rsidR="009712EB" w:rsidRPr="00616F0C" w:rsidRDefault="009712EB" w:rsidP="009712EB">
      <w:pPr>
        <w:pStyle w:val="PL"/>
        <w:rPr>
          <w:lang w:val="en-US"/>
        </w:rPr>
      </w:pPr>
      <w:r w:rsidRPr="00616F0C">
        <w:rPr>
          <w:lang w:val="en-US"/>
        </w:rPr>
        <w:t xml:space="preserve">        schema:</w:t>
      </w:r>
    </w:p>
    <w:p w14:paraId="73BCA023" w14:textId="77777777" w:rsidR="009712EB" w:rsidRPr="00616F0C" w:rsidRDefault="009712EB" w:rsidP="009712EB">
      <w:pPr>
        <w:pStyle w:val="PL"/>
        <w:rPr>
          <w:lang w:val="en-US"/>
        </w:rPr>
      </w:pPr>
      <w:r w:rsidRPr="00616F0C">
        <w:rPr>
          <w:lang w:val="en-US"/>
        </w:rPr>
        <w:t xml:space="preserve">          type: string</w:t>
      </w:r>
    </w:p>
    <w:p w14:paraId="26584704" w14:textId="77777777" w:rsidR="009712EB" w:rsidRPr="00616F0C" w:rsidRDefault="009712EB" w:rsidP="009712EB">
      <w:pPr>
        <w:pStyle w:val="PL"/>
        <w:rPr>
          <w:lang w:val="en-US"/>
        </w:rPr>
      </w:pPr>
      <w:r w:rsidRPr="00616F0C">
        <w:rPr>
          <w:lang w:val="en-US"/>
        </w:rPr>
        <w:t xml:space="preserve">          example: Realm01</w:t>
      </w:r>
    </w:p>
    <w:p w14:paraId="23A9384D" w14:textId="77777777" w:rsidR="009712EB" w:rsidRPr="00616F0C" w:rsidRDefault="009712EB" w:rsidP="009712EB">
      <w:pPr>
        <w:pStyle w:val="PL"/>
        <w:rPr>
          <w:lang w:val="en-US"/>
        </w:rPr>
      </w:pPr>
      <w:r w:rsidRPr="00616F0C">
        <w:rPr>
          <w:lang w:val="en-US"/>
        </w:rPr>
        <w:t xml:space="preserve">      - name: storageId</w:t>
      </w:r>
    </w:p>
    <w:p w14:paraId="2DE19F44" w14:textId="77777777" w:rsidR="009712EB" w:rsidRPr="00616F0C" w:rsidRDefault="009712EB" w:rsidP="009712EB">
      <w:pPr>
        <w:pStyle w:val="PL"/>
        <w:rPr>
          <w:lang w:val="en-US"/>
        </w:rPr>
      </w:pPr>
      <w:r w:rsidRPr="00616F0C">
        <w:rPr>
          <w:lang w:val="en-US"/>
        </w:rPr>
        <w:t xml:space="preserve">        in: path</w:t>
      </w:r>
    </w:p>
    <w:p w14:paraId="43A7BD82" w14:textId="77777777" w:rsidR="009712EB" w:rsidRPr="00616F0C" w:rsidRDefault="009712EB" w:rsidP="009712EB">
      <w:pPr>
        <w:pStyle w:val="PL"/>
        <w:rPr>
          <w:lang w:val="en-US"/>
        </w:rPr>
      </w:pPr>
      <w:r w:rsidRPr="00616F0C">
        <w:rPr>
          <w:lang w:val="en-US"/>
        </w:rPr>
        <w:t xml:space="preserve">        description: Identifier of the Storage</w:t>
      </w:r>
    </w:p>
    <w:p w14:paraId="151DFAD9" w14:textId="77777777" w:rsidR="009712EB" w:rsidRPr="00616F0C" w:rsidRDefault="009712EB" w:rsidP="009712EB">
      <w:pPr>
        <w:pStyle w:val="PL"/>
        <w:rPr>
          <w:lang w:val="en-US"/>
        </w:rPr>
      </w:pPr>
      <w:r w:rsidRPr="00616F0C">
        <w:rPr>
          <w:lang w:val="en-US"/>
        </w:rPr>
        <w:t xml:space="preserve">        required: true</w:t>
      </w:r>
    </w:p>
    <w:p w14:paraId="3A2D0969" w14:textId="77777777" w:rsidR="009712EB" w:rsidRPr="00616F0C" w:rsidRDefault="009712EB" w:rsidP="009712EB">
      <w:pPr>
        <w:pStyle w:val="PL"/>
        <w:rPr>
          <w:lang w:val="en-US"/>
        </w:rPr>
      </w:pPr>
      <w:r w:rsidRPr="00616F0C">
        <w:rPr>
          <w:lang w:val="en-US"/>
        </w:rPr>
        <w:t xml:space="preserve">        schema:</w:t>
      </w:r>
    </w:p>
    <w:p w14:paraId="6CCECBEC" w14:textId="77777777" w:rsidR="009712EB" w:rsidRPr="00616F0C" w:rsidRDefault="009712EB" w:rsidP="009712EB">
      <w:pPr>
        <w:pStyle w:val="PL"/>
        <w:rPr>
          <w:lang w:val="en-US"/>
        </w:rPr>
      </w:pPr>
      <w:r w:rsidRPr="00616F0C">
        <w:rPr>
          <w:lang w:val="en-US"/>
        </w:rPr>
        <w:t xml:space="preserve">          type: string</w:t>
      </w:r>
    </w:p>
    <w:p w14:paraId="54720136" w14:textId="77777777" w:rsidR="009712EB" w:rsidRPr="00616F0C" w:rsidRDefault="009712EB" w:rsidP="009712EB">
      <w:pPr>
        <w:pStyle w:val="PL"/>
        <w:rPr>
          <w:lang w:val="en-US"/>
        </w:rPr>
      </w:pPr>
      <w:r w:rsidRPr="00616F0C">
        <w:rPr>
          <w:lang w:val="en-US"/>
        </w:rPr>
        <w:t xml:space="preserve">          example: Storage01</w:t>
      </w:r>
    </w:p>
    <w:p w14:paraId="34A564C9" w14:textId="77777777" w:rsidR="009712EB" w:rsidRPr="00616F0C" w:rsidRDefault="009712EB" w:rsidP="009712EB">
      <w:pPr>
        <w:pStyle w:val="PL"/>
        <w:rPr>
          <w:lang w:val="en-US"/>
        </w:rPr>
      </w:pPr>
      <w:r w:rsidRPr="00616F0C">
        <w:rPr>
          <w:lang w:val="en-US"/>
        </w:rPr>
        <w:t xml:space="preserve">      - name: recordId</w:t>
      </w:r>
    </w:p>
    <w:p w14:paraId="481849A3" w14:textId="77777777" w:rsidR="009712EB" w:rsidRPr="00616F0C" w:rsidRDefault="009712EB" w:rsidP="009712EB">
      <w:pPr>
        <w:pStyle w:val="PL"/>
        <w:rPr>
          <w:lang w:val="en-US"/>
        </w:rPr>
      </w:pPr>
      <w:r w:rsidRPr="00616F0C">
        <w:rPr>
          <w:lang w:val="en-US"/>
        </w:rPr>
        <w:t xml:space="preserve">        in: path</w:t>
      </w:r>
    </w:p>
    <w:p w14:paraId="66CDCB27" w14:textId="77777777" w:rsidR="009712EB" w:rsidRPr="00616F0C" w:rsidRDefault="009712EB" w:rsidP="009712EB">
      <w:pPr>
        <w:pStyle w:val="PL"/>
        <w:rPr>
          <w:lang w:val="en-US"/>
        </w:rPr>
      </w:pPr>
      <w:r w:rsidRPr="00616F0C">
        <w:rPr>
          <w:lang w:val="en-US"/>
        </w:rPr>
        <w:t xml:space="preserve">        description: Identifier of the Record</w:t>
      </w:r>
    </w:p>
    <w:p w14:paraId="7FF7884E" w14:textId="77777777" w:rsidR="009712EB" w:rsidRPr="00616F0C" w:rsidRDefault="009712EB" w:rsidP="009712EB">
      <w:pPr>
        <w:pStyle w:val="PL"/>
        <w:rPr>
          <w:lang w:val="en-US"/>
        </w:rPr>
      </w:pPr>
      <w:r w:rsidRPr="00616F0C">
        <w:rPr>
          <w:lang w:val="en-US"/>
        </w:rPr>
        <w:t xml:space="preserve">        required: true</w:t>
      </w:r>
    </w:p>
    <w:p w14:paraId="5635232D" w14:textId="77777777" w:rsidR="009712EB" w:rsidRPr="00616F0C" w:rsidRDefault="009712EB" w:rsidP="009712EB">
      <w:pPr>
        <w:pStyle w:val="PL"/>
        <w:rPr>
          <w:lang w:val="en-US"/>
        </w:rPr>
      </w:pPr>
      <w:r w:rsidRPr="00616F0C">
        <w:rPr>
          <w:lang w:val="en-US"/>
        </w:rPr>
        <w:t xml:space="preserve">        schema:</w:t>
      </w:r>
    </w:p>
    <w:p w14:paraId="4F936584" w14:textId="77777777" w:rsidR="009712EB" w:rsidRPr="00616F0C" w:rsidRDefault="009712EB" w:rsidP="009712EB">
      <w:pPr>
        <w:pStyle w:val="PL"/>
        <w:rPr>
          <w:lang w:val="en-US"/>
        </w:rPr>
      </w:pPr>
      <w:r w:rsidRPr="00616F0C">
        <w:rPr>
          <w:lang w:val="en-US"/>
        </w:rPr>
        <w:t xml:space="preserve">          type: string</w:t>
      </w:r>
    </w:p>
    <w:p w14:paraId="64AA4F91" w14:textId="77777777" w:rsidR="009712EB" w:rsidRPr="00616F0C" w:rsidRDefault="009712EB" w:rsidP="009712EB">
      <w:pPr>
        <w:pStyle w:val="PL"/>
        <w:rPr>
          <w:lang w:val="en-US"/>
        </w:rPr>
      </w:pPr>
      <w:r w:rsidRPr="00616F0C">
        <w:rPr>
          <w:lang w:val="en-US"/>
        </w:rPr>
        <w:t xml:space="preserve">          example: 'UserRecordValue000000001'</w:t>
      </w:r>
    </w:p>
    <w:p w14:paraId="74BB6CFA" w14:textId="77777777" w:rsidR="009712EB" w:rsidRPr="00616F0C" w:rsidRDefault="009712EB" w:rsidP="009712EB">
      <w:pPr>
        <w:pStyle w:val="PL"/>
        <w:rPr>
          <w:lang w:val="en-US"/>
        </w:rPr>
      </w:pPr>
      <w:r w:rsidRPr="00616F0C">
        <w:rPr>
          <w:lang w:val="en-US"/>
        </w:rPr>
        <w:t xml:space="preserve">      - name: If-None-Match</w:t>
      </w:r>
    </w:p>
    <w:p w14:paraId="5550A3F6" w14:textId="77777777" w:rsidR="009712EB" w:rsidRPr="00616F0C" w:rsidRDefault="009712EB" w:rsidP="009712EB">
      <w:pPr>
        <w:pStyle w:val="PL"/>
        <w:rPr>
          <w:lang w:val="en-US"/>
        </w:rPr>
      </w:pPr>
      <w:r w:rsidRPr="00616F0C">
        <w:rPr>
          <w:lang w:val="en-US"/>
        </w:rPr>
        <w:t xml:space="preserve">        in: header</w:t>
      </w:r>
    </w:p>
    <w:p w14:paraId="11AEF900" w14:textId="77777777" w:rsidR="009712EB" w:rsidRPr="00616F0C" w:rsidRDefault="009712EB" w:rsidP="009712EB">
      <w:pPr>
        <w:pStyle w:val="PL"/>
        <w:rPr>
          <w:lang w:val="en-US"/>
        </w:rPr>
      </w:pPr>
      <w:r w:rsidRPr="00616F0C">
        <w:rPr>
          <w:lang w:val="en-US"/>
        </w:rPr>
        <w:t xml:space="preserve">        description: Validator for conditional requests, as described in RFC 7232, 3.2</w:t>
      </w:r>
    </w:p>
    <w:p w14:paraId="0093264F" w14:textId="77777777" w:rsidR="009712EB" w:rsidRPr="00616F0C" w:rsidRDefault="009712EB" w:rsidP="009712EB">
      <w:pPr>
        <w:pStyle w:val="PL"/>
        <w:rPr>
          <w:lang w:val="en-US"/>
        </w:rPr>
      </w:pPr>
      <w:r w:rsidRPr="00616F0C">
        <w:rPr>
          <w:lang w:val="en-US"/>
        </w:rPr>
        <w:t xml:space="preserve">        schema:</w:t>
      </w:r>
    </w:p>
    <w:p w14:paraId="283145BF" w14:textId="77777777" w:rsidR="009712EB" w:rsidRPr="00616F0C" w:rsidRDefault="009712EB" w:rsidP="009712EB">
      <w:pPr>
        <w:pStyle w:val="PL"/>
        <w:rPr>
          <w:lang w:val="en-US"/>
        </w:rPr>
      </w:pPr>
      <w:r w:rsidRPr="00616F0C">
        <w:rPr>
          <w:lang w:val="en-US"/>
        </w:rPr>
        <w:t xml:space="preserve">          type: string</w:t>
      </w:r>
    </w:p>
    <w:p w14:paraId="054D67D7" w14:textId="77777777" w:rsidR="009712EB" w:rsidRPr="00616F0C" w:rsidRDefault="009712EB" w:rsidP="009712EB">
      <w:pPr>
        <w:pStyle w:val="PL"/>
        <w:rPr>
          <w:lang w:val="en-US"/>
        </w:rPr>
      </w:pPr>
      <w:r w:rsidRPr="00616F0C">
        <w:rPr>
          <w:lang w:val="en-US"/>
        </w:rPr>
        <w:t xml:space="preserve">      - name: If-Modified-Since</w:t>
      </w:r>
    </w:p>
    <w:p w14:paraId="05954B9C" w14:textId="77777777" w:rsidR="009712EB" w:rsidRPr="00616F0C" w:rsidRDefault="009712EB" w:rsidP="009712EB">
      <w:pPr>
        <w:pStyle w:val="PL"/>
        <w:rPr>
          <w:lang w:val="en-US"/>
        </w:rPr>
      </w:pPr>
      <w:r w:rsidRPr="00616F0C">
        <w:rPr>
          <w:lang w:val="en-US"/>
        </w:rPr>
        <w:t xml:space="preserve">        in: header</w:t>
      </w:r>
    </w:p>
    <w:p w14:paraId="4B8246BF" w14:textId="77777777" w:rsidR="009712EB" w:rsidRPr="00616F0C" w:rsidRDefault="009712EB" w:rsidP="009712EB">
      <w:pPr>
        <w:pStyle w:val="PL"/>
        <w:rPr>
          <w:lang w:val="en-US"/>
        </w:rPr>
      </w:pPr>
      <w:r w:rsidRPr="00616F0C">
        <w:rPr>
          <w:lang w:val="en-US"/>
        </w:rPr>
        <w:t xml:space="preserve">        description: Validator for conditional requests, as described in RFC 7232, 3.3</w:t>
      </w:r>
    </w:p>
    <w:p w14:paraId="5FE0EFE1" w14:textId="77777777" w:rsidR="009712EB" w:rsidRPr="00616F0C" w:rsidRDefault="009712EB" w:rsidP="009712EB">
      <w:pPr>
        <w:pStyle w:val="PL"/>
        <w:rPr>
          <w:lang w:val="en-US"/>
        </w:rPr>
      </w:pPr>
      <w:r w:rsidRPr="00616F0C">
        <w:rPr>
          <w:lang w:val="en-US"/>
        </w:rPr>
        <w:t xml:space="preserve">        schema:</w:t>
      </w:r>
    </w:p>
    <w:p w14:paraId="535F6ED7" w14:textId="77777777" w:rsidR="009712EB" w:rsidRPr="00616F0C" w:rsidRDefault="009712EB" w:rsidP="009712EB">
      <w:pPr>
        <w:pStyle w:val="PL"/>
        <w:rPr>
          <w:lang w:val="en-US"/>
        </w:rPr>
      </w:pPr>
      <w:r w:rsidRPr="00616F0C">
        <w:rPr>
          <w:lang w:val="en-US"/>
        </w:rPr>
        <w:t xml:space="preserve">          type: string</w:t>
      </w:r>
    </w:p>
    <w:p w14:paraId="0F2C21B9" w14:textId="77777777" w:rsidR="009712EB" w:rsidRPr="00616F0C" w:rsidRDefault="009712EB" w:rsidP="009712EB">
      <w:pPr>
        <w:pStyle w:val="PL"/>
        <w:rPr>
          <w:lang w:val="en-US"/>
        </w:rPr>
      </w:pPr>
      <w:r w:rsidRPr="00616F0C">
        <w:rPr>
          <w:lang w:val="en-US"/>
        </w:rPr>
        <w:t xml:space="preserve">      - name: supported-features</w:t>
      </w:r>
    </w:p>
    <w:p w14:paraId="2B167419" w14:textId="77777777" w:rsidR="009712EB" w:rsidRPr="00616F0C" w:rsidRDefault="009712EB" w:rsidP="009712EB">
      <w:pPr>
        <w:pStyle w:val="PL"/>
        <w:rPr>
          <w:lang w:val="en-US"/>
        </w:rPr>
      </w:pPr>
      <w:r w:rsidRPr="00616F0C">
        <w:rPr>
          <w:lang w:val="en-US"/>
        </w:rPr>
        <w:t xml:space="preserve">        in: query</w:t>
      </w:r>
    </w:p>
    <w:p w14:paraId="1770BE46" w14:textId="77777777" w:rsidR="009712EB" w:rsidRPr="00616F0C" w:rsidRDefault="009712EB" w:rsidP="009712EB">
      <w:pPr>
        <w:pStyle w:val="PL"/>
        <w:rPr>
          <w:lang w:val="en-US"/>
        </w:rPr>
      </w:pPr>
      <w:r w:rsidRPr="00616F0C">
        <w:rPr>
          <w:lang w:val="en-US"/>
        </w:rPr>
        <w:t xml:space="preserve">        description: Features required to be supported by the target NF</w:t>
      </w:r>
    </w:p>
    <w:p w14:paraId="5B403914" w14:textId="77777777" w:rsidR="009712EB" w:rsidRPr="00616F0C" w:rsidRDefault="009712EB" w:rsidP="009712EB">
      <w:pPr>
        <w:pStyle w:val="PL"/>
        <w:rPr>
          <w:lang w:val="en-US"/>
        </w:rPr>
      </w:pPr>
      <w:r w:rsidRPr="00616F0C">
        <w:rPr>
          <w:lang w:val="en-US"/>
        </w:rPr>
        <w:t xml:space="preserve">        schema:</w:t>
      </w:r>
    </w:p>
    <w:p w14:paraId="49DA9034" w14:textId="77777777" w:rsidR="009712EB" w:rsidRPr="00616F0C" w:rsidRDefault="009712EB" w:rsidP="009712EB">
      <w:pPr>
        <w:pStyle w:val="PL"/>
        <w:rPr>
          <w:lang w:val="en-US"/>
        </w:rPr>
      </w:pPr>
      <w:r w:rsidRPr="00616F0C">
        <w:rPr>
          <w:lang w:val="en-US"/>
        </w:rPr>
        <w:t xml:space="preserve">          $ref: 'TS29571_CommonData.yaml#/components/schemas/SupportedFeatures'</w:t>
      </w:r>
    </w:p>
    <w:p w14:paraId="60DAEFDC" w14:textId="77777777" w:rsidR="009712EB" w:rsidRPr="00616F0C" w:rsidRDefault="009712EB" w:rsidP="009712EB">
      <w:pPr>
        <w:pStyle w:val="PL"/>
        <w:rPr>
          <w:lang w:val="en-US"/>
        </w:rPr>
      </w:pPr>
      <w:r w:rsidRPr="00616F0C">
        <w:rPr>
          <w:lang w:val="en-US"/>
        </w:rPr>
        <w:t xml:space="preserve">      responses:</w:t>
      </w:r>
    </w:p>
    <w:p w14:paraId="4A30A403" w14:textId="77777777" w:rsidR="009712EB" w:rsidRPr="00616F0C" w:rsidRDefault="009712EB" w:rsidP="009712EB">
      <w:pPr>
        <w:pStyle w:val="PL"/>
        <w:rPr>
          <w:lang w:val="en-US"/>
        </w:rPr>
      </w:pPr>
      <w:r w:rsidRPr="00616F0C">
        <w:rPr>
          <w:lang w:val="en-US"/>
        </w:rPr>
        <w:t xml:space="preserve">        '200':</w:t>
      </w:r>
    </w:p>
    <w:p w14:paraId="4710DFCE" w14:textId="77777777" w:rsidR="009712EB" w:rsidRPr="00616F0C" w:rsidRDefault="009712EB" w:rsidP="009712EB">
      <w:pPr>
        <w:pStyle w:val="PL"/>
        <w:rPr>
          <w:lang w:val="en-US"/>
        </w:rPr>
      </w:pPr>
      <w:r w:rsidRPr="00616F0C">
        <w:rPr>
          <w:lang w:val="en-US"/>
        </w:rPr>
        <w:t xml:space="preserve">          description: Expected response to a valid request</w:t>
      </w:r>
    </w:p>
    <w:p w14:paraId="6D66BE12" w14:textId="77777777" w:rsidR="009712EB" w:rsidRPr="00616F0C" w:rsidRDefault="009712EB" w:rsidP="009712EB">
      <w:pPr>
        <w:pStyle w:val="PL"/>
        <w:rPr>
          <w:lang w:val="en-US"/>
        </w:rPr>
      </w:pPr>
      <w:r w:rsidRPr="00616F0C">
        <w:rPr>
          <w:lang w:val="en-US"/>
        </w:rPr>
        <w:t xml:space="preserve">          headers:</w:t>
      </w:r>
    </w:p>
    <w:p w14:paraId="1996A962" w14:textId="77777777" w:rsidR="009712EB" w:rsidRPr="00616F0C" w:rsidRDefault="009712EB" w:rsidP="009712EB">
      <w:pPr>
        <w:pStyle w:val="PL"/>
        <w:rPr>
          <w:lang w:val="en-US"/>
        </w:rPr>
      </w:pPr>
      <w:r w:rsidRPr="00616F0C">
        <w:rPr>
          <w:lang w:val="en-US"/>
        </w:rPr>
        <w:t xml:space="preserve">            Cache-Control:</w:t>
      </w:r>
    </w:p>
    <w:p w14:paraId="43ECDD5B" w14:textId="77777777" w:rsidR="009712EB" w:rsidRPr="00616F0C" w:rsidRDefault="009712EB" w:rsidP="009712EB">
      <w:pPr>
        <w:pStyle w:val="PL"/>
        <w:rPr>
          <w:lang w:val="en-US"/>
        </w:rPr>
      </w:pPr>
      <w:r w:rsidRPr="00616F0C">
        <w:rPr>
          <w:lang w:val="en-US"/>
        </w:rPr>
        <w:t xml:space="preserve">              $ref: '#/components/headers/Cache-Control'</w:t>
      </w:r>
    </w:p>
    <w:p w14:paraId="70F4D435" w14:textId="77777777" w:rsidR="009712EB" w:rsidRPr="00616F0C" w:rsidRDefault="009712EB" w:rsidP="009712EB">
      <w:pPr>
        <w:pStyle w:val="PL"/>
        <w:rPr>
          <w:lang w:val="en-US"/>
        </w:rPr>
      </w:pPr>
      <w:r w:rsidRPr="00616F0C">
        <w:rPr>
          <w:lang w:val="en-US"/>
        </w:rPr>
        <w:t xml:space="preserve">            ETag:</w:t>
      </w:r>
    </w:p>
    <w:p w14:paraId="7B7DE186" w14:textId="77777777" w:rsidR="009712EB" w:rsidRPr="00616F0C" w:rsidRDefault="009712EB" w:rsidP="009712EB">
      <w:pPr>
        <w:pStyle w:val="PL"/>
        <w:rPr>
          <w:lang w:val="en-US"/>
        </w:rPr>
      </w:pPr>
      <w:r w:rsidRPr="00616F0C">
        <w:rPr>
          <w:lang w:val="en-US"/>
        </w:rPr>
        <w:t xml:space="preserve">              $ref: '#/components/headers/ETag'</w:t>
      </w:r>
    </w:p>
    <w:p w14:paraId="2741BDA7" w14:textId="77777777" w:rsidR="009712EB" w:rsidRPr="00616F0C" w:rsidRDefault="009712EB" w:rsidP="009712EB">
      <w:pPr>
        <w:pStyle w:val="PL"/>
        <w:rPr>
          <w:lang w:val="en-US"/>
        </w:rPr>
      </w:pPr>
      <w:r w:rsidRPr="00616F0C">
        <w:rPr>
          <w:lang w:val="en-US"/>
        </w:rPr>
        <w:t xml:space="preserve">            Last-Modified:</w:t>
      </w:r>
    </w:p>
    <w:p w14:paraId="20157FC5" w14:textId="77777777" w:rsidR="009712EB" w:rsidRPr="00616F0C" w:rsidRDefault="009712EB" w:rsidP="009712EB">
      <w:pPr>
        <w:pStyle w:val="PL"/>
        <w:rPr>
          <w:lang w:val="en-US"/>
        </w:rPr>
      </w:pPr>
      <w:r w:rsidRPr="00616F0C">
        <w:rPr>
          <w:lang w:val="en-US"/>
        </w:rPr>
        <w:t xml:space="preserve">              $ref: '#/components/headers/Last-Modified'</w:t>
      </w:r>
    </w:p>
    <w:p w14:paraId="73D362B5" w14:textId="77777777" w:rsidR="009712EB" w:rsidRPr="00616F0C" w:rsidRDefault="009712EB" w:rsidP="009712EB">
      <w:pPr>
        <w:pStyle w:val="PL"/>
        <w:rPr>
          <w:lang w:val="en-US"/>
        </w:rPr>
      </w:pPr>
      <w:r w:rsidRPr="00616F0C">
        <w:rPr>
          <w:lang w:val="en-US"/>
        </w:rPr>
        <w:t xml:space="preserve">          content:</w:t>
      </w:r>
    </w:p>
    <w:p w14:paraId="0F7EB829" w14:textId="77777777" w:rsidR="009712EB" w:rsidRPr="00616F0C" w:rsidRDefault="009712EB" w:rsidP="009712EB">
      <w:pPr>
        <w:pStyle w:val="PL"/>
        <w:rPr>
          <w:lang w:val="en-US"/>
        </w:rPr>
      </w:pPr>
      <w:r w:rsidRPr="00616F0C">
        <w:rPr>
          <w:lang w:val="en-US"/>
        </w:rPr>
        <w:t xml:space="preserve">            application/json:</w:t>
      </w:r>
    </w:p>
    <w:p w14:paraId="0B6BC0DC" w14:textId="77777777" w:rsidR="009712EB" w:rsidRPr="00616F0C" w:rsidRDefault="009712EB" w:rsidP="009712EB">
      <w:pPr>
        <w:pStyle w:val="PL"/>
        <w:rPr>
          <w:lang w:val="en-US"/>
        </w:rPr>
      </w:pPr>
      <w:r w:rsidRPr="00616F0C">
        <w:rPr>
          <w:lang w:val="en-US"/>
        </w:rPr>
        <w:t xml:space="preserve">              schema:</w:t>
      </w:r>
    </w:p>
    <w:p w14:paraId="3FD261BB" w14:textId="77777777" w:rsidR="009712EB" w:rsidRPr="00616F0C" w:rsidRDefault="009712EB" w:rsidP="009712EB">
      <w:pPr>
        <w:pStyle w:val="PL"/>
        <w:rPr>
          <w:lang w:val="en-US"/>
        </w:rPr>
      </w:pPr>
      <w:r w:rsidRPr="00616F0C">
        <w:rPr>
          <w:lang w:val="en-US"/>
        </w:rPr>
        <w:t xml:space="preserve">                $ref: '#/components/schemas/RecordMeta'</w:t>
      </w:r>
    </w:p>
    <w:p w14:paraId="04FC2A6A" w14:textId="77777777" w:rsidR="009712EB" w:rsidRPr="00616F0C" w:rsidRDefault="009712EB" w:rsidP="009712EB">
      <w:pPr>
        <w:pStyle w:val="PL"/>
        <w:rPr>
          <w:lang w:val="en-US"/>
        </w:rPr>
      </w:pPr>
      <w:r w:rsidRPr="00616F0C">
        <w:rPr>
          <w:lang w:val="en-US"/>
        </w:rPr>
        <w:lastRenderedPageBreak/>
        <w:t xml:space="preserve">        '304':</w:t>
      </w:r>
    </w:p>
    <w:p w14:paraId="58F3D210" w14:textId="77777777" w:rsidR="009712EB" w:rsidRPr="00616F0C" w:rsidRDefault="009712EB" w:rsidP="009712EB">
      <w:pPr>
        <w:pStyle w:val="PL"/>
        <w:rPr>
          <w:lang w:val="en-US"/>
        </w:rPr>
      </w:pPr>
      <w:r w:rsidRPr="00616F0C">
        <w:rPr>
          <w:lang w:val="en-US"/>
        </w:rPr>
        <w:t xml:space="preserve">          $ref: '#/components/responses/304'</w:t>
      </w:r>
    </w:p>
    <w:p w14:paraId="1CCE9A70" w14:textId="77777777" w:rsidR="009712EB" w:rsidRPr="00616F0C" w:rsidRDefault="009712EB" w:rsidP="009712EB">
      <w:pPr>
        <w:pStyle w:val="PL"/>
        <w:rPr>
          <w:lang w:val="en-US"/>
        </w:rPr>
      </w:pPr>
      <w:r w:rsidRPr="00616F0C">
        <w:rPr>
          <w:lang w:val="en-US"/>
        </w:rPr>
        <w:t xml:space="preserve">        '400':</w:t>
      </w:r>
    </w:p>
    <w:p w14:paraId="3D07805F" w14:textId="77777777" w:rsidR="009712EB" w:rsidRPr="00616F0C" w:rsidRDefault="009712EB" w:rsidP="009712EB">
      <w:pPr>
        <w:pStyle w:val="PL"/>
        <w:rPr>
          <w:lang w:val="en-US"/>
        </w:rPr>
      </w:pPr>
      <w:r w:rsidRPr="00616F0C">
        <w:rPr>
          <w:lang w:val="en-US"/>
        </w:rPr>
        <w:t xml:space="preserve">          $ref: 'TS29571_CommonData.yaml#/components/responses/400'</w:t>
      </w:r>
    </w:p>
    <w:p w14:paraId="63D49380" w14:textId="77777777" w:rsidR="009712EB" w:rsidRPr="00616F0C" w:rsidRDefault="009712EB" w:rsidP="009712EB">
      <w:pPr>
        <w:pStyle w:val="PL"/>
        <w:rPr>
          <w:lang w:val="en-US"/>
        </w:rPr>
      </w:pPr>
      <w:r w:rsidRPr="00616F0C">
        <w:rPr>
          <w:lang w:val="en-US"/>
        </w:rPr>
        <w:t xml:space="preserve">        '401':</w:t>
      </w:r>
    </w:p>
    <w:p w14:paraId="6D2B9147" w14:textId="77777777" w:rsidR="009712EB" w:rsidRPr="00616F0C" w:rsidRDefault="009712EB" w:rsidP="009712EB">
      <w:pPr>
        <w:pStyle w:val="PL"/>
        <w:rPr>
          <w:lang w:val="en-US"/>
        </w:rPr>
      </w:pPr>
      <w:r w:rsidRPr="00616F0C">
        <w:rPr>
          <w:lang w:val="en-US"/>
        </w:rPr>
        <w:t xml:space="preserve">          $ref: 'TS29571_CommonData.yaml#/components/responses/401'</w:t>
      </w:r>
    </w:p>
    <w:p w14:paraId="3B7153B1" w14:textId="77777777" w:rsidR="009712EB" w:rsidRPr="00616F0C" w:rsidRDefault="009712EB" w:rsidP="009712EB">
      <w:pPr>
        <w:pStyle w:val="PL"/>
        <w:rPr>
          <w:lang w:val="en-US"/>
        </w:rPr>
      </w:pPr>
      <w:r w:rsidRPr="00616F0C">
        <w:rPr>
          <w:lang w:val="en-US"/>
        </w:rPr>
        <w:t xml:space="preserve">        '403':</w:t>
      </w:r>
    </w:p>
    <w:p w14:paraId="05A493BB" w14:textId="77777777" w:rsidR="009712EB" w:rsidRPr="00616F0C" w:rsidRDefault="009712EB" w:rsidP="009712EB">
      <w:pPr>
        <w:pStyle w:val="PL"/>
        <w:rPr>
          <w:lang w:val="en-US"/>
        </w:rPr>
      </w:pPr>
      <w:r w:rsidRPr="00616F0C">
        <w:rPr>
          <w:lang w:val="en-US"/>
        </w:rPr>
        <w:t xml:space="preserve">          $ref: 'TS29571_CommonData.yaml#/components/responses/403'</w:t>
      </w:r>
    </w:p>
    <w:p w14:paraId="15C42C07" w14:textId="77777777" w:rsidR="009712EB" w:rsidRPr="00616F0C" w:rsidRDefault="009712EB" w:rsidP="009712EB">
      <w:pPr>
        <w:pStyle w:val="PL"/>
        <w:rPr>
          <w:lang w:val="en-US"/>
        </w:rPr>
      </w:pPr>
      <w:r w:rsidRPr="00616F0C">
        <w:rPr>
          <w:lang w:val="en-US"/>
        </w:rPr>
        <w:t xml:space="preserve">        '404':</w:t>
      </w:r>
    </w:p>
    <w:p w14:paraId="21D9B9C6" w14:textId="77777777" w:rsidR="009712EB" w:rsidRPr="00616F0C" w:rsidRDefault="009712EB" w:rsidP="009712EB">
      <w:pPr>
        <w:pStyle w:val="PL"/>
        <w:rPr>
          <w:lang w:val="en-US"/>
        </w:rPr>
      </w:pPr>
      <w:r w:rsidRPr="00616F0C">
        <w:rPr>
          <w:lang w:val="en-US"/>
        </w:rPr>
        <w:t xml:space="preserve">          $ref: 'TS29571_CommonData.yaml#/components/responses/404'</w:t>
      </w:r>
    </w:p>
    <w:p w14:paraId="38B8A15E" w14:textId="77777777" w:rsidR="009712EB" w:rsidRPr="00616F0C" w:rsidRDefault="009712EB" w:rsidP="009712EB">
      <w:pPr>
        <w:pStyle w:val="PL"/>
        <w:rPr>
          <w:lang w:val="en-US"/>
        </w:rPr>
      </w:pPr>
      <w:r w:rsidRPr="00616F0C">
        <w:rPr>
          <w:lang w:val="en-US"/>
        </w:rPr>
        <w:t xml:space="preserve">        '500':</w:t>
      </w:r>
    </w:p>
    <w:p w14:paraId="1E137515" w14:textId="77777777" w:rsidR="009712EB" w:rsidRPr="00616F0C" w:rsidRDefault="009712EB" w:rsidP="009712EB">
      <w:pPr>
        <w:pStyle w:val="PL"/>
        <w:rPr>
          <w:lang w:val="en-US"/>
        </w:rPr>
      </w:pPr>
      <w:r w:rsidRPr="00616F0C">
        <w:rPr>
          <w:lang w:val="en-US"/>
        </w:rPr>
        <w:t xml:space="preserve">          $ref: 'TS29571_CommonData.yaml#/components/responses/500'</w:t>
      </w:r>
    </w:p>
    <w:p w14:paraId="6B7F699D" w14:textId="77777777" w:rsidR="009712EB" w:rsidRPr="00616F0C" w:rsidRDefault="009712EB" w:rsidP="009712EB">
      <w:pPr>
        <w:pStyle w:val="PL"/>
        <w:rPr>
          <w:lang w:val="en-US"/>
        </w:rPr>
      </w:pPr>
      <w:r w:rsidRPr="00616F0C">
        <w:rPr>
          <w:lang w:val="en-US"/>
        </w:rPr>
        <w:t xml:space="preserve">        '503':</w:t>
      </w:r>
    </w:p>
    <w:p w14:paraId="120394B7" w14:textId="77777777" w:rsidR="009712EB" w:rsidRPr="00616F0C" w:rsidRDefault="009712EB" w:rsidP="009712EB">
      <w:pPr>
        <w:pStyle w:val="PL"/>
        <w:rPr>
          <w:lang w:val="en-US"/>
        </w:rPr>
      </w:pPr>
      <w:r w:rsidRPr="00616F0C">
        <w:rPr>
          <w:lang w:val="en-US"/>
        </w:rPr>
        <w:t xml:space="preserve">          $ref: 'TS29571_CommonData.yaml#/components/responses/503'</w:t>
      </w:r>
    </w:p>
    <w:p w14:paraId="2E6CDA84" w14:textId="77777777" w:rsidR="009712EB" w:rsidRPr="00616F0C" w:rsidRDefault="009712EB" w:rsidP="009712EB">
      <w:pPr>
        <w:pStyle w:val="PL"/>
        <w:rPr>
          <w:lang w:val="en-US"/>
        </w:rPr>
      </w:pPr>
      <w:r w:rsidRPr="00616F0C">
        <w:rPr>
          <w:lang w:val="en-US"/>
        </w:rPr>
        <w:t xml:space="preserve">        default:</w:t>
      </w:r>
    </w:p>
    <w:p w14:paraId="2107CFF9" w14:textId="77777777" w:rsidR="009712EB" w:rsidRPr="00616F0C" w:rsidRDefault="009712EB" w:rsidP="009712EB">
      <w:pPr>
        <w:pStyle w:val="PL"/>
        <w:rPr>
          <w:lang w:val="en-US"/>
        </w:rPr>
      </w:pPr>
      <w:r w:rsidRPr="00616F0C">
        <w:rPr>
          <w:lang w:val="en-US"/>
        </w:rPr>
        <w:t xml:space="preserve">          $ref: 'TS29571_CommonData.yaml#/components/responses/default'</w:t>
      </w:r>
    </w:p>
    <w:p w14:paraId="43C24B03" w14:textId="77777777" w:rsidR="009712EB" w:rsidRPr="00616F0C" w:rsidRDefault="009712EB" w:rsidP="009712EB">
      <w:pPr>
        <w:pStyle w:val="PL"/>
        <w:rPr>
          <w:lang w:val="en-US"/>
        </w:rPr>
      </w:pPr>
      <w:r w:rsidRPr="00616F0C">
        <w:rPr>
          <w:lang w:val="en-US"/>
        </w:rPr>
        <w:t xml:space="preserve">    patch: # patch meta data</w:t>
      </w:r>
    </w:p>
    <w:p w14:paraId="0FC49DD7" w14:textId="77777777" w:rsidR="009712EB" w:rsidRPr="00616F0C" w:rsidRDefault="009712EB" w:rsidP="009712EB">
      <w:pPr>
        <w:pStyle w:val="PL"/>
        <w:rPr>
          <w:lang w:val="en-US"/>
        </w:rPr>
      </w:pPr>
      <w:r w:rsidRPr="00616F0C">
        <w:rPr>
          <w:lang w:val="en-US"/>
        </w:rPr>
        <w:t xml:space="preserve">      summary: Record's meta update</w:t>
      </w:r>
    </w:p>
    <w:p w14:paraId="04E7FC3A" w14:textId="77777777" w:rsidR="009712EB" w:rsidRPr="00616F0C" w:rsidRDefault="009712EB" w:rsidP="009712EB">
      <w:pPr>
        <w:pStyle w:val="PL"/>
        <w:rPr>
          <w:lang w:val="en-US"/>
        </w:rPr>
      </w:pPr>
      <w:r w:rsidRPr="00616F0C">
        <w:rPr>
          <w:lang w:val="en-US"/>
        </w:rPr>
        <w:t xml:space="preserve">      description: update meta of a specific Record</w:t>
      </w:r>
    </w:p>
    <w:p w14:paraId="52C3FC9C" w14:textId="77777777" w:rsidR="009712EB" w:rsidRPr="00616F0C" w:rsidRDefault="009712EB" w:rsidP="009712EB">
      <w:pPr>
        <w:pStyle w:val="PL"/>
        <w:rPr>
          <w:lang w:val="en-US"/>
        </w:rPr>
      </w:pPr>
      <w:r w:rsidRPr="00616F0C">
        <w:rPr>
          <w:lang w:val="en-US"/>
        </w:rPr>
        <w:t xml:space="preserve">      operationId: UpdateMeta</w:t>
      </w:r>
    </w:p>
    <w:p w14:paraId="43BEC7B6" w14:textId="77777777" w:rsidR="009712EB" w:rsidRPr="00616F0C" w:rsidRDefault="009712EB" w:rsidP="009712EB">
      <w:pPr>
        <w:pStyle w:val="PL"/>
        <w:rPr>
          <w:lang w:val="en-US"/>
        </w:rPr>
      </w:pPr>
      <w:r w:rsidRPr="00616F0C">
        <w:rPr>
          <w:lang w:val="en-US"/>
        </w:rPr>
        <w:t xml:space="preserve">      tags:</w:t>
      </w:r>
    </w:p>
    <w:p w14:paraId="09005F32" w14:textId="77777777" w:rsidR="009712EB" w:rsidRPr="00616F0C" w:rsidRDefault="009712EB" w:rsidP="009712EB">
      <w:pPr>
        <w:pStyle w:val="PL"/>
        <w:rPr>
          <w:lang w:val="en-US"/>
        </w:rPr>
      </w:pPr>
      <w:r w:rsidRPr="00616F0C">
        <w:rPr>
          <w:lang w:val="en-US"/>
        </w:rPr>
        <w:t xml:space="preserve">      - Record CRUD</w:t>
      </w:r>
    </w:p>
    <w:p w14:paraId="6E50BEFA" w14:textId="77777777" w:rsidR="009712EB" w:rsidRPr="00616F0C" w:rsidRDefault="009712EB" w:rsidP="009712EB">
      <w:pPr>
        <w:pStyle w:val="PL"/>
        <w:rPr>
          <w:lang w:val="en-US"/>
        </w:rPr>
      </w:pPr>
      <w:r w:rsidRPr="00616F0C">
        <w:rPr>
          <w:lang w:val="en-US"/>
        </w:rPr>
        <w:t xml:space="preserve">      parameters:</w:t>
      </w:r>
    </w:p>
    <w:p w14:paraId="2ABB7768" w14:textId="77777777" w:rsidR="009712EB" w:rsidRPr="00616F0C" w:rsidRDefault="009712EB" w:rsidP="009712EB">
      <w:pPr>
        <w:pStyle w:val="PL"/>
        <w:rPr>
          <w:lang w:val="en-US"/>
        </w:rPr>
      </w:pPr>
      <w:r w:rsidRPr="00616F0C">
        <w:rPr>
          <w:lang w:val="en-US"/>
        </w:rPr>
        <w:t xml:space="preserve">      - name: realmId</w:t>
      </w:r>
    </w:p>
    <w:p w14:paraId="74E08A8C" w14:textId="77777777" w:rsidR="009712EB" w:rsidRPr="00616F0C" w:rsidRDefault="009712EB" w:rsidP="009712EB">
      <w:pPr>
        <w:pStyle w:val="PL"/>
        <w:rPr>
          <w:lang w:val="en-US"/>
        </w:rPr>
      </w:pPr>
      <w:r w:rsidRPr="00616F0C">
        <w:rPr>
          <w:lang w:val="en-US"/>
        </w:rPr>
        <w:t xml:space="preserve">        in: path</w:t>
      </w:r>
    </w:p>
    <w:p w14:paraId="65301EC8" w14:textId="77777777" w:rsidR="009712EB" w:rsidRPr="00616F0C" w:rsidRDefault="009712EB" w:rsidP="009712EB">
      <w:pPr>
        <w:pStyle w:val="PL"/>
        <w:rPr>
          <w:lang w:val="en-US"/>
        </w:rPr>
      </w:pPr>
      <w:r w:rsidRPr="00616F0C">
        <w:rPr>
          <w:lang w:val="en-US"/>
        </w:rPr>
        <w:t xml:space="preserve">        description: Identifier of the Realm</w:t>
      </w:r>
    </w:p>
    <w:p w14:paraId="0219DDAA" w14:textId="77777777" w:rsidR="009712EB" w:rsidRPr="00616F0C" w:rsidRDefault="009712EB" w:rsidP="009712EB">
      <w:pPr>
        <w:pStyle w:val="PL"/>
        <w:rPr>
          <w:lang w:val="en-US"/>
        </w:rPr>
      </w:pPr>
      <w:r w:rsidRPr="00616F0C">
        <w:rPr>
          <w:lang w:val="en-US"/>
        </w:rPr>
        <w:t xml:space="preserve">        required: true</w:t>
      </w:r>
    </w:p>
    <w:p w14:paraId="355971AA" w14:textId="77777777" w:rsidR="009712EB" w:rsidRPr="00616F0C" w:rsidRDefault="009712EB" w:rsidP="009712EB">
      <w:pPr>
        <w:pStyle w:val="PL"/>
        <w:rPr>
          <w:lang w:val="en-US"/>
        </w:rPr>
      </w:pPr>
      <w:r w:rsidRPr="00616F0C">
        <w:rPr>
          <w:lang w:val="en-US"/>
        </w:rPr>
        <w:t xml:space="preserve">        schema:</w:t>
      </w:r>
    </w:p>
    <w:p w14:paraId="436A555C" w14:textId="77777777" w:rsidR="009712EB" w:rsidRPr="00616F0C" w:rsidRDefault="009712EB" w:rsidP="009712EB">
      <w:pPr>
        <w:pStyle w:val="PL"/>
        <w:rPr>
          <w:lang w:val="en-US"/>
        </w:rPr>
      </w:pPr>
      <w:r w:rsidRPr="00616F0C">
        <w:rPr>
          <w:lang w:val="en-US"/>
        </w:rPr>
        <w:t xml:space="preserve">          type: string</w:t>
      </w:r>
    </w:p>
    <w:p w14:paraId="615989A7" w14:textId="77777777" w:rsidR="009712EB" w:rsidRPr="00616F0C" w:rsidRDefault="009712EB" w:rsidP="009712EB">
      <w:pPr>
        <w:pStyle w:val="PL"/>
        <w:rPr>
          <w:lang w:val="en-US"/>
        </w:rPr>
      </w:pPr>
      <w:r w:rsidRPr="00616F0C">
        <w:rPr>
          <w:lang w:val="en-US"/>
        </w:rPr>
        <w:t xml:space="preserve">          example: Realm01</w:t>
      </w:r>
    </w:p>
    <w:p w14:paraId="4302C6B3" w14:textId="77777777" w:rsidR="009712EB" w:rsidRPr="00616F0C" w:rsidRDefault="009712EB" w:rsidP="009712EB">
      <w:pPr>
        <w:pStyle w:val="PL"/>
        <w:rPr>
          <w:lang w:val="en-US"/>
        </w:rPr>
      </w:pPr>
      <w:r w:rsidRPr="00616F0C">
        <w:rPr>
          <w:lang w:val="en-US"/>
        </w:rPr>
        <w:t xml:space="preserve">      - name: storageId</w:t>
      </w:r>
    </w:p>
    <w:p w14:paraId="5C8DA49B" w14:textId="77777777" w:rsidR="009712EB" w:rsidRPr="00616F0C" w:rsidRDefault="009712EB" w:rsidP="009712EB">
      <w:pPr>
        <w:pStyle w:val="PL"/>
        <w:rPr>
          <w:lang w:val="en-US"/>
        </w:rPr>
      </w:pPr>
      <w:r w:rsidRPr="00616F0C">
        <w:rPr>
          <w:lang w:val="en-US"/>
        </w:rPr>
        <w:t xml:space="preserve">        in: path</w:t>
      </w:r>
    </w:p>
    <w:p w14:paraId="40F0B782" w14:textId="77777777" w:rsidR="009712EB" w:rsidRPr="00616F0C" w:rsidRDefault="009712EB" w:rsidP="009712EB">
      <w:pPr>
        <w:pStyle w:val="PL"/>
        <w:rPr>
          <w:lang w:val="en-US"/>
        </w:rPr>
      </w:pPr>
      <w:r w:rsidRPr="00616F0C">
        <w:rPr>
          <w:lang w:val="en-US"/>
        </w:rPr>
        <w:t xml:space="preserve">        description: Identifier of the Storage</w:t>
      </w:r>
    </w:p>
    <w:p w14:paraId="6DBCD0F6" w14:textId="77777777" w:rsidR="009712EB" w:rsidRPr="00616F0C" w:rsidRDefault="009712EB" w:rsidP="009712EB">
      <w:pPr>
        <w:pStyle w:val="PL"/>
        <w:rPr>
          <w:lang w:val="en-US"/>
        </w:rPr>
      </w:pPr>
      <w:r w:rsidRPr="00616F0C">
        <w:rPr>
          <w:lang w:val="en-US"/>
        </w:rPr>
        <w:t xml:space="preserve">        required: true</w:t>
      </w:r>
    </w:p>
    <w:p w14:paraId="7FA96C4B" w14:textId="77777777" w:rsidR="009712EB" w:rsidRPr="00616F0C" w:rsidRDefault="009712EB" w:rsidP="009712EB">
      <w:pPr>
        <w:pStyle w:val="PL"/>
        <w:rPr>
          <w:lang w:val="en-US"/>
        </w:rPr>
      </w:pPr>
      <w:r w:rsidRPr="00616F0C">
        <w:rPr>
          <w:lang w:val="en-US"/>
        </w:rPr>
        <w:t xml:space="preserve">        schema:</w:t>
      </w:r>
    </w:p>
    <w:p w14:paraId="21AC6E10" w14:textId="77777777" w:rsidR="009712EB" w:rsidRPr="00616F0C" w:rsidRDefault="009712EB" w:rsidP="009712EB">
      <w:pPr>
        <w:pStyle w:val="PL"/>
        <w:rPr>
          <w:lang w:val="en-US"/>
        </w:rPr>
      </w:pPr>
      <w:r w:rsidRPr="00616F0C">
        <w:rPr>
          <w:lang w:val="en-US"/>
        </w:rPr>
        <w:t xml:space="preserve">          type: string</w:t>
      </w:r>
    </w:p>
    <w:p w14:paraId="6F07162E" w14:textId="77777777" w:rsidR="009712EB" w:rsidRPr="00616F0C" w:rsidRDefault="009712EB" w:rsidP="009712EB">
      <w:pPr>
        <w:pStyle w:val="PL"/>
        <w:rPr>
          <w:lang w:val="en-US"/>
        </w:rPr>
      </w:pPr>
      <w:r w:rsidRPr="00616F0C">
        <w:rPr>
          <w:lang w:val="en-US"/>
        </w:rPr>
        <w:t xml:space="preserve">          example: Storage01</w:t>
      </w:r>
    </w:p>
    <w:p w14:paraId="7DEACFA7" w14:textId="77777777" w:rsidR="009712EB" w:rsidRPr="00616F0C" w:rsidRDefault="009712EB" w:rsidP="009712EB">
      <w:pPr>
        <w:pStyle w:val="PL"/>
        <w:rPr>
          <w:lang w:val="en-US"/>
        </w:rPr>
      </w:pPr>
      <w:r w:rsidRPr="00616F0C">
        <w:rPr>
          <w:lang w:val="en-US"/>
        </w:rPr>
        <w:t xml:space="preserve">      - name: recordId</w:t>
      </w:r>
    </w:p>
    <w:p w14:paraId="342D3E11" w14:textId="77777777" w:rsidR="009712EB" w:rsidRPr="00616F0C" w:rsidRDefault="009712EB" w:rsidP="009712EB">
      <w:pPr>
        <w:pStyle w:val="PL"/>
        <w:rPr>
          <w:lang w:val="en-US"/>
        </w:rPr>
      </w:pPr>
      <w:r w:rsidRPr="00616F0C">
        <w:rPr>
          <w:lang w:val="en-US"/>
        </w:rPr>
        <w:t xml:space="preserve">        in: path</w:t>
      </w:r>
    </w:p>
    <w:p w14:paraId="46B2EA84" w14:textId="77777777" w:rsidR="009712EB" w:rsidRPr="00616F0C" w:rsidRDefault="009712EB" w:rsidP="009712EB">
      <w:pPr>
        <w:pStyle w:val="PL"/>
        <w:rPr>
          <w:lang w:val="en-US"/>
        </w:rPr>
      </w:pPr>
      <w:r w:rsidRPr="00616F0C">
        <w:rPr>
          <w:lang w:val="en-US"/>
        </w:rPr>
        <w:t xml:space="preserve">        description: Identifier of the Record</w:t>
      </w:r>
    </w:p>
    <w:p w14:paraId="58DBA9B6" w14:textId="77777777" w:rsidR="009712EB" w:rsidRPr="00616F0C" w:rsidRDefault="009712EB" w:rsidP="009712EB">
      <w:pPr>
        <w:pStyle w:val="PL"/>
        <w:rPr>
          <w:lang w:val="en-US"/>
        </w:rPr>
      </w:pPr>
      <w:r w:rsidRPr="00616F0C">
        <w:rPr>
          <w:lang w:val="en-US"/>
        </w:rPr>
        <w:t xml:space="preserve">        required: true</w:t>
      </w:r>
    </w:p>
    <w:p w14:paraId="7E0A8A33" w14:textId="77777777" w:rsidR="009712EB" w:rsidRPr="00616F0C" w:rsidRDefault="009712EB" w:rsidP="009712EB">
      <w:pPr>
        <w:pStyle w:val="PL"/>
        <w:rPr>
          <w:lang w:val="en-US"/>
        </w:rPr>
      </w:pPr>
      <w:r w:rsidRPr="00616F0C">
        <w:rPr>
          <w:lang w:val="en-US"/>
        </w:rPr>
        <w:t xml:space="preserve">        schema:</w:t>
      </w:r>
    </w:p>
    <w:p w14:paraId="7564B39F" w14:textId="77777777" w:rsidR="009712EB" w:rsidRPr="00616F0C" w:rsidRDefault="009712EB" w:rsidP="009712EB">
      <w:pPr>
        <w:pStyle w:val="PL"/>
        <w:rPr>
          <w:lang w:val="en-US"/>
        </w:rPr>
      </w:pPr>
      <w:r w:rsidRPr="00616F0C">
        <w:rPr>
          <w:lang w:val="en-US"/>
        </w:rPr>
        <w:t xml:space="preserve">          type: string</w:t>
      </w:r>
    </w:p>
    <w:p w14:paraId="334BC696" w14:textId="77777777" w:rsidR="009712EB" w:rsidRPr="00616F0C" w:rsidRDefault="009712EB" w:rsidP="009712EB">
      <w:pPr>
        <w:pStyle w:val="PL"/>
        <w:rPr>
          <w:lang w:val="en-US"/>
        </w:rPr>
      </w:pPr>
      <w:r w:rsidRPr="00616F0C">
        <w:rPr>
          <w:lang w:val="en-US"/>
        </w:rPr>
        <w:t xml:space="preserve">          example: 'UserRecordValue000000001'</w:t>
      </w:r>
    </w:p>
    <w:p w14:paraId="7D0E2AA7" w14:textId="77777777" w:rsidR="009712EB" w:rsidRPr="00616F0C" w:rsidRDefault="009712EB" w:rsidP="009712EB">
      <w:pPr>
        <w:pStyle w:val="PL"/>
        <w:rPr>
          <w:lang w:val="en-US"/>
        </w:rPr>
      </w:pPr>
      <w:r w:rsidRPr="00616F0C">
        <w:rPr>
          <w:lang w:val="en-US"/>
        </w:rPr>
        <w:t xml:space="preserve">      - name: If-Match</w:t>
      </w:r>
    </w:p>
    <w:p w14:paraId="2387316B" w14:textId="77777777" w:rsidR="009712EB" w:rsidRPr="00616F0C" w:rsidRDefault="009712EB" w:rsidP="009712EB">
      <w:pPr>
        <w:pStyle w:val="PL"/>
        <w:rPr>
          <w:lang w:val="en-US"/>
        </w:rPr>
      </w:pPr>
      <w:r w:rsidRPr="00616F0C">
        <w:rPr>
          <w:lang w:val="en-US"/>
        </w:rPr>
        <w:t xml:space="preserve">        in: header</w:t>
      </w:r>
    </w:p>
    <w:p w14:paraId="147FAD51" w14:textId="77777777" w:rsidR="009712EB" w:rsidRPr="00616F0C" w:rsidRDefault="009712EB" w:rsidP="009712EB">
      <w:pPr>
        <w:pStyle w:val="PL"/>
        <w:rPr>
          <w:lang w:val="en-US"/>
        </w:rPr>
      </w:pPr>
      <w:r w:rsidRPr="00616F0C">
        <w:rPr>
          <w:lang w:val="en-US"/>
        </w:rPr>
        <w:t xml:space="preserve">        description: Record validator for conditional requests, as described in RFC 7232, 3.2</w:t>
      </w:r>
    </w:p>
    <w:p w14:paraId="0128AEEE" w14:textId="77777777" w:rsidR="009712EB" w:rsidRPr="00616F0C" w:rsidRDefault="009712EB" w:rsidP="009712EB">
      <w:pPr>
        <w:pStyle w:val="PL"/>
        <w:rPr>
          <w:lang w:val="en-US"/>
        </w:rPr>
      </w:pPr>
      <w:r w:rsidRPr="00616F0C">
        <w:rPr>
          <w:lang w:val="en-US"/>
        </w:rPr>
        <w:t xml:space="preserve">        schema:</w:t>
      </w:r>
    </w:p>
    <w:p w14:paraId="10CBA446" w14:textId="77777777" w:rsidR="009712EB" w:rsidRPr="00616F0C" w:rsidRDefault="009712EB" w:rsidP="009712EB">
      <w:pPr>
        <w:pStyle w:val="PL"/>
        <w:rPr>
          <w:lang w:val="en-US"/>
        </w:rPr>
      </w:pPr>
      <w:r w:rsidRPr="00616F0C">
        <w:rPr>
          <w:lang w:val="en-US"/>
        </w:rPr>
        <w:t xml:space="preserve">          type: string</w:t>
      </w:r>
    </w:p>
    <w:p w14:paraId="6F69D3AA" w14:textId="77777777" w:rsidR="009712EB" w:rsidRPr="00616F0C" w:rsidRDefault="009712EB" w:rsidP="009712EB">
      <w:pPr>
        <w:pStyle w:val="PL"/>
        <w:rPr>
          <w:lang w:val="en-US"/>
        </w:rPr>
      </w:pPr>
      <w:r w:rsidRPr="00616F0C">
        <w:rPr>
          <w:lang w:val="en-US"/>
        </w:rPr>
        <w:t xml:space="preserve">      - name: supported-features</w:t>
      </w:r>
    </w:p>
    <w:p w14:paraId="49EA1BFA" w14:textId="77777777" w:rsidR="009712EB" w:rsidRPr="00616F0C" w:rsidRDefault="009712EB" w:rsidP="009712EB">
      <w:pPr>
        <w:pStyle w:val="PL"/>
        <w:rPr>
          <w:lang w:val="en-US"/>
        </w:rPr>
      </w:pPr>
      <w:r w:rsidRPr="00616F0C">
        <w:rPr>
          <w:lang w:val="en-US"/>
        </w:rPr>
        <w:t xml:space="preserve">        in: query</w:t>
      </w:r>
    </w:p>
    <w:p w14:paraId="354027C1" w14:textId="77777777" w:rsidR="009712EB" w:rsidRPr="00616F0C" w:rsidRDefault="009712EB" w:rsidP="009712EB">
      <w:pPr>
        <w:pStyle w:val="PL"/>
        <w:rPr>
          <w:lang w:val="en-US"/>
        </w:rPr>
      </w:pPr>
      <w:r w:rsidRPr="00616F0C">
        <w:rPr>
          <w:lang w:val="en-US"/>
        </w:rPr>
        <w:t xml:space="preserve">        description: Features required to be supported by the target NF</w:t>
      </w:r>
    </w:p>
    <w:p w14:paraId="7941DA19" w14:textId="77777777" w:rsidR="009712EB" w:rsidRPr="00616F0C" w:rsidRDefault="009712EB" w:rsidP="009712EB">
      <w:pPr>
        <w:pStyle w:val="PL"/>
        <w:rPr>
          <w:lang w:val="en-US"/>
        </w:rPr>
      </w:pPr>
      <w:r w:rsidRPr="00616F0C">
        <w:rPr>
          <w:lang w:val="en-US"/>
        </w:rPr>
        <w:t xml:space="preserve">        schema:</w:t>
      </w:r>
    </w:p>
    <w:p w14:paraId="6E58D9C1" w14:textId="77777777" w:rsidR="009712EB" w:rsidRPr="00616F0C" w:rsidRDefault="009712EB" w:rsidP="009712EB">
      <w:pPr>
        <w:pStyle w:val="PL"/>
        <w:rPr>
          <w:lang w:val="en-US"/>
        </w:rPr>
      </w:pPr>
      <w:r w:rsidRPr="00616F0C">
        <w:rPr>
          <w:lang w:val="en-US"/>
        </w:rPr>
        <w:t xml:space="preserve">          $ref: 'TS29571_CommonData.yaml#/components/schemas/SupportedFeatures'</w:t>
      </w:r>
    </w:p>
    <w:p w14:paraId="61A6B7DF" w14:textId="77777777" w:rsidR="009712EB" w:rsidRPr="00616F0C" w:rsidRDefault="009712EB" w:rsidP="009712EB">
      <w:pPr>
        <w:pStyle w:val="PL"/>
        <w:rPr>
          <w:lang w:val="en-US"/>
        </w:rPr>
      </w:pPr>
      <w:r w:rsidRPr="00616F0C">
        <w:rPr>
          <w:lang w:val="en-US"/>
        </w:rPr>
        <w:t xml:space="preserve">      requestBody:</w:t>
      </w:r>
    </w:p>
    <w:p w14:paraId="53E8E277" w14:textId="77777777" w:rsidR="009712EB" w:rsidRPr="00616F0C" w:rsidRDefault="009712EB" w:rsidP="009712EB">
      <w:pPr>
        <w:pStyle w:val="PL"/>
        <w:rPr>
          <w:lang w:val="en-US"/>
        </w:rPr>
      </w:pPr>
      <w:r w:rsidRPr="00616F0C">
        <w:rPr>
          <w:lang w:val="en-US"/>
        </w:rPr>
        <w:t xml:space="preserve">        description: Meta data to patch</w:t>
      </w:r>
    </w:p>
    <w:p w14:paraId="2844E41F" w14:textId="77777777" w:rsidR="009712EB" w:rsidRPr="00616F0C" w:rsidRDefault="009712EB" w:rsidP="009712EB">
      <w:pPr>
        <w:pStyle w:val="PL"/>
        <w:rPr>
          <w:lang w:val="en-US"/>
        </w:rPr>
      </w:pPr>
      <w:r w:rsidRPr="00616F0C">
        <w:rPr>
          <w:lang w:val="en-US"/>
        </w:rPr>
        <w:t xml:space="preserve">        content:</w:t>
      </w:r>
    </w:p>
    <w:p w14:paraId="75F03A85" w14:textId="77777777" w:rsidR="009712EB" w:rsidRPr="00616F0C" w:rsidRDefault="009712EB" w:rsidP="009712EB">
      <w:pPr>
        <w:pStyle w:val="PL"/>
        <w:rPr>
          <w:lang w:val="en-US"/>
        </w:rPr>
      </w:pPr>
      <w:r w:rsidRPr="00616F0C">
        <w:rPr>
          <w:lang w:val="en-US"/>
        </w:rPr>
        <w:t xml:space="preserve">          application/json-patch+json:</w:t>
      </w:r>
    </w:p>
    <w:p w14:paraId="1C02088A" w14:textId="77777777" w:rsidR="009712EB" w:rsidRPr="00616F0C" w:rsidRDefault="009712EB" w:rsidP="009712EB">
      <w:pPr>
        <w:pStyle w:val="PL"/>
        <w:rPr>
          <w:lang w:val="en-US"/>
        </w:rPr>
      </w:pPr>
      <w:r w:rsidRPr="00616F0C">
        <w:rPr>
          <w:lang w:val="en-US"/>
        </w:rPr>
        <w:t xml:space="preserve">            example: '[{ "op": "replace", "path": "/tags/ueId", "value": "450005" }, { "op": "remove", "path": "/tags/recordId" }]'</w:t>
      </w:r>
    </w:p>
    <w:p w14:paraId="150E524E" w14:textId="77777777" w:rsidR="009712EB" w:rsidRPr="00616F0C" w:rsidRDefault="009712EB" w:rsidP="009712EB">
      <w:pPr>
        <w:pStyle w:val="PL"/>
        <w:rPr>
          <w:lang w:val="en-US"/>
        </w:rPr>
      </w:pPr>
      <w:r w:rsidRPr="00616F0C">
        <w:rPr>
          <w:lang w:val="en-US"/>
        </w:rPr>
        <w:t xml:space="preserve">            schema:</w:t>
      </w:r>
    </w:p>
    <w:p w14:paraId="61782857" w14:textId="77777777" w:rsidR="009712EB" w:rsidRPr="00616F0C" w:rsidRDefault="009712EB" w:rsidP="009712EB">
      <w:pPr>
        <w:pStyle w:val="PL"/>
        <w:rPr>
          <w:lang w:val="en-US"/>
        </w:rPr>
      </w:pPr>
      <w:r w:rsidRPr="00616F0C">
        <w:rPr>
          <w:lang w:val="en-US"/>
        </w:rPr>
        <w:t xml:space="preserve">              type: array</w:t>
      </w:r>
    </w:p>
    <w:p w14:paraId="59B07FAD" w14:textId="77777777" w:rsidR="009712EB" w:rsidRPr="00616F0C" w:rsidRDefault="009712EB" w:rsidP="009712EB">
      <w:pPr>
        <w:pStyle w:val="PL"/>
        <w:rPr>
          <w:lang w:val="en-US"/>
        </w:rPr>
      </w:pPr>
      <w:r w:rsidRPr="00616F0C">
        <w:rPr>
          <w:lang w:val="en-US"/>
        </w:rPr>
        <w:t xml:space="preserve">              items:</w:t>
      </w:r>
    </w:p>
    <w:p w14:paraId="631EE32B" w14:textId="77777777" w:rsidR="009712EB" w:rsidRPr="00616F0C" w:rsidRDefault="009712EB" w:rsidP="009712EB">
      <w:pPr>
        <w:pStyle w:val="PL"/>
        <w:rPr>
          <w:lang w:val="en-US"/>
        </w:rPr>
      </w:pPr>
      <w:r w:rsidRPr="00616F0C">
        <w:rPr>
          <w:lang w:val="en-US"/>
        </w:rPr>
        <w:t xml:space="preserve">                $ref: 'TS29571_CommonData.yaml#/components/schemas/PatchItem'</w:t>
      </w:r>
    </w:p>
    <w:p w14:paraId="32FDC1DD" w14:textId="77777777" w:rsidR="00CE2E44" w:rsidRDefault="00CE2E44" w:rsidP="00CE2E44">
      <w:pPr>
        <w:pStyle w:val="PL"/>
        <w:rPr>
          <w:lang w:val="en-US"/>
        </w:rPr>
      </w:pPr>
      <w:r>
        <w:t xml:space="preserve">              minItems: 1</w:t>
      </w:r>
    </w:p>
    <w:p w14:paraId="4C02FB93" w14:textId="77777777" w:rsidR="009712EB" w:rsidRPr="00616F0C" w:rsidRDefault="009712EB" w:rsidP="009712EB">
      <w:pPr>
        <w:pStyle w:val="PL"/>
        <w:rPr>
          <w:lang w:val="en-US"/>
        </w:rPr>
      </w:pPr>
      <w:r w:rsidRPr="00616F0C">
        <w:rPr>
          <w:lang w:val="en-US"/>
        </w:rPr>
        <w:t xml:space="preserve">        required: true</w:t>
      </w:r>
    </w:p>
    <w:p w14:paraId="297A0A66" w14:textId="77777777" w:rsidR="009712EB" w:rsidRPr="00616F0C" w:rsidRDefault="009712EB" w:rsidP="009712EB">
      <w:pPr>
        <w:pStyle w:val="PL"/>
        <w:rPr>
          <w:lang w:val="en-US"/>
        </w:rPr>
      </w:pPr>
      <w:r w:rsidRPr="00616F0C">
        <w:rPr>
          <w:lang w:val="en-US"/>
        </w:rPr>
        <w:t xml:space="preserve">      responses:</w:t>
      </w:r>
    </w:p>
    <w:p w14:paraId="49EDB648" w14:textId="77777777" w:rsidR="009712EB" w:rsidRPr="00616F0C" w:rsidRDefault="009712EB" w:rsidP="009712EB">
      <w:pPr>
        <w:pStyle w:val="PL"/>
        <w:rPr>
          <w:lang w:val="en-US"/>
        </w:rPr>
      </w:pPr>
      <w:r w:rsidRPr="00616F0C">
        <w:rPr>
          <w:lang w:val="en-US"/>
        </w:rPr>
        <w:t xml:space="preserve">        '200':</w:t>
      </w:r>
    </w:p>
    <w:p w14:paraId="3F76D015" w14:textId="77777777" w:rsidR="009712EB" w:rsidRPr="00616F0C" w:rsidRDefault="009712EB" w:rsidP="009712EB">
      <w:pPr>
        <w:pStyle w:val="PL"/>
        <w:rPr>
          <w:lang w:val="en-US"/>
        </w:rPr>
      </w:pPr>
      <w:r w:rsidRPr="00616F0C">
        <w:rPr>
          <w:lang w:val="en-US"/>
        </w:rPr>
        <w:t xml:space="preserve">          description: &gt;-</w:t>
      </w:r>
    </w:p>
    <w:p w14:paraId="4C198CFF" w14:textId="77777777" w:rsidR="009712EB" w:rsidRPr="00616F0C" w:rsidRDefault="009712EB" w:rsidP="009712EB">
      <w:pPr>
        <w:pStyle w:val="PL"/>
        <w:rPr>
          <w:lang w:val="en-US"/>
        </w:rPr>
      </w:pPr>
      <w:r w:rsidRPr="00616F0C">
        <w:rPr>
          <w:lang w:val="en-US"/>
        </w:rPr>
        <w:t xml:space="preserve">            One or more modification instructions have been discarded, the execution report is returned in response PatchResult.</w:t>
      </w:r>
    </w:p>
    <w:p w14:paraId="0B42E489" w14:textId="77777777" w:rsidR="009712EB" w:rsidRPr="00616F0C" w:rsidRDefault="009712EB" w:rsidP="009712EB">
      <w:pPr>
        <w:pStyle w:val="PL"/>
        <w:rPr>
          <w:lang w:val="en-US"/>
        </w:rPr>
      </w:pPr>
      <w:r w:rsidRPr="00616F0C">
        <w:rPr>
          <w:lang w:val="en-US"/>
        </w:rPr>
        <w:t xml:space="preserve">          content:</w:t>
      </w:r>
    </w:p>
    <w:p w14:paraId="204623B4" w14:textId="77777777" w:rsidR="009712EB" w:rsidRPr="00616F0C" w:rsidRDefault="009712EB" w:rsidP="009712EB">
      <w:pPr>
        <w:pStyle w:val="PL"/>
        <w:rPr>
          <w:lang w:val="en-US"/>
        </w:rPr>
      </w:pPr>
      <w:r w:rsidRPr="00616F0C">
        <w:rPr>
          <w:lang w:val="en-US"/>
        </w:rPr>
        <w:t xml:space="preserve">            application/json:</w:t>
      </w:r>
    </w:p>
    <w:p w14:paraId="3DD47241" w14:textId="77777777" w:rsidR="009712EB" w:rsidRPr="00616F0C" w:rsidRDefault="009712EB" w:rsidP="009712EB">
      <w:pPr>
        <w:pStyle w:val="PL"/>
        <w:rPr>
          <w:lang w:val="en-US"/>
        </w:rPr>
      </w:pPr>
      <w:r w:rsidRPr="00616F0C">
        <w:rPr>
          <w:lang w:val="en-US"/>
        </w:rPr>
        <w:t xml:space="preserve">              example:</w:t>
      </w:r>
    </w:p>
    <w:p w14:paraId="1A2FF47E" w14:textId="77777777" w:rsidR="009712EB" w:rsidRPr="00616F0C" w:rsidRDefault="009712EB" w:rsidP="009712EB">
      <w:pPr>
        <w:pStyle w:val="PL"/>
        <w:rPr>
          <w:lang w:val="en-US"/>
        </w:rPr>
      </w:pPr>
      <w:r w:rsidRPr="00616F0C">
        <w:rPr>
          <w:lang w:val="en-US"/>
        </w:rPr>
        <w:t xml:space="preserve">              schema:</w:t>
      </w:r>
    </w:p>
    <w:p w14:paraId="3CC34730" w14:textId="77777777" w:rsidR="009712EB" w:rsidRPr="00616F0C" w:rsidRDefault="009712EB" w:rsidP="009712EB">
      <w:pPr>
        <w:pStyle w:val="PL"/>
        <w:rPr>
          <w:lang w:val="en-US"/>
        </w:rPr>
      </w:pPr>
      <w:r w:rsidRPr="00616F0C">
        <w:rPr>
          <w:lang w:val="en-US"/>
        </w:rPr>
        <w:t xml:space="preserve">                $ref: 'TS29571_CommonData.yaml#/components/schemas/PatchResult'</w:t>
      </w:r>
    </w:p>
    <w:p w14:paraId="2A8EC5DE" w14:textId="77777777" w:rsidR="009712EB" w:rsidRPr="00616F0C" w:rsidRDefault="009712EB" w:rsidP="009712EB">
      <w:pPr>
        <w:pStyle w:val="PL"/>
        <w:rPr>
          <w:lang w:val="en-US"/>
        </w:rPr>
      </w:pPr>
      <w:r w:rsidRPr="00616F0C">
        <w:rPr>
          <w:lang w:val="en-US"/>
        </w:rPr>
        <w:t xml:space="preserve">          headers:</w:t>
      </w:r>
    </w:p>
    <w:p w14:paraId="4249AFCA" w14:textId="77777777" w:rsidR="009712EB" w:rsidRPr="00616F0C" w:rsidRDefault="009712EB" w:rsidP="009712EB">
      <w:pPr>
        <w:pStyle w:val="PL"/>
        <w:rPr>
          <w:lang w:val="en-US"/>
        </w:rPr>
      </w:pPr>
      <w:r w:rsidRPr="00616F0C">
        <w:rPr>
          <w:lang w:val="en-US"/>
        </w:rPr>
        <w:t xml:space="preserve">            Cache-Control:</w:t>
      </w:r>
    </w:p>
    <w:p w14:paraId="1FE99F91" w14:textId="77777777" w:rsidR="009712EB" w:rsidRPr="00616F0C" w:rsidRDefault="009712EB" w:rsidP="009712EB">
      <w:pPr>
        <w:pStyle w:val="PL"/>
        <w:rPr>
          <w:lang w:val="en-US"/>
        </w:rPr>
      </w:pPr>
      <w:r w:rsidRPr="00616F0C">
        <w:rPr>
          <w:lang w:val="en-US"/>
        </w:rPr>
        <w:lastRenderedPageBreak/>
        <w:t xml:space="preserve">              $ref: '#/components/headers/Cache-Control'</w:t>
      </w:r>
    </w:p>
    <w:p w14:paraId="609B4694" w14:textId="77777777" w:rsidR="009712EB" w:rsidRPr="00616F0C" w:rsidRDefault="009712EB" w:rsidP="009712EB">
      <w:pPr>
        <w:pStyle w:val="PL"/>
        <w:rPr>
          <w:lang w:val="en-US"/>
        </w:rPr>
      </w:pPr>
      <w:r w:rsidRPr="00616F0C">
        <w:rPr>
          <w:lang w:val="en-US"/>
        </w:rPr>
        <w:t xml:space="preserve">            ETag:</w:t>
      </w:r>
    </w:p>
    <w:p w14:paraId="3FEF91DA" w14:textId="77777777" w:rsidR="009712EB" w:rsidRPr="00616F0C" w:rsidRDefault="009712EB" w:rsidP="009712EB">
      <w:pPr>
        <w:pStyle w:val="PL"/>
        <w:rPr>
          <w:lang w:val="en-US"/>
        </w:rPr>
      </w:pPr>
      <w:r w:rsidRPr="00616F0C">
        <w:rPr>
          <w:lang w:val="en-US"/>
        </w:rPr>
        <w:t xml:space="preserve">              $ref: '#/components/headers/ETag'</w:t>
      </w:r>
    </w:p>
    <w:p w14:paraId="64BB3C39" w14:textId="77777777" w:rsidR="009712EB" w:rsidRPr="00616F0C" w:rsidRDefault="009712EB" w:rsidP="009712EB">
      <w:pPr>
        <w:pStyle w:val="PL"/>
        <w:rPr>
          <w:lang w:val="en-US"/>
        </w:rPr>
      </w:pPr>
      <w:r w:rsidRPr="00616F0C">
        <w:rPr>
          <w:lang w:val="en-US"/>
        </w:rPr>
        <w:t xml:space="preserve">            Last-Modified:</w:t>
      </w:r>
    </w:p>
    <w:p w14:paraId="7E024359" w14:textId="77777777" w:rsidR="009712EB" w:rsidRPr="00616F0C" w:rsidRDefault="009712EB" w:rsidP="009712EB">
      <w:pPr>
        <w:pStyle w:val="PL"/>
        <w:rPr>
          <w:lang w:val="en-US"/>
        </w:rPr>
      </w:pPr>
      <w:r w:rsidRPr="00616F0C">
        <w:rPr>
          <w:lang w:val="en-US"/>
        </w:rPr>
        <w:t xml:space="preserve">              $ref: '#/components/headers/Last-Modified'</w:t>
      </w:r>
    </w:p>
    <w:p w14:paraId="37DEBC12" w14:textId="77777777" w:rsidR="009712EB" w:rsidRPr="00616F0C" w:rsidRDefault="009712EB" w:rsidP="009712EB">
      <w:pPr>
        <w:pStyle w:val="PL"/>
        <w:rPr>
          <w:lang w:val="en-US"/>
        </w:rPr>
      </w:pPr>
      <w:r w:rsidRPr="00616F0C">
        <w:rPr>
          <w:lang w:val="en-US"/>
        </w:rPr>
        <w:t xml:space="preserve">        '204':</w:t>
      </w:r>
    </w:p>
    <w:p w14:paraId="76E1D96D" w14:textId="77777777" w:rsidR="009712EB" w:rsidRPr="00616F0C" w:rsidRDefault="009712EB" w:rsidP="009712EB">
      <w:pPr>
        <w:pStyle w:val="PL"/>
        <w:rPr>
          <w:lang w:val="en-US"/>
        </w:rPr>
      </w:pPr>
      <w:r w:rsidRPr="00616F0C">
        <w:rPr>
          <w:lang w:val="en-US"/>
        </w:rPr>
        <w:t xml:space="preserve">          description: &gt;-</w:t>
      </w:r>
    </w:p>
    <w:p w14:paraId="515F1119" w14:textId="77777777" w:rsidR="009712EB" w:rsidRPr="00616F0C" w:rsidRDefault="009712EB" w:rsidP="009712EB">
      <w:pPr>
        <w:pStyle w:val="PL"/>
        <w:rPr>
          <w:lang w:val="en-US"/>
        </w:rPr>
      </w:pPr>
      <w:r w:rsidRPr="00616F0C">
        <w:rPr>
          <w:lang w:val="en-US"/>
        </w:rPr>
        <w:t xml:space="preserve">            Successful case. The meta has been successfully updated and no return is expected.</w:t>
      </w:r>
    </w:p>
    <w:p w14:paraId="471FD881" w14:textId="77777777" w:rsidR="009712EB" w:rsidRPr="00616F0C" w:rsidRDefault="009712EB" w:rsidP="009712EB">
      <w:pPr>
        <w:pStyle w:val="PL"/>
        <w:rPr>
          <w:lang w:val="en-US"/>
        </w:rPr>
      </w:pPr>
      <w:r w:rsidRPr="00616F0C">
        <w:rPr>
          <w:lang w:val="en-US"/>
        </w:rPr>
        <w:t xml:space="preserve">          headers:</w:t>
      </w:r>
    </w:p>
    <w:p w14:paraId="2BC1A056" w14:textId="77777777" w:rsidR="009712EB" w:rsidRPr="00616F0C" w:rsidRDefault="009712EB" w:rsidP="009712EB">
      <w:pPr>
        <w:pStyle w:val="PL"/>
        <w:rPr>
          <w:lang w:val="en-US"/>
        </w:rPr>
      </w:pPr>
      <w:r w:rsidRPr="00616F0C">
        <w:rPr>
          <w:lang w:val="en-US"/>
        </w:rPr>
        <w:t xml:space="preserve">            Cache-Control:</w:t>
      </w:r>
    </w:p>
    <w:p w14:paraId="3E30C40E" w14:textId="77777777" w:rsidR="009712EB" w:rsidRPr="00616F0C" w:rsidRDefault="009712EB" w:rsidP="009712EB">
      <w:pPr>
        <w:pStyle w:val="PL"/>
        <w:rPr>
          <w:lang w:val="en-US"/>
        </w:rPr>
      </w:pPr>
      <w:r w:rsidRPr="00616F0C">
        <w:rPr>
          <w:lang w:val="en-US"/>
        </w:rPr>
        <w:t xml:space="preserve">              $ref: '#/components/headers/Cache-Control'</w:t>
      </w:r>
    </w:p>
    <w:p w14:paraId="6FDE2B7E" w14:textId="77777777" w:rsidR="009712EB" w:rsidRPr="00616F0C" w:rsidRDefault="009712EB" w:rsidP="009712EB">
      <w:pPr>
        <w:pStyle w:val="PL"/>
        <w:rPr>
          <w:lang w:val="en-US"/>
        </w:rPr>
      </w:pPr>
      <w:r w:rsidRPr="00616F0C">
        <w:rPr>
          <w:lang w:val="en-US"/>
        </w:rPr>
        <w:t xml:space="preserve">            ETag:</w:t>
      </w:r>
    </w:p>
    <w:p w14:paraId="39377BE2" w14:textId="77777777" w:rsidR="009712EB" w:rsidRPr="00616F0C" w:rsidRDefault="009712EB" w:rsidP="009712EB">
      <w:pPr>
        <w:pStyle w:val="PL"/>
        <w:rPr>
          <w:lang w:val="en-US"/>
        </w:rPr>
      </w:pPr>
      <w:r w:rsidRPr="00616F0C">
        <w:rPr>
          <w:lang w:val="en-US"/>
        </w:rPr>
        <w:t xml:space="preserve">              $ref: '#/components/headers/ETag'</w:t>
      </w:r>
    </w:p>
    <w:p w14:paraId="2098515D" w14:textId="77777777" w:rsidR="009712EB" w:rsidRPr="00616F0C" w:rsidRDefault="009712EB" w:rsidP="009712EB">
      <w:pPr>
        <w:pStyle w:val="PL"/>
        <w:rPr>
          <w:lang w:val="en-US"/>
        </w:rPr>
      </w:pPr>
      <w:r w:rsidRPr="00616F0C">
        <w:rPr>
          <w:lang w:val="en-US"/>
        </w:rPr>
        <w:t xml:space="preserve">            Last-Modified:</w:t>
      </w:r>
    </w:p>
    <w:p w14:paraId="0E762279" w14:textId="77777777" w:rsidR="009712EB" w:rsidRPr="00616F0C" w:rsidRDefault="009712EB" w:rsidP="009712EB">
      <w:pPr>
        <w:pStyle w:val="PL"/>
        <w:rPr>
          <w:lang w:val="en-US"/>
        </w:rPr>
      </w:pPr>
      <w:r w:rsidRPr="00616F0C">
        <w:rPr>
          <w:lang w:val="en-US"/>
        </w:rPr>
        <w:t xml:space="preserve">              $ref: '#/components/headers/Last-Modified'</w:t>
      </w:r>
    </w:p>
    <w:p w14:paraId="65152C95" w14:textId="77777777" w:rsidR="009712EB" w:rsidRPr="00616F0C" w:rsidRDefault="009712EB" w:rsidP="009712EB">
      <w:pPr>
        <w:pStyle w:val="PL"/>
        <w:rPr>
          <w:lang w:val="en-US"/>
        </w:rPr>
      </w:pPr>
      <w:r w:rsidRPr="00616F0C">
        <w:rPr>
          <w:lang w:val="en-US"/>
        </w:rPr>
        <w:t xml:space="preserve">        '304':</w:t>
      </w:r>
    </w:p>
    <w:p w14:paraId="785C4BE8" w14:textId="77777777" w:rsidR="009712EB" w:rsidRPr="00616F0C" w:rsidRDefault="009712EB" w:rsidP="009712EB">
      <w:pPr>
        <w:pStyle w:val="PL"/>
        <w:rPr>
          <w:lang w:val="en-US"/>
        </w:rPr>
      </w:pPr>
      <w:r w:rsidRPr="00616F0C">
        <w:rPr>
          <w:lang w:val="en-US"/>
        </w:rPr>
        <w:t xml:space="preserve">          $ref: '#/components/responses/304'</w:t>
      </w:r>
    </w:p>
    <w:p w14:paraId="07D9062F" w14:textId="77777777" w:rsidR="009712EB" w:rsidRPr="00616F0C" w:rsidRDefault="009712EB" w:rsidP="009712EB">
      <w:pPr>
        <w:pStyle w:val="PL"/>
        <w:rPr>
          <w:lang w:val="en-US"/>
        </w:rPr>
      </w:pPr>
      <w:r w:rsidRPr="00616F0C">
        <w:rPr>
          <w:lang w:val="en-US"/>
        </w:rPr>
        <w:t xml:space="preserve">        '400':</w:t>
      </w:r>
    </w:p>
    <w:p w14:paraId="2BCEF924" w14:textId="77777777" w:rsidR="009712EB" w:rsidRPr="00616F0C" w:rsidRDefault="009712EB" w:rsidP="009712EB">
      <w:pPr>
        <w:pStyle w:val="PL"/>
        <w:rPr>
          <w:lang w:val="en-US"/>
        </w:rPr>
      </w:pPr>
      <w:r w:rsidRPr="00616F0C">
        <w:rPr>
          <w:lang w:val="en-US"/>
        </w:rPr>
        <w:t xml:space="preserve">          $ref: 'TS29571_CommonData.yaml#/components/responses/400'</w:t>
      </w:r>
    </w:p>
    <w:p w14:paraId="3E38992B" w14:textId="77777777" w:rsidR="009712EB" w:rsidRPr="00616F0C" w:rsidRDefault="009712EB" w:rsidP="009712EB">
      <w:pPr>
        <w:pStyle w:val="PL"/>
        <w:rPr>
          <w:lang w:val="en-US"/>
        </w:rPr>
      </w:pPr>
      <w:r w:rsidRPr="00616F0C">
        <w:rPr>
          <w:lang w:val="en-US"/>
        </w:rPr>
        <w:t xml:space="preserve">        '401':</w:t>
      </w:r>
    </w:p>
    <w:p w14:paraId="1C58DE37" w14:textId="77777777" w:rsidR="009712EB" w:rsidRPr="00616F0C" w:rsidRDefault="009712EB" w:rsidP="009712EB">
      <w:pPr>
        <w:pStyle w:val="PL"/>
        <w:rPr>
          <w:lang w:val="en-US"/>
        </w:rPr>
      </w:pPr>
      <w:r w:rsidRPr="00616F0C">
        <w:rPr>
          <w:lang w:val="en-US"/>
        </w:rPr>
        <w:t xml:space="preserve">          $ref: 'TS29571_CommonData.yaml#/components/responses/401'</w:t>
      </w:r>
    </w:p>
    <w:p w14:paraId="1851A46C" w14:textId="77777777" w:rsidR="009712EB" w:rsidRPr="00616F0C" w:rsidRDefault="009712EB" w:rsidP="009712EB">
      <w:pPr>
        <w:pStyle w:val="PL"/>
        <w:rPr>
          <w:lang w:val="en-US"/>
        </w:rPr>
      </w:pPr>
      <w:r w:rsidRPr="00616F0C">
        <w:rPr>
          <w:lang w:val="en-US"/>
        </w:rPr>
        <w:t xml:space="preserve">        '403':</w:t>
      </w:r>
    </w:p>
    <w:p w14:paraId="0F1D7ECE" w14:textId="77777777" w:rsidR="009712EB" w:rsidRPr="00616F0C" w:rsidRDefault="009712EB" w:rsidP="009712EB">
      <w:pPr>
        <w:pStyle w:val="PL"/>
        <w:rPr>
          <w:lang w:val="en-US"/>
        </w:rPr>
      </w:pPr>
      <w:r w:rsidRPr="00616F0C">
        <w:rPr>
          <w:lang w:val="en-US"/>
        </w:rPr>
        <w:t xml:space="preserve">          $ref: 'TS29571_CommonData.yaml#/components/responses/403'</w:t>
      </w:r>
    </w:p>
    <w:p w14:paraId="799667D2" w14:textId="77777777" w:rsidR="009712EB" w:rsidRPr="00616F0C" w:rsidRDefault="009712EB" w:rsidP="009712EB">
      <w:pPr>
        <w:pStyle w:val="PL"/>
        <w:rPr>
          <w:lang w:val="en-US"/>
        </w:rPr>
      </w:pPr>
      <w:r w:rsidRPr="00616F0C">
        <w:rPr>
          <w:lang w:val="en-US"/>
        </w:rPr>
        <w:t xml:space="preserve">        '404':</w:t>
      </w:r>
    </w:p>
    <w:p w14:paraId="1A19CBF7" w14:textId="77777777" w:rsidR="009712EB" w:rsidRPr="00616F0C" w:rsidRDefault="009712EB" w:rsidP="009712EB">
      <w:pPr>
        <w:pStyle w:val="PL"/>
        <w:rPr>
          <w:lang w:val="en-US"/>
        </w:rPr>
      </w:pPr>
      <w:r w:rsidRPr="00616F0C">
        <w:rPr>
          <w:lang w:val="en-US"/>
        </w:rPr>
        <w:t xml:space="preserve">          $ref: 'TS29571_CommonData.yaml#/components/responses/404'</w:t>
      </w:r>
    </w:p>
    <w:p w14:paraId="6AB29320" w14:textId="77777777" w:rsidR="009712EB" w:rsidRPr="00616F0C" w:rsidRDefault="009712EB" w:rsidP="009712EB">
      <w:pPr>
        <w:pStyle w:val="PL"/>
        <w:rPr>
          <w:lang w:val="en-US"/>
        </w:rPr>
      </w:pPr>
      <w:r w:rsidRPr="00616F0C">
        <w:rPr>
          <w:lang w:val="en-US"/>
        </w:rPr>
        <w:t xml:space="preserve">        '408':</w:t>
      </w:r>
    </w:p>
    <w:p w14:paraId="5FC32F01" w14:textId="77777777" w:rsidR="009712EB" w:rsidRPr="00616F0C" w:rsidRDefault="009712EB" w:rsidP="009712EB">
      <w:pPr>
        <w:pStyle w:val="PL"/>
        <w:rPr>
          <w:lang w:val="en-US"/>
        </w:rPr>
      </w:pPr>
      <w:r w:rsidRPr="00616F0C">
        <w:rPr>
          <w:lang w:val="en-US"/>
        </w:rPr>
        <w:t xml:space="preserve">          $ref: 'TS29571_CommonData.yaml#/components/responses/408'</w:t>
      </w:r>
    </w:p>
    <w:p w14:paraId="5DEF2748" w14:textId="77777777" w:rsidR="009712EB" w:rsidRPr="00616F0C" w:rsidRDefault="009712EB" w:rsidP="009712EB">
      <w:pPr>
        <w:pStyle w:val="PL"/>
        <w:rPr>
          <w:lang w:val="en-US"/>
        </w:rPr>
      </w:pPr>
      <w:r w:rsidRPr="00616F0C">
        <w:rPr>
          <w:lang w:val="en-US"/>
        </w:rPr>
        <w:t xml:space="preserve">        '500':</w:t>
      </w:r>
    </w:p>
    <w:p w14:paraId="3AC2E0E7" w14:textId="77777777" w:rsidR="009712EB" w:rsidRPr="00616F0C" w:rsidRDefault="009712EB" w:rsidP="009712EB">
      <w:pPr>
        <w:pStyle w:val="PL"/>
        <w:rPr>
          <w:lang w:val="en-US"/>
        </w:rPr>
      </w:pPr>
      <w:r w:rsidRPr="00616F0C">
        <w:rPr>
          <w:lang w:val="en-US"/>
        </w:rPr>
        <w:t xml:space="preserve">          $ref: 'TS29571_CommonData.yaml#/components/responses/500'</w:t>
      </w:r>
    </w:p>
    <w:p w14:paraId="613ADF66" w14:textId="77777777" w:rsidR="009712EB" w:rsidRPr="00616F0C" w:rsidRDefault="009712EB" w:rsidP="009712EB">
      <w:pPr>
        <w:pStyle w:val="PL"/>
        <w:rPr>
          <w:lang w:val="en-US"/>
        </w:rPr>
      </w:pPr>
      <w:r w:rsidRPr="00616F0C">
        <w:rPr>
          <w:lang w:val="en-US"/>
        </w:rPr>
        <w:t xml:space="preserve">        '503':</w:t>
      </w:r>
    </w:p>
    <w:p w14:paraId="2A9931F5" w14:textId="77777777" w:rsidR="009712EB" w:rsidRPr="00616F0C" w:rsidRDefault="009712EB" w:rsidP="009712EB">
      <w:pPr>
        <w:pStyle w:val="PL"/>
        <w:rPr>
          <w:lang w:val="en-US"/>
        </w:rPr>
      </w:pPr>
      <w:r w:rsidRPr="00616F0C">
        <w:rPr>
          <w:lang w:val="en-US"/>
        </w:rPr>
        <w:t xml:space="preserve">          $ref: 'TS29571_CommonData.yaml#/components/responses/503'</w:t>
      </w:r>
    </w:p>
    <w:p w14:paraId="521E5F0A" w14:textId="77777777" w:rsidR="009712EB" w:rsidRPr="00616F0C" w:rsidRDefault="009712EB" w:rsidP="009712EB">
      <w:pPr>
        <w:pStyle w:val="PL"/>
        <w:rPr>
          <w:lang w:val="en-US"/>
        </w:rPr>
      </w:pPr>
      <w:r w:rsidRPr="00616F0C">
        <w:rPr>
          <w:lang w:val="en-US"/>
        </w:rPr>
        <w:t xml:space="preserve">        default:</w:t>
      </w:r>
    </w:p>
    <w:p w14:paraId="7230F712" w14:textId="77777777" w:rsidR="009712EB" w:rsidRPr="00616F0C" w:rsidRDefault="009712EB" w:rsidP="009712EB">
      <w:pPr>
        <w:pStyle w:val="PL"/>
        <w:rPr>
          <w:lang w:val="en-US"/>
        </w:rPr>
      </w:pPr>
      <w:r w:rsidRPr="00616F0C">
        <w:rPr>
          <w:lang w:val="en-US"/>
        </w:rPr>
        <w:t xml:space="preserve">          $ref: 'TS29571_CommonData.yaml#/components/responses/default'</w:t>
      </w:r>
    </w:p>
    <w:p w14:paraId="5B8351B8" w14:textId="77777777" w:rsidR="009712EB" w:rsidRPr="00616F0C" w:rsidRDefault="009712EB" w:rsidP="009712EB">
      <w:pPr>
        <w:pStyle w:val="PL"/>
        <w:rPr>
          <w:lang w:val="en-US"/>
        </w:rPr>
      </w:pPr>
    </w:p>
    <w:p w14:paraId="57E2D423" w14:textId="77777777" w:rsidR="009712EB" w:rsidRPr="00616F0C" w:rsidRDefault="009712EB" w:rsidP="009712EB">
      <w:pPr>
        <w:pStyle w:val="PL"/>
        <w:rPr>
          <w:lang w:val="en-US"/>
        </w:rPr>
      </w:pPr>
      <w:r w:rsidRPr="00616F0C">
        <w:rPr>
          <w:lang w:val="en-US"/>
        </w:rPr>
        <w:t xml:space="preserve">  /{realmId}/{storageId}/records/{recordId}/blocks:</w:t>
      </w:r>
    </w:p>
    <w:p w14:paraId="33F129D1" w14:textId="77777777" w:rsidR="009712EB" w:rsidRPr="00616F0C" w:rsidRDefault="009712EB" w:rsidP="009712EB">
      <w:pPr>
        <w:pStyle w:val="PL"/>
        <w:rPr>
          <w:lang w:val="en-US"/>
        </w:rPr>
      </w:pPr>
      <w:r w:rsidRPr="00616F0C">
        <w:rPr>
          <w:lang w:val="en-US"/>
        </w:rPr>
        <w:t xml:space="preserve">    summary: Access to the Blocks of a specific Record, identified by its RecordId</w:t>
      </w:r>
    </w:p>
    <w:p w14:paraId="45DE0E5E" w14:textId="77777777" w:rsidR="009712EB" w:rsidRPr="00616F0C" w:rsidRDefault="009712EB" w:rsidP="009712EB">
      <w:pPr>
        <w:pStyle w:val="PL"/>
        <w:rPr>
          <w:lang w:val="en-US"/>
        </w:rPr>
      </w:pPr>
      <w:r w:rsidRPr="00616F0C">
        <w:rPr>
          <w:lang w:val="en-US"/>
        </w:rPr>
        <w:t xml:space="preserve">    description: &gt;-</w:t>
      </w:r>
    </w:p>
    <w:p w14:paraId="72DA0503" w14:textId="77777777" w:rsidR="009712EB" w:rsidRPr="00616F0C" w:rsidRDefault="009712EB" w:rsidP="009712EB">
      <w:pPr>
        <w:pStyle w:val="PL"/>
        <w:rPr>
          <w:lang w:val="en-US"/>
        </w:rPr>
      </w:pPr>
      <w:r w:rsidRPr="00616F0C">
        <w:rPr>
          <w:lang w:val="en-US"/>
        </w:rPr>
        <w:t xml:space="preserve">      Access to the Blocks of a specific Record</w:t>
      </w:r>
    </w:p>
    <w:p w14:paraId="30FF2E44" w14:textId="77777777" w:rsidR="009712EB" w:rsidRPr="00616F0C" w:rsidRDefault="009712EB" w:rsidP="009712EB">
      <w:pPr>
        <w:pStyle w:val="PL"/>
        <w:rPr>
          <w:lang w:val="en-US"/>
        </w:rPr>
      </w:pPr>
      <w:r w:rsidRPr="00616F0C">
        <w:rPr>
          <w:lang w:val="en-US"/>
        </w:rPr>
        <w:t xml:space="preserve">    get:</w:t>
      </w:r>
    </w:p>
    <w:p w14:paraId="489EA904" w14:textId="77777777" w:rsidR="009712EB" w:rsidRPr="00616F0C" w:rsidRDefault="009712EB" w:rsidP="009712EB">
      <w:pPr>
        <w:pStyle w:val="PL"/>
        <w:rPr>
          <w:lang w:val="en-US"/>
        </w:rPr>
      </w:pPr>
      <w:r w:rsidRPr="00616F0C">
        <w:rPr>
          <w:lang w:val="en-US"/>
        </w:rPr>
        <w:t xml:space="preserve">      summary: Record's Blocks access</w:t>
      </w:r>
    </w:p>
    <w:p w14:paraId="09C6CEC8" w14:textId="77777777" w:rsidR="009712EB" w:rsidRPr="00616F0C" w:rsidRDefault="009712EB" w:rsidP="009712EB">
      <w:pPr>
        <w:pStyle w:val="PL"/>
        <w:rPr>
          <w:lang w:val="en-US"/>
        </w:rPr>
      </w:pPr>
      <w:r w:rsidRPr="00616F0C">
        <w:rPr>
          <w:lang w:val="en-US"/>
        </w:rPr>
        <w:t xml:space="preserve">      description: retrieve all Blocks of a specific Record</w:t>
      </w:r>
    </w:p>
    <w:p w14:paraId="2AF77758" w14:textId="77777777" w:rsidR="009712EB" w:rsidRPr="00616F0C" w:rsidRDefault="009712EB" w:rsidP="009712EB">
      <w:pPr>
        <w:pStyle w:val="PL"/>
        <w:rPr>
          <w:lang w:val="en-US"/>
        </w:rPr>
      </w:pPr>
      <w:r w:rsidRPr="00616F0C">
        <w:rPr>
          <w:lang w:val="en-US"/>
        </w:rPr>
        <w:t xml:space="preserve">      operationId: GetBlockList</w:t>
      </w:r>
    </w:p>
    <w:p w14:paraId="72AA36A5" w14:textId="77777777" w:rsidR="009712EB" w:rsidRPr="00616F0C" w:rsidRDefault="009712EB" w:rsidP="009712EB">
      <w:pPr>
        <w:pStyle w:val="PL"/>
        <w:rPr>
          <w:lang w:val="en-US"/>
        </w:rPr>
      </w:pPr>
      <w:r w:rsidRPr="00616F0C">
        <w:rPr>
          <w:lang w:val="en-US"/>
        </w:rPr>
        <w:t xml:space="preserve">      tags:</w:t>
      </w:r>
    </w:p>
    <w:p w14:paraId="06FF4351" w14:textId="77777777" w:rsidR="009712EB" w:rsidRPr="00616F0C" w:rsidRDefault="009712EB" w:rsidP="009712EB">
      <w:pPr>
        <w:pStyle w:val="PL"/>
        <w:rPr>
          <w:lang w:val="en-US"/>
        </w:rPr>
      </w:pPr>
      <w:r w:rsidRPr="00616F0C">
        <w:rPr>
          <w:lang w:val="en-US"/>
        </w:rPr>
        <w:t xml:space="preserve">      - Block CRUD</w:t>
      </w:r>
    </w:p>
    <w:p w14:paraId="09C63925" w14:textId="77777777" w:rsidR="009712EB" w:rsidRPr="00616F0C" w:rsidRDefault="009712EB" w:rsidP="009712EB">
      <w:pPr>
        <w:pStyle w:val="PL"/>
        <w:rPr>
          <w:lang w:val="en-US"/>
        </w:rPr>
      </w:pPr>
      <w:r w:rsidRPr="00616F0C">
        <w:rPr>
          <w:lang w:val="en-US"/>
        </w:rPr>
        <w:t xml:space="preserve">      parameters:</w:t>
      </w:r>
    </w:p>
    <w:p w14:paraId="148AF532" w14:textId="77777777" w:rsidR="009712EB" w:rsidRPr="00616F0C" w:rsidRDefault="009712EB" w:rsidP="009712EB">
      <w:pPr>
        <w:pStyle w:val="PL"/>
        <w:rPr>
          <w:lang w:val="en-US"/>
        </w:rPr>
      </w:pPr>
      <w:r w:rsidRPr="00616F0C">
        <w:rPr>
          <w:lang w:val="en-US"/>
        </w:rPr>
        <w:t xml:space="preserve">      - name: realmId</w:t>
      </w:r>
    </w:p>
    <w:p w14:paraId="31ED2DD8" w14:textId="77777777" w:rsidR="009712EB" w:rsidRPr="00616F0C" w:rsidRDefault="009712EB" w:rsidP="009712EB">
      <w:pPr>
        <w:pStyle w:val="PL"/>
        <w:rPr>
          <w:lang w:val="en-US"/>
        </w:rPr>
      </w:pPr>
      <w:r w:rsidRPr="00616F0C">
        <w:rPr>
          <w:lang w:val="en-US"/>
        </w:rPr>
        <w:t xml:space="preserve">        in: path</w:t>
      </w:r>
    </w:p>
    <w:p w14:paraId="73049786" w14:textId="77777777" w:rsidR="009712EB" w:rsidRPr="00616F0C" w:rsidRDefault="009712EB" w:rsidP="009712EB">
      <w:pPr>
        <w:pStyle w:val="PL"/>
        <w:rPr>
          <w:lang w:val="en-US"/>
        </w:rPr>
      </w:pPr>
      <w:r w:rsidRPr="00616F0C">
        <w:rPr>
          <w:lang w:val="en-US"/>
        </w:rPr>
        <w:t xml:space="preserve">        description: Identifier of the Realm</w:t>
      </w:r>
    </w:p>
    <w:p w14:paraId="1235EAA4" w14:textId="77777777" w:rsidR="009712EB" w:rsidRPr="00616F0C" w:rsidRDefault="009712EB" w:rsidP="009712EB">
      <w:pPr>
        <w:pStyle w:val="PL"/>
        <w:rPr>
          <w:lang w:val="en-US"/>
        </w:rPr>
      </w:pPr>
      <w:r w:rsidRPr="00616F0C">
        <w:rPr>
          <w:lang w:val="en-US"/>
        </w:rPr>
        <w:t xml:space="preserve">        required: true</w:t>
      </w:r>
    </w:p>
    <w:p w14:paraId="39774BE7" w14:textId="77777777" w:rsidR="009712EB" w:rsidRPr="00616F0C" w:rsidRDefault="009712EB" w:rsidP="009712EB">
      <w:pPr>
        <w:pStyle w:val="PL"/>
        <w:rPr>
          <w:lang w:val="en-US"/>
        </w:rPr>
      </w:pPr>
      <w:r w:rsidRPr="00616F0C">
        <w:rPr>
          <w:lang w:val="en-US"/>
        </w:rPr>
        <w:t xml:space="preserve">        schema:</w:t>
      </w:r>
    </w:p>
    <w:p w14:paraId="30A7AAD8" w14:textId="77777777" w:rsidR="009712EB" w:rsidRPr="00616F0C" w:rsidRDefault="009712EB" w:rsidP="009712EB">
      <w:pPr>
        <w:pStyle w:val="PL"/>
        <w:rPr>
          <w:lang w:val="en-US"/>
        </w:rPr>
      </w:pPr>
      <w:r w:rsidRPr="00616F0C">
        <w:rPr>
          <w:lang w:val="en-US"/>
        </w:rPr>
        <w:t xml:space="preserve">          type: string</w:t>
      </w:r>
    </w:p>
    <w:p w14:paraId="2B51F6B6" w14:textId="77777777" w:rsidR="009712EB" w:rsidRPr="00616F0C" w:rsidRDefault="009712EB" w:rsidP="009712EB">
      <w:pPr>
        <w:pStyle w:val="PL"/>
        <w:rPr>
          <w:lang w:val="en-US"/>
        </w:rPr>
      </w:pPr>
      <w:r w:rsidRPr="00616F0C">
        <w:rPr>
          <w:lang w:val="en-US"/>
        </w:rPr>
        <w:t xml:space="preserve">          example: Realm01</w:t>
      </w:r>
    </w:p>
    <w:p w14:paraId="02728095" w14:textId="77777777" w:rsidR="009712EB" w:rsidRPr="00616F0C" w:rsidRDefault="009712EB" w:rsidP="009712EB">
      <w:pPr>
        <w:pStyle w:val="PL"/>
        <w:rPr>
          <w:lang w:val="en-US"/>
        </w:rPr>
      </w:pPr>
      <w:r w:rsidRPr="00616F0C">
        <w:rPr>
          <w:lang w:val="en-US"/>
        </w:rPr>
        <w:t xml:space="preserve">      - name: storageId</w:t>
      </w:r>
    </w:p>
    <w:p w14:paraId="7DBB8D25" w14:textId="77777777" w:rsidR="009712EB" w:rsidRPr="00616F0C" w:rsidRDefault="009712EB" w:rsidP="009712EB">
      <w:pPr>
        <w:pStyle w:val="PL"/>
        <w:rPr>
          <w:lang w:val="en-US"/>
        </w:rPr>
      </w:pPr>
      <w:r w:rsidRPr="00616F0C">
        <w:rPr>
          <w:lang w:val="en-US"/>
        </w:rPr>
        <w:t xml:space="preserve">        in: path</w:t>
      </w:r>
    </w:p>
    <w:p w14:paraId="1F22CD6A" w14:textId="77777777" w:rsidR="009712EB" w:rsidRPr="00616F0C" w:rsidRDefault="009712EB" w:rsidP="009712EB">
      <w:pPr>
        <w:pStyle w:val="PL"/>
        <w:rPr>
          <w:lang w:val="en-US"/>
        </w:rPr>
      </w:pPr>
      <w:r w:rsidRPr="00616F0C">
        <w:rPr>
          <w:lang w:val="en-US"/>
        </w:rPr>
        <w:t xml:space="preserve">        description: Identifier of the Storage</w:t>
      </w:r>
    </w:p>
    <w:p w14:paraId="152F2790" w14:textId="77777777" w:rsidR="009712EB" w:rsidRPr="00616F0C" w:rsidRDefault="009712EB" w:rsidP="009712EB">
      <w:pPr>
        <w:pStyle w:val="PL"/>
        <w:rPr>
          <w:lang w:val="en-US"/>
        </w:rPr>
      </w:pPr>
      <w:r w:rsidRPr="00616F0C">
        <w:rPr>
          <w:lang w:val="en-US"/>
        </w:rPr>
        <w:t xml:space="preserve">        required: true</w:t>
      </w:r>
    </w:p>
    <w:p w14:paraId="4D0D80CD" w14:textId="77777777" w:rsidR="009712EB" w:rsidRPr="00616F0C" w:rsidRDefault="009712EB" w:rsidP="009712EB">
      <w:pPr>
        <w:pStyle w:val="PL"/>
        <w:rPr>
          <w:lang w:val="en-US"/>
        </w:rPr>
      </w:pPr>
      <w:r w:rsidRPr="00616F0C">
        <w:rPr>
          <w:lang w:val="en-US"/>
        </w:rPr>
        <w:t xml:space="preserve">        schema:</w:t>
      </w:r>
    </w:p>
    <w:p w14:paraId="1A1308E0" w14:textId="77777777" w:rsidR="009712EB" w:rsidRPr="00616F0C" w:rsidRDefault="009712EB" w:rsidP="009712EB">
      <w:pPr>
        <w:pStyle w:val="PL"/>
        <w:rPr>
          <w:lang w:val="en-US"/>
        </w:rPr>
      </w:pPr>
      <w:r w:rsidRPr="00616F0C">
        <w:rPr>
          <w:lang w:val="en-US"/>
        </w:rPr>
        <w:t xml:space="preserve">          type: string</w:t>
      </w:r>
    </w:p>
    <w:p w14:paraId="67482907" w14:textId="77777777" w:rsidR="009712EB" w:rsidRPr="00616F0C" w:rsidRDefault="009712EB" w:rsidP="009712EB">
      <w:pPr>
        <w:pStyle w:val="PL"/>
        <w:rPr>
          <w:lang w:val="en-US"/>
        </w:rPr>
      </w:pPr>
      <w:r w:rsidRPr="00616F0C">
        <w:rPr>
          <w:lang w:val="en-US"/>
        </w:rPr>
        <w:t xml:space="preserve">          example: Storage01</w:t>
      </w:r>
    </w:p>
    <w:p w14:paraId="565ADF76" w14:textId="77777777" w:rsidR="009712EB" w:rsidRPr="00616F0C" w:rsidRDefault="009712EB" w:rsidP="009712EB">
      <w:pPr>
        <w:pStyle w:val="PL"/>
        <w:rPr>
          <w:lang w:val="en-US"/>
        </w:rPr>
      </w:pPr>
      <w:r w:rsidRPr="00616F0C">
        <w:rPr>
          <w:lang w:val="en-US"/>
        </w:rPr>
        <w:t xml:space="preserve">      - name: recordId</w:t>
      </w:r>
    </w:p>
    <w:p w14:paraId="773B9D9C" w14:textId="77777777" w:rsidR="009712EB" w:rsidRPr="00616F0C" w:rsidRDefault="009712EB" w:rsidP="009712EB">
      <w:pPr>
        <w:pStyle w:val="PL"/>
        <w:rPr>
          <w:lang w:val="en-US"/>
        </w:rPr>
      </w:pPr>
      <w:r w:rsidRPr="00616F0C">
        <w:rPr>
          <w:lang w:val="en-US"/>
        </w:rPr>
        <w:t xml:space="preserve">        in: path</w:t>
      </w:r>
    </w:p>
    <w:p w14:paraId="451A7184" w14:textId="77777777" w:rsidR="009712EB" w:rsidRPr="00616F0C" w:rsidRDefault="009712EB" w:rsidP="009712EB">
      <w:pPr>
        <w:pStyle w:val="PL"/>
        <w:rPr>
          <w:lang w:val="en-US"/>
        </w:rPr>
      </w:pPr>
      <w:r w:rsidRPr="00616F0C">
        <w:rPr>
          <w:lang w:val="en-US"/>
        </w:rPr>
        <w:t xml:space="preserve">        description: Identifier of the Record</w:t>
      </w:r>
    </w:p>
    <w:p w14:paraId="2281BAEF" w14:textId="77777777" w:rsidR="009712EB" w:rsidRPr="00616F0C" w:rsidRDefault="009712EB" w:rsidP="009712EB">
      <w:pPr>
        <w:pStyle w:val="PL"/>
        <w:rPr>
          <w:lang w:val="en-US"/>
        </w:rPr>
      </w:pPr>
      <w:r w:rsidRPr="00616F0C">
        <w:rPr>
          <w:lang w:val="en-US"/>
        </w:rPr>
        <w:t xml:space="preserve">        required: true</w:t>
      </w:r>
    </w:p>
    <w:p w14:paraId="65ED1E77" w14:textId="77777777" w:rsidR="009712EB" w:rsidRPr="00616F0C" w:rsidRDefault="009712EB" w:rsidP="009712EB">
      <w:pPr>
        <w:pStyle w:val="PL"/>
        <w:rPr>
          <w:lang w:val="en-US"/>
        </w:rPr>
      </w:pPr>
      <w:r w:rsidRPr="00616F0C">
        <w:rPr>
          <w:lang w:val="en-US"/>
        </w:rPr>
        <w:t xml:space="preserve">        schema:</w:t>
      </w:r>
    </w:p>
    <w:p w14:paraId="54B6AB8C" w14:textId="77777777" w:rsidR="009712EB" w:rsidRPr="00616F0C" w:rsidRDefault="009712EB" w:rsidP="009712EB">
      <w:pPr>
        <w:pStyle w:val="PL"/>
        <w:rPr>
          <w:lang w:val="en-US"/>
        </w:rPr>
      </w:pPr>
      <w:r w:rsidRPr="00616F0C">
        <w:rPr>
          <w:lang w:val="en-US"/>
        </w:rPr>
        <w:t xml:space="preserve">          type: string</w:t>
      </w:r>
    </w:p>
    <w:p w14:paraId="7EDFFE69" w14:textId="77777777" w:rsidR="009712EB" w:rsidRPr="00616F0C" w:rsidRDefault="009712EB" w:rsidP="009712EB">
      <w:pPr>
        <w:pStyle w:val="PL"/>
        <w:rPr>
          <w:lang w:val="en-US"/>
        </w:rPr>
      </w:pPr>
      <w:r w:rsidRPr="00616F0C">
        <w:rPr>
          <w:lang w:val="en-US"/>
        </w:rPr>
        <w:t xml:space="preserve">          example: 'UserRecordValue000000001'</w:t>
      </w:r>
    </w:p>
    <w:p w14:paraId="722FF934" w14:textId="77777777" w:rsidR="009712EB" w:rsidRPr="00616F0C" w:rsidRDefault="009712EB" w:rsidP="009712EB">
      <w:pPr>
        <w:pStyle w:val="PL"/>
        <w:rPr>
          <w:lang w:val="en-US"/>
        </w:rPr>
      </w:pPr>
      <w:r w:rsidRPr="00616F0C">
        <w:rPr>
          <w:lang w:val="en-US"/>
        </w:rPr>
        <w:t xml:space="preserve">      - name: supported-features</w:t>
      </w:r>
    </w:p>
    <w:p w14:paraId="357831DC" w14:textId="77777777" w:rsidR="009712EB" w:rsidRPr="00616F0C" w:rsidRDefault="009712EB" w:rsidP="009712EB">
      <w:pPr>
        <w:pStyle w:val="PL"/>
        <w:rPr>
          <w:lang w:val="en-US"/>
        </w:rPr>
      </w:pPr>
      <w:r w:rsidRPr="00616F0C">
        <w:rPr>
          <w:lang w:val="en-US"/>
        </w:rPr>
        <w:t xml:space="preserve">        in: query</w:t>
      </w:r>
    </w:p>
    <w:p w14:paraId="5F1D8309" w14:textId="77777777" w:rsidR="009712EB" w:rsidRPr="00616F0C" w:rsidRDefault="009712EB" w:rsidP="009712EB">
      <w:pPr>
        <w:pStyle w:val="PL"/>
        <w:rPr>
          <w:lang w:val="en-US"/>
        </w:rPr>
      </w:pPr>
      <w:r w:rsidRPr="00616F0C">
        <w:rPr>
          <w:lang w:val="en-US"/>
        </w:rPr>
        <w:t xml:space="preserve">        description: Features required to be supported by the target NF</w:t>
      </w:r>
    </w:p>
    <w:p w14:paraId="0A38E05E" w14:textId="77777777" w:rsidR="009712EB" w:rsidRPr="00616F0C" w:rsidRDefault="009712EB" w:rsidP="009712EB">
      <w:pPr>
        <w:pStyle w:val="PL"/>
        <w:rPr>
          <w:lang w:val="en-US"/>
        </w:rPr>
      </w:pPr>
      <w:r w:rsidRPr="00616F0C">
        <w:rPr>
          <w:lang w:val="en-US"/>
        </w:rPr>
        <w:t xml:space="preserve">        schema:</w:t>
      </w:r>
    </w:p>
    <w:p w14:paraId="43041F6F" w14:textId="77777777" w:rsidR="009712EB" w:rsidRPr="00616F0C" w:rsidRDefault="009712EB" w:rsidP="009712EB">
      <w:pPr>
        <w:pStyle w:val="PL"/>
        <w:rPr>
          <w:lang w:val="en-US"/>
        </w:rPr>
      </w:pPr>
      <w:r w:rsidRPr="00616F0C">
        <w:rPr>
          <w:lang w:val="en-US"/>
        </w:rPr>
        <w:t xml:space="preserve">          $ref: 'TS29571_CommonData.yaml#/components/schemas/SupportedFeatures'</w:t>
      </w:r>
    </w:p>
    <w:p w14:paraId="1036C263" w14:textId="77777777" w:rsidR="009712EB" w:rsidRPr="00616F0C" w:rsidRDefault="009712EB" w:rsidP="009712EB">
      <w:pPr>
        <w:pStyle w:val="PL"/>
        <w:rPr>
          <w:lang w:val="en-US"/>
        </w:rPr>
      </w:pPr>
      <w:r w:rsidRPr="00616F0C">
        <w:rPr>
          <w:lang w:val="en-US"/>
        </w:rPr>
        <w:t xml:space="preserve">      responses:</w:t>
      </w:r>
    </w:p>
    <w:p w14:paraId="1FCC1A5F" w14:textId="77777777" w:rsidR="009712EB" w:rsidRPr="00616F0C" w:rsidRDefault="009712EB" w:rsidP="009712EB">
      <w:pPr>
        <w:pStyle w:val="PL"/>
        <w:rPr>
          <w:lang w:val="en-US"/>
        </w:rPr>
      </w:pPr>
      <w:r w:rsidRPr="00616F0C">
        <w:rPr>
          <w:lang w:val="en-US"/>
        </w:rPr>
        <w:t xml:space="preserve">        '200':</w:t>
      </w:r>
    </w:p>
    <w:p w14:paraId="741C7025" w14:textId="77777777" w:rsidR="009712EB" w:rsidRPr="00616F0C" w:rsidRDefault="009712EB" w:rsidP="009712EB">
      <w:pPr>
        <w:pStyle w:val="PL"/>
        <w:rPr>
          <w:lang w:val="en-US"/>
        </w:rPr>
      </w:pPr>
      <w:r w:rsidRPr="00616F0C">
        <w:rPr>
          <w:lang w:val="en-US"/>
        </w:rPr>
        <w:t xml:space="preserve">          description: Expected response to a successful request</w:t>
      </w:r>
    </w:p>
    <w:p w14:paraId="02074025" w14:textId="77777777" w:rsidR="009712EB" w:rsidRPr="00616F0C" w:rsidRDefault="009712EB" w:rsidP="009712EB">
      <w:pPr>
        <w:pStyle w:val="PL"/>
        <w:rPr>
          <w:lang w:val="en-US"/>
        </w:rPr>
      </w:pPr>
      <w:r w:rsidRPr="00616F0C">
        <w:rPr>
          <w:lang w:val="en-US"/>
        </w:rPr>
        <w:t xml:space="preserve">          headers:</w:t>
      </w:r>
    </w:p>
    <w:p w14:paraId="6B3472ED" w14:textId="77777777" w:rsidR="009712EB" w:rsidRPr="00616F0C" w:rsidRDefault="009712EB" w:rsidP="009712EB">
      <w:pPr>
        <w:pStyle w:val="PL"/>
        <w:rPr>
          <w:lang w:val="en-US"/>
        </w:rPr>
      </w:pPr>
      <w:r w:rsidRPr="00616F0C">
        <w:rPr>
          <w:lang w:val="en-US"/>
        </w:rPr>
        <w:t xml:space="preserve">            Cache-Control:</w:t>
      </w:r>
    </w:p>
    <w:p w14:paraId="5629E3BD" w14:textId="77777777" w:rsidR="009712EB" w:rsidRPr="00616F0C" w:rsidRDefault="009712EB" w:rsidP="009712EB">
      <w:pPr>
        <w:pStyle w:val="PL"/>
        <w:rPr>
          <w:lang w:val="en-US"/>
        </w:rPr>
      </w:pPr>
      <w:r w:rsidRPr="00616F0C">
        <w:rPr>
          <w:lang w:val="en-US"/>
        </w:rPr>
        <w:t xml:space="preserve">              $ref: '#/components/headers/Cache-Control'</w:t>
      </w:r>
    </w:p>
    <w:p w14:paraId="20129AF6" w14:textId="77777777" w:rsidR="009712EB" w:rsidRPr="00616F0C" w:rsidRDefault="009712EB" w:rsidP="009712EB">
      <w:pPr>
        <w:pStyle w:val="PL"/>
        <w:rPr>
          <w:lang w:val="en-US"/>
        </w:rPr>
      </w:pPr>
      <w:r w:rsidRPr="00616F0C">
        <w:rPr>
          <w:lang w:val="en-US"/>
        </w:rPr>
        <w:t xml:space="preserve">            ETag:</w:t>
      </w:r>
    </w:p>
    <w:p w14:paraId="04CF85EB" w14:textId="77777777" w:rsidR="009712EB" w:rsidRPr="00616F0C" w:rsidRDefault="009712EB" w:rsidP="009712EB">
      <w:pPr>
        <w:pStyle w:val="PL"/>
        <w:rPr>
          <w:lang w:val="en-US"/>
        </w:rPr>
      </w:pPr>
      <w:r w:rsidRPr="00616F0C">
        <w:rPr>
          <w:lang w:val="en-US"/>
        </w:rPr>
        <w:lastRenderedPageBreak/>
        <w:t xml:space="preserve">              $ref: '#/components/headers/ETag'</w:t>
      </w:r>
    </w:p>
    <w:p w14:paraId="285144D7" w14:textId="77777777" w:rsidR="009712EB" w:rsidRPr="00616F0C" w:rsidRDefault="009712EB" w:rsidP="009712EB">
      <w:pPr>
        <w:pStyle w:val="PL"/>
        <w:rPr>
          <w:lang w:val="en-US"/>
        </w:rPr>
      </w:pPr>
      <w:r w:rsidRPr="00616F0C">
        <w:rPr>
          <w:lang w:val="en-US"/>
        </w:rPr>
        <w:t xml:space="preserve">            Last-Modified:</w:t>
      </w:r>
    </w:p>
    <w:p w14:paraId="50CAB5FC" w14:textId="77777777" w:rsidR="009712EB" w:rsidRPr="00616F0C" w:rsidRDefault="009712EB" w:rsidP="009712EB">
      <w:pPr>
        <w:pStyle w:val="PL"/>
        <w:rPr>
          <w:lang w:val="en-US"/>
        </w:rPr>
      </w:pPr>
      <w:r w:rsidRPr="00616F0C">
        <w:rPr>
          <w:lang w:val="en-US"/>
        </w:rPr>
        <w:t xml:space="preserve">              $ref: '#/components/headers/Last-Modified'</w:t>
      </w:r>
    </w:p>
    <w:p w14:paraId="0BB46223" w14:textId="77777777" w:rsidR="009712EB" w:rsidRPr="00616F0C" w:rsidRDefault="009712EB" w:rsidP="009712EB">
      <w:pPr>
        <w:pStyle w:val="PL"/>
        <w:rPr>
          <w:lang w:val="en-US"/>
        </w:rPr>
      </w:pPr>
      <w:r w:rsidRPr="00616F0C">
        <w:rPr>
          <w:lang w:val="en-US"/>
        </w:rPr>
        <w:t xml:space="preserve">          content:</w:t>
      </w:r>
    </w:p>
    <w:p w14:paraId="2225872C" w14:textId="77777777" w:rsidR="009712EB" w:rsidRPr="00616F0C" w:rsidRDefault="009712EB" w:rsidP="009712EB">
      <w:pPr>
        <w:pStyle w:val="PL"/>
        <w:rPr>
          <w:lang w:val="en-US"/>
        </w:rPr>
      </w:pPr>
      <w:r w:rsidRPr="00616F0C">
        <w:rPr>
          <w:lang w:val="en-US"/>
        </w:rPr>
        <w:t xml:space="preserve">            multipart/parallel:</w:t>
      </w:r>
    </w:p>
    <w:p w14:paraId="14BF6E24" w14:textId="77777777" w:rsidR="009712EB" w:rsidRPr="00616F0C" w:rsidRDefault="009712EB" w:rsidP="009712EB">
      <w:pPr>
        <w:pStyle w:val="PL"/>
        <w:rPr>
          <w:lang w:val="en-US"/>
        </w:rPr>
      </w:pPr>
      <w:r w:rsidRPr="00616F0C">
        <w:rPr>
          <w:lang w:val="en-US"/>
        </w:rPr>
        <w:t xml:space="preserve">              schema:</w:t>
      </w:r>
    </w:p>
    <w:p w14:paraId="0EF115AD" w14:textId="77777777" w:rsidR="009712EB" w:rsidRPr="00616F0C" w:rsidRDefault="009712EB" w:rsidP="009712EB">
      <w:pPr>
        <w:pStyle w:val="PL"/>
        <w:rPr>
          <w:lang w:val="en-US"/>
        </w:rPr>
      </w:pPr>
      <w:r w:rsidRPr="00616F0C">
        <w:rPr>
          <w:lang w:val="en-US"/>
        </w:rPr>
        <w:t xml:space="preserve">                type: object</w:t>
      </w:r>
    </w:p>
    <w:p w14:paraId="51D942F9" w14:textId="77777777" w:rsidR="009712EB" w:rsidRPr="00616F0C" w:rsidRDefault="009712EB" w:rsidP="009712EB">
      <w:pPr>
        <w:pStyle w:val="PL"/>
        <w:rPr>
          <w:lang w:val="en-US"/>
        </w:rPr>
      </w:pPr>
      <w:r w:rsidRPr="00616F0C">
        <w:rPr>
          <w:lang w:val="en-US"/>
        </w:rPr>
        <w:t xml:space="preserve">                properties:</w:t>
      </w:r>
    </w:p>
    <w:p w14:paraId="16EB1BFB" w14:textId="77777777" w:rsidR="009712EB" w:rsidRPr="00616F0C" w:rsidRDefault="009712EB" w:rsidP="009712EB">
      <w:pPr>
        <w:pStyle w:val="PL"/>
        <w:rPr>
          <w:lang w:val="en-US"/>
        </w:rPr>
      </w:pPr>
      <w:r w:rsidRPr="00616F0C">
        <w:rPr>
          <w:lang w:val="en-US"/>
        </w:rPr>
        <w:t xml:space="preserve">                  blocks:</w:t>
      </w:r>
    </w:p>
    <w:p w14:paraId="549D37A3" w14:textId="77777777" w:rsidR="009712EB" w:rsidRPr="00616F0C" w:rsidRDefault="009712EB" w:rsidP="009712EB">
      <w:pPr>
        <w:pStyle w:val="PL"/>
        <w:rPr>
          <w:lang w:val="en-US"/>
        </w:rPr>
      </w:pPr>
      <w:r w:rsidRPr="00616F0C">
        <w:rPr>
          <w:lang w:val="en-US"/>
        </w:rPr>
        <w:t xml:space="preserve">                    type: array</w:t>
      </w:r>
    </w:p>
    <w:p w14:paraId="2E6C3EAF" w14:textId="77777777" w:rsidR="009712EB" w:rsidRPr="00616F0C" w:rsidRDefault="009712EB" w:rsidP="009712EB">
      <w:pPr>
        <w:pStyle w:val="PL"/>
        <w:rPr>
          <w:lang w:val="en-US"/>
        </w:rPr>
      </w:pPr>
      <w:r w:rsidRPr="00616F0C">
        <w:rPr>
          <w:lang w:val="en-US"/>
        </w:rPr>
        <w:t xml:space="preserve">                    description: &gt;-</w:t>
      </w:r>
    </w:p>
    <w:p w14:paraId="09AD8A95" w14:textId="77777777" w:rsidR="009712EB" w:rsidRPr="00616F0C" w:rsidRDefault="009712EB" w:rsidP="009712EB">
      <w:pPr>
        <w:pStyle w:val="PL"/>
        <w:rPr>
          <w:lang w:val="en-US"/>
        </w:rPr>
      </w:pPr>
      <w:r w:rsidRPr="00616F0C">
        <w:rPr>
          <w:lang w:val="en-US"/>
        </w:rPr>
        <w:t xml:space="preserve">                      an array of Block parts, can be empty</w:t>
      </w:r>
    </w:p>
    <w:p w14:paraId="61AA22C9" w14:textId="77777777" w:rsidR="009712EB" w:rsidRPr="00616F0C" w:rsidRDefault="009712EB" w:rsidP="009712EB">
      <w:pPr>
        <w:pStyle w:val="PL"/>
        <w:rPr>
          <w:lang w:val="en-US"/>
        </w:rPr>
      </w:pPr>
      <w:r w:rsidRPr="00616F0C">
        <w:rPr>
          <w:lang w:val="en-US"/>
        </w:rPr>
        <w:t xml:space="preserve">                    items:</w:t>
      </w:r>
    </w:p>
    <w:p w14:paraId="57055CBF" w14:textId="77777777" w:rsidR="009712EB" w:rsidRPr="00616F0C" w:rsidRDefault="009712EB" w:rsidP="009712EB">
      <w:pPr>
        <w:pStyle w:val="PL"/>
        <w:rPr>
          <w:lang w:val="en-US"/>
        </w:rPr>
      </w:pPr>
      <w:r w:rsidRPr="00616F0C">
        <w:rPr>
          <w:lang w:val="en-US"/>
        </w:rPr>
        <w:t xml:space="preserve">                      $ref: '#/components/schemas/Block'</w:t>
      </w:r>
    </w:p>
    <w:p w14:paraId="03C40287" w14:textId="77777777" w:rsidR="009712EB" w:rsidRPr="00616F0C" w:rsidRDefault="009712EB" w:rsidP="009712EB">
      <w:pPr>
        <w:pStyle w:val="PL"/>
        <w:rPr>
          <w:lang w:val="en-US"/>
        </w:rPr>
      </w:pPr>
      <w:r w:rsidRPr="00616F0C">
        <w:rPr>
          <w:lang w:val="en-US"/>
        </w:rPr>
        <w:t xml:space="preserve">              encoding:</w:t>
      </w:r>
    </w:p>
    <w:p w14:paraId="11A1A12E" w14:textId="77777777" w:rsidR="009712EB" w:rsidRPr="00616F0C" w:rsidRDefault="009712EB" w:rsidP="009712EB">
      <w:pPr>
        <w:pStyle w:val="PL"/>
        <w:rPr>
          <w:lang w:val="en-US"/>
        </w:rPr>
      </w:pPr>
      <w:r w:rsidRPr="00616F0C">
        <w:rPr>
          <w:lang w:val="en-US"/>
        </w:rPr>
        <w:t xml:space="preserve">                blocks:</w:t>
      </w:r>
    </w:p>
    <w:p w14:paraId="00B114AB" w14:textId="77777777" w:rsidR="009712EB" w:rsidRPr="00616F0C" w:rsidRDefault="009712EB" w:rsidP="009712EB">
      <w:pPr>
        <w:pStyle w:val="PL"/>
        <w:rPr>
          <w:lang w:val="en-US"/>
        </w:rPr>
      </w:pPr>
      <w:r w:rsidRPr="00616F0C">
        <w:rPr>
          <w:lang w:val="en-US"/>
        </w:rPr>
        <w:t xml:space="preserve">                  contentType: '*/*' # Block content type can be of any type.</w:t>
      </w:r>
    </w:p>
    <w:p w14:paraId="24728504" w14:textId="77777777" w:rsidR="009712EB" w:rsidRPr="00616F0C" w:rsidRDefault="009712EB" w:rsidP="009712EB">
      <w:pPr>
        <w:pStyle w:val="PL"/>
        <w:rPr>
          <w:lang w:val="en-US"/>
        </w:rPr>
      </w:pPr>
      <w:r w:rsidRPr="00616F0C">
        <w:rPr>
          <w:lang w:val="en-US"/>
        </w:rPr>
        <w:t xml:space="preserve">                  headers:</w:t>
      </w:r>
    </w:p>
    <w:p w14:paraId="5865BA54" w14:textId="77777777" w:rsidR="009712EB" w:rsidRPr="00616F0C" w:rsidRDefault="009712EB" w:rsidP="009712EB">
      <w:pPr>
        <w:pStyle w:val="PL"/>
        <w:rPr>
          <w:lang w:val="en-US"/>
        </w:rPr>
      </w:pPr>
      <w:r w:rsidRPr="00616F0C">
        <w:rPr>
          <w:lang w:val="en-US"/>
        </w:rPr>
        <w:t xml:space="preserve">                    Content-ID: # Block identifier is defined by the Content-Id header.</w:t>
      </w:r>
    </w:p>
    <w:p w14:paraId="51A9FF9E" w14:textId="77777777" w:rsidR="009712EB" w:rsidRPr="00616F0C" w:rsidRDefault="009712EB" w:rsidP="009712EB">
      <w:pPr>
        <w:pStyle w:val="PL"/>
        <w:rPr>
          <w:lang w:val="en-US"/>
        </w:rPr>
      </w:pPr>
      <w:r w:rsidRPr="00616F0C">
        <w:rPr>
          <w:lang w:val="en-US"/>
        </w:rPr>
        <w:t xml:space="preserve">                      schema:</w:t>
      </w:r>
    </w:p>
    <w:p w14:paraId="01C0437E" w14:textId="77777777" w:rsidR="009712EB" w:rsidRPr="00616F0C" w:rsidRDefault="009712EB" w:rsidP="009712EB">
      <w:pPr>
        <w:pStyle w:val="PL"/>
        <w:rPr>
          <w:lang w:val="en-US"/>
        </w:rPr>
      </w:pPr>
      <w:r w:rsidRPr="00616F0C">
        <w:rPr>
          <w:lang w:val="en-US"/>
        </w:rPr>
        <w:t xml:space="preserve">                        type: string</w:t>
      </w:r>
    </w:p>
    <w:p w14:paraId="47E9EC40" w14:textId="77777777" w:rsidR="009712EB" w:rsidRPr="00616F0C" w:rsidRDefault="009712EB" w:rsidP="009712EB">
      <w:pPr>
        <w:pStyle w:val="PL"/>
        <w:rPr>
          <w:lang w:val="en-US"/>
        </w:rPr>
      </w:pPr>
      <w:r w:rsidRPr="00616F0C">
        <w:rPr>
          <w:lang w:val="en-US"/>
        </w:rPr>
        <w:t xml:space="preserve">                      required: true</w:t>
      </w:r>
    </w:p>
    <w:p w14:paraId="741924EC" w14:textId="77777777" w:rsidR="009712EB" w:rsidRPr="00616F0C" w:rsidRDefault="009712EB" w:rsidP="009712EB">
      <w:pPr>
        <w:pStyle w:val="PL"/>
        <w:rPr>
          <w:lang w:val="en-US"/>
        </w:rPr>
      </w:pPr>
      <w:r w:rsidRPr="00616F0C">
        <w:rPr>
          <w:lang w:val="en-US"/>
        </w:rPr>
        <w:t xml:space="preserve">                    </w:t>
      </w:r>
      <w:r w:rsidRPr="00616F0C">
        <w:t>Content-Transfer-Encoding</w:t>
      </w:r>
      <w:r w:rsidRPr="00616F0C">
        <w:rPr>
          <w:lang w:val="en-US"/>
        </w:rPr>
        <w:t>:</w:t>
      </w:r>
    </w:p>
    <w:p w14:paraId="03AA6221" w14:textId="77777777" w:rsidR="009712EB" w:rsidRPr="00616F0C" w:rsidRDefault="009712EB" w:rsidP="009712EB">
      <w:pPr>
        <w:pStyle w:val="PL"/>
        <w:rPr>
          <w:lang w:val="en-US"/>
        </w:rPr>
      </w:pPr>
      <w:r w:rsidRPr="00616F0C">
        <w:rPr>
          <w:lang w:val="en-US"/>
        </w:rPr>
        <w:t xml:space="preserve">                      schema:</w:t>
      </w:r>
    </w:p>
    <w:p w14:paraId="3A835126" w14:textId="77777777" w:rsidR="009712EB" w:rsidRPr="00616F0C" w:rsidRDefault="009712EB" w:rsidP="009712EB">
      <w:pPr>
        <w:pStyle w:val="PL"/>
        <w:rPr>
          <w:lang w:val="en-US"/>
        </w:rPr>
      </w:pPr>
      <w:r w:rsidRPr="00616F0C">
        <w:rPr>
          <w:lang w:val="en-US"/>
        </w:rPr>
        <w:t xml:space="preserve">                        type: string</w:t>
      </w:r>
    </w:p>
    <w:p w14:paraId="5ACCEB61" w14:textId="77777777" w:rsidR="009712EB" w:rsidRPr="00616F0C" w:rsidRDefault="009712EB" w:rsidP="009712EB">
      <w:pPr>
        <w:pStyle w:val="PL"/>
        <w:rPr>
          <w:lang w:val="en-US"/>
        </w:rPr>
      </w:pPr>
      <w:r w:rsidRPr="00616F0C">
        <w:rPr>
          <w:lang w:val="en-US"/>
        </w:rPr>
        <w:t xml:space="preserve">                      required: true</w:t>
      </w:r>
    </w:p>
    <w:p w14:paraId="026EDA82" w14:textId="77777777" w:rsidR="008432F4" w:rsidRPr="00616F0C" w:rsidRDefault="008432F4" w:rsidP="008432F4">
      <w:pPr>
        <w:pStyle w:val="PL"/>
        <w:rPr>
          <w:lang w:val="en-US"/>
        </w:rPr>
      </w:pPr>
      <w:r>
        <w:rPr>
          <w:lang w:val="en-US"/>
        </w:rPr>
        <w:t xml:space="preserve">        '204</w:t>
      </w:r>
      <w:r w:rsidRPr="00616F0C">
        <w:rPr>
          <w:lang w:val="en-US"/>
        </w:rPr>
        <w:t>':</w:t>
      </w:r>
    </w:p>
    <w:p w14:paraId="71C160C6" w14:textId="77777777" w:rsidR="008432F4" w:rsidRPr="00616F0C" w:rsidRDefault="008432F4" w:rsidP="008432F4">
      <w:pPr>
        <w:pStyle w:val="PL"/>
        <w:rPr>
          <w:lang w:val="en-US"/>
        </w:rPr>
      </w:pPr>
      <w:r w:rsidRPr="00616F0C">
        <w:rPr>
          <w:lang w:val="en-US"/>
        </w:rPr>
        <w:t xml:space="preserve">          description: </w:t>
      </w:r>
      <w:r>
        <w:rPr>
          <w:lang w:val="en-US"/>
        </w:rPr>
        <w:t>Successful response, the record contains no blocks</w:t>
      </w:r>
    </w:p>
    <w:p w14:paraId="22AA8AF0" w14:textId="77777777" w:rsidR="009712EB" w:rsidRPr="00616F0C" w:rsidRDefault="009712EB" w:rsidP="009712EB">
      <w:pPr>
        <w:pStyle w:val="PL"/>
        <w:rPr>
          <w:lang w:val="en-US"/>
        </w:rPr>
      </w:pPr>
      <w:r w:rsidRPr="00616F0C">
        <w:rPr>
          <w:lang w:val="en-US"/>
        </w:rPr>
        <w:t xml:space="preserve">        '400':</w:t>
      </w:r>
    </w:p>
    <w:p w14:paraId="03A0DF19" w14:textId="77777777" w:rsidR="009712EB" w:rsidRPr="00616F0C" w:rsidRDefault="009712EB" w:rsidP="009712EB">
      <w:pPr>
        <w:pStyle w:val="PL"/>
        <w:rPr>
          <w:lang w:val="en-US"/>
        </w:rPr>
      </w:pPr>
      <w:r w:rsidRPr="00616F0C">
        <w:rPr>
          <w:lang w:val="en-US"/>
        </w:rPr>
        <w:t xml:space="preserve">          $ref: 'TS29571_CommonData.yaml#/components/responses/400'</w:t>
      </w:r>
    </w:p>
    <w:p w14:paraId="4D9B879D" w14:textId="77777777" w:rsidR="009712EB" w:rsidRPr="00616F0C" w:rsidRDefault="009712EB" w:rsidP="009712EB">
      <w:pPr>
        <w:pStyle w:val="PL"/>
        <w:rPr>
          <w:lang w:val="en-US"/>
        </w:rPr>
      </w:pPr>
      <w:r w:rsidRPr="00616F0C">
        <w:rPr>
          <w:lang w:val="en-US"/>
        </w:rPr>
        <w:t xml:space="preserve">        '401':</w:t>
      </w:r>
    </w:p>
    <w:p w14:paraId="62AE8174" w14:textId="77777777" w:rsidR="009712EB" w:rsidRPr="00616F0C" w:rsidRDefault="009712EB" w:rsidP="009712EB">
      <w:pPr>
        <w:pStyle w:val="PL"/>
        <w:rPr>
          <w:lang w:val="en-US"/>
        </w:rPr>
      </w:pPr>
      <w:r w:rsidRPr="00616F0C">
        <w:rPr>
          <w:lang w:val="en-US"/>
        </w:rPr>
        <w:t xml:space="preserve">          $ref: 'TS29571_CommonData.yaml#/components/responses/401'</w:t>
      </w:r>
    </w:p>
    <w:p w14:paraId="5BA91CCD" w14:textId="77777777" w:rsidR="009712EB" w:rsidRPr="00616F0C" w:rsidRDefault="009712EB" w:rsidP="009712EB">
      <w:pPr>
        <w:pStyle w:val="PL"/>
        <w:rPr>
          <w:lang w:val="en-US"/>
        </w:rPr>
      </w:pPr>
      <w:r w:rsidRPr="00616F0C">
        <w:rPr>
          <w:lang w:val="en-US"/>
        </w:rPr>
        <w:t xml:space="preserve">        '403':</w:t>
      </w:r>
    </w:p>
    <w:p w14:paraId="01C2C044" w14:textId="77777777" w:rsidR="009712EB" w:rsidRPr="00616F0C" w:rsidRDefault="009712EB" w:rsidP="009712EB">
      <w:pPr>
        <w:pStyle w:val="PL"/>
        <w:rPr>
          <w:lang w:val="en-US"/>
        </w:rPr>
      </w:pPr>
      <w:r w:rsidRPr="00616F0C">
        <w:rPr>
          <w:lang w:val="en-US"/>
        </w:rPr>
        <w:t xml:space="preserve">          $ref: 'TS29571_CommonData.yaml#/components/responses/403'</w:t>
      </w:r>
    </w:p>
    <w:p w14:paraId="27569160" w14:textId="77777777" w:rsidR="009712EB" w:rsidRPr="00616F0C" w:rsidRDefault="009712EB" w:rsidP="009712EB">
      <w:pPr>
        <w:pStyle w:val="PL"/>
        <w:rPr>
          <w:lang w:val="en-US"/>
        </w:rPr>
      </w:pPr>
      <w:r w:rsidRPr="00616F0C">
        <w:rPr>
          <w:lang w:val="en-US"/>
        </w:rPr>
        <w:t xml:space="preserve">        '404':</w:t>
      </w:r>
    </w:p>
    <w:p w14:paraId="3F13CAD9" w14:textId="77777777" w:rsidR="009712EB" w:rsidRPr="00616F0C" w:rsidRDefault="009712EB" w:rsidP="009712EB">
      <w:pPr>
        <w:pStyle w:val="PL"/>
        <w:rPr>
          <w:lang w:val="en-US"/>
        </w:rPr>
      </w:pPr>
      <w:r w:rsidRPr="00616F0C">
        <w:rPr>
          <w:lang w:val="en-US"/>
        </w:rPr>
        <w:t xml:space="preserve">          $ref: 'TS29571_CommonData.yaml#/components/responses/404'</w:t>
      </w:r>
    </w:p>
    <w:p w14:paraId="7559AF6F" w14:textId="77777777" w:rsidR="009712EB" w:rsidRPr="00616F0C" w:rsidRDefault="009712EB" w:rsidP="009712EB">
      <w:pPr>
        <w:pStyle w:val="PL"/>
        <w:rPr>
          <w:lang w:val="en-US"/>
        </w:rPr>
      </w:pPr>
      <w:r w:rsidRPr="00616F0C">
        <w:rPr>
          <w:lang w:val="en-US"/>
        </w:rPr>
        <w:t xml:space="preserve">        '500':</w:t>
      </w:r>
    </w:p>
    <w:p w14:paraId="0CAC35E8" w14:textId="77777777" w:rsidR="009712EB" w:rsidRPr="00616F0C" w:rsidRDefault="009712EB" w:rsidP="009712EB">
      <w:pPr>
        <w:pStyle w:val="PL"/>
        <w:rPr>
          <w:lang w:val="en-US"/>
        </w:rPr>
      </w:pPr>
      <w:r w:rsidRPr="00616F0C">
        <w:rPr>
          <w:lang w:val="en-US"/>
        </w:rPr>
        <w:t xml:space="preserve">          $ref: 'TS29571_CommonData.yaml#/components/responses/500'</w:t>
      </w:r>
    </w:p>
    <w:p w14:paraId="459CAD11" w14:textId="77777777" w:rsidR="009712EB" w:rsidRPr="00616F0C" w:rsidRDefault="009712EB" w:rsidP="009712EB">
      <w:pPr>
        <w:pStyle w:val="PL"/>
        <w:rPr>
          <w:lang w:val="en-US"/>
        </w:rPr>
      </w:pPr>
      <w:r w:rsidRPr="00616F0C">
        <w:rPr>
          <w:lang w:val="en-US"/>
        </w:rPr>
        <w:t xml:space="preserve">        '503':</w:t>
      </w:r>
    </w:p>
    <w:p w14:paraId="26A85053" w14:textId="77777777" w:rsidR="009712EB" w:rsidRPr="00616F0C" w:rsidRDefault="009712EB" w:rsidP="009712EB">
      <w:pPr>
        <w:pStyle w:val="PL"/>
        <w:rPr>
          <w:lang w:val="en-US"/>
        </w:rPr>
      </w:pPr>
      <w:r w:rsidRPr="00616F0C">
        <w:rPr>
          <w:lang w:val="en-US"/>
        </w:rPr>
        <w:t xml:space="preserve">          $ref: 'TS29571_CommonData.yaml#/components/responses/503'</w:t>
      </w:r>
    </w:p>
    <w:p w14:paraId="221E5041" w14:textId="77777777" w:rsidR="009712EB" w:rsidRPr="00616F0C" w:rsidRDefault="009712EB" w:rsidP="009712EB">
      <w:pPr>
        <w:pStyle w:val="PL"/>
        <w:rPr>
          <w:lang w:val="en-US"/>
        </w:rPr>
      </w:pPr>
      <w:r w:rsidRPr="00616F0C">
        <w:rPr>
          <w:lang w:val="en-US"/>
        </w:rPr>
        <w:t xml:space="preserve">        default:</w:t>
      </w:r>
    </w:p>
    <w:p w14:paraId="7FF987C1" w14:textId="77777777" w:rsidR="009712EB" w:rsidRPr="00616F0C" w:rsidRDefault="009712EB" w:rsidP="009712EB">
      <w:pPr>
        <w:pStyle w:val="PL"/>
        <w:rPr>
          <w:lang w:val="en-US"/>
        </w:rPr>
      </w:pPr>
      <w:r w:rsidRPr="00616F0C">
        <w:rPr>
          <w:lang w:val="en-US"/>
        </w:rPr>
        <w:t xml:space="preserve">          $ref: 'TS29571_CommonData.yaml#/components/responses/default'</w:t>
      </w:r>
    </w:p>
    <w:p w14:paraId="22D9F585" w14:textId="77777777" w:rsidR="009712EB" w:rsidRPr="00616F0C" w:rsidRDefault="009712EB" w:rsidP="009712EB">
      <w:pPr>
        <w:pStyle w:val="PL"/>
        <w:rPr>
          <w:lang w:val="en-US"/>
        </w:rPr>
      </w:pPr>
    </w:p>
    <w:p w14:paraId="1EACB347" w14:textId="77777777" w:rsidR="009712EB" w:rsidRPr="00616F0C" w:rsidRDefault="009712EB" w:rsidP="009712EB">
      <w:pPr>
        <w:pStyle w:val="PL"/>
        <w:rPr>
          <w:lang w:val="en-US"/>
        </w:rPr>
      </w:pPr>
      <w:r w:rsidRPr="00616F0C">
        <w:rPr>
          <w:lang w:val="en-US"/>
        </w:rPr>
        <w:t xml:space="preserve">  /{realmId}/{storageId}/records/{recordId}/blocks/{blockId}:</w:t>
      </w:r>
    </w:p>
    <w:p w14:paraId="62667AF7" w14:textId="77777777" w:rsidR="009712EB" w:rsidRPr="00616F0C" w:rsidRDefault="009712EB" w:rsidP="009712EB">
      <w:pPr>
        <w:pStyle w:val="PL"/>
        <w:rPr>
          <w:lang w:val="en-US"/>
        </w:rPr>
      </w:pPr>
      <w:r w:rsidRPr="00616F0C">
        <w:rPr>
          <w:lang w:val="en-US"/>
        </w:rPr>
        <w:t xml:space="preserve">    summary: Access to a Block of a specific Record, identified by its BlockId</w:t>
      </w:r>
    </w:p>
    <w:p w14:paraId="10883D36" w14:textId="77777777" w:rsidR="009712EB" w:rsidRPr="00616F0C" w:rsidRDefault="009712EB" w:rsidP="009712EB">
      <w:pPr>
        <w:pStyle w:val="PL"/>
        <w:rPr>
          <w:lang w:val="en-US"/>
        </w:rPr>
      </w:pPr>
      <w:r w:rsidRPr="00616F0C">
        <w:rPr>
          <w:lang w:val="en-US"/>
        </w:rPr>
        <w:t xml:space="preserve">    description: &gt;-</w:t>
      </w:r>
    </w:p>
    <w:p w14:paraId="55A0EE2C" w14:textId="77777777" w:rsidR="009712EB" w:rsidRPr="00616F0C" w:rsidRDefault="009712EB" w:rsidP="009712EB">
      <w:pPr>
        <w:pStyle w:val="PL"/>
        <w:rPr>
          <w:lang w:val="en-US"/>
        </w:rPr>
      </w:pPr>
      <w:r w:rsidRPr="00616F0C">
        <w:rPr>
          <w:lang w:val="en-US"/>
        </w:rPr>
        <w:t xml:space="preserve">      Access to a specific Block of a specific Record</w:t>
      </w:r>
    </w:p>
    <w:p w14:paraId="19DDF89C" w14:textId="77777777" w:rsidR="009712EB" w:rsidRPr="00616F0C" w:rsidRDefault="009712EB" w:rsidP="009712EB">
      <w:pPr>
        <w:pStyle w:val="PL"/>
        <w:rPr>
          <w:lang w:val="en-US"/>
        </w:rPr>
      </w:pPr>
      <w:r w:rsidRPr="00616F0C">
        <w:rPr>
          <w:lang w:val="en-US"/>
        </w:rPr>
        <w:t xml:space="preserve">    get:</w:t>
      </w:r>
    </w:p>
    <w:p w14:paraId="73973E5A" w14:textId="77777777" w:rsidR="009712EB" w:rsidRPr="00616F0C" w:rsidRDefault="009712EB" w:rsidP="009712EB">
      <w:pPr>
        <w:pStyle w:val="PL"/>
        <w:rPr>
          <w:lang w:val="en-US"/>
        </w:rPr>
      </w:pPr>
      <w:r w:rsidRPr="00616F0C">
        <w:rPr>
          <w:lang w:val="en-US"/>
        </w:rPr>
        <w:t xml:space="preserve">      summary: Retrieve a specific Block</w:t>
      </w:r>
    </w:p>
    <w:p w14:paraId="0C40000E" w14:textId="77777777" w:rsidR="009712EB" w:rsidRPr="00616F0C" w:rsidRDefault="009712EB" w:rsidP="009712EB">
      <w:pPr>
        <w:pStyle w:val="PL"/>
        <w:rPr>
          <w:lang w:val="en-US"/>
        </w:rPr>
      </w:pPr>
      <w:r w:rsidRPr="00616F0C">
        <w:rPr>
          <w:lang w:val="en-US"/>
        </w:rPr>
        <w:t xml:space="preserve">      description: retrieve a specific Block</w:t>
      </w:r>
    </w:p>
    <w:p w14:paraId="0E4EC838" w14:textId="77777777" w:rsidR="009712EB" w:rsidRPr="00616F0C" w:rsidRDefault="009712EB" w:rsidP="009712EB">
      <w:pPr>
        <w:pStyle w:val="PL"/>
        <w:rPr>
          <w:lang w:val="en-US"/>
        </w:rPr>
      </w:pPr>
      <w:r w:rsidRPr="00616F0C">
        <w:rPr>
          <w:lang w:val="en-US"/>
        </w:rPr>
        <w:t xml:space="preserve">      operationId: GetBlock</w:t>
      </w:r>
    </w:p>
    <w:p w14:paraId="7F63C97B" w14:textId="77777777" w:rsidR="009712EB" w:rsidRPr="00616F0C" w:rsidRDefault="009712EB" w:rsidP="009712EB">
      <w:pPr>
        <w:pStyle w:val="PL"/>
        <w:rPr>
          <w:lang w:val="en-US"/>
        </w:rPr>
      </w:pPr>
      <w:r w:rsidRPr="00616F0C">
        <w:rPr>
          <w:lang w:val="en-US"/>
        </w:rPr>
        <w:t xml:space="preserve">      tags:</w:t>
      </w:r>
    </w:p>
    <w:p w14:paraId="32357C47" w14:textId="77777777" w:rsidR="009712EB" w:rsidRPr="00616F0C" w:rsidRDefault="009712EB" w:rsidP="009712EB">
      <w:pPr>
        <w:pStyle w:val="PL"/>
        <w:rPr>
          <w:lang w:val="en-US"/>
        </w:rPr>
      </w:pPr>
      <w:r w:rsidRPr="00616F0C">
        <w:rPr>
          <w:lang w:val="en-US"/>
        </w:rPr>
        <w:t xml:space="preserve">      - Block CRUD</w:t>
      </w:r>
    </w:p>
    <w:p w14:paraId="48ED8EBA" w14:textId="77777777" w:rsidR="009712EB" w:rsidRPr="00616F0C" w:rsidRDefault="009712EB" w:rsidP="009712EB">
      <w:pPr>
        <w:pStyle w:val="PL"/>
        <w:rPr>
          <w:lang w:val="en-US"/>
        </w:rPr>
      </w:pPr>
      <w:r w:rsidRPr="00616F0C">
        <w:rPr>
          <w:lang w:val="en-US"/>
        </w:rPr>
        <w:t xml:space="preserve">      parameters:</w:t>
      </w:r>
    </w:p>
    <w:p w14:paraId="5C8954BA" w14:textId="77777777" w:rsidR="009712EB" w:rsidRPr="00616F0C" w:rsidRDefault="009712EB" w:rsidP="009712EB">
      <w:pPr>
        <w:pStyle w:val="PL"/>
        <w:rPr>
          <w:lang w:val="en-US"/>
        </w:rPr>
      </w:pPr>
      <w:r w:rsidRPr="00616F0C">
        <w:rPr>
          <w:lang w:val="en-US"/>
        </w:rPr>
        <w:t xml:space="preserve">      - name: realmId</w:t>
      </w:r>
    </w:p>
    <w:p w14:paraId="1B8457A3" w14:textId="77777777" w:rsidR="009712EB" w:rsidRPr="00616F0C" w:rsidRDefault="009712EB" w:rsidP="009712EB">
      <w:pPr>
        <w:pStyle w:val="PL"/>
        <w:rPr>
          <w:lang w:val="en-US"/>
        </w:rPr>
      </w:pPr>
      <w:r w:rsidRPr="00616F0C">
        <w:rPr>
          <w:lang w:val="en-US"/>
        </w:rPr>
        <w:t xml:space="preserve">        in: path</w:t>
      </w:r>
    </w:p>
    <w:p w14:paraId="3F22C98D" w14:textId="77777777" w:rsidR="009712EB" w:rsidRPr="00616F0C" w:rsidRDefault="009712EB" w:rsidP="009712EB">
      <w:pPr>
        <w:pStyle w:val="PL"/>
        <w:rPr>
          <w:lang w:val="en-US"/>
        </w:rPr>
      </w:pPr>
      <w:r w:rsidRPr="00616F0C">
        <w:rPr>
          <w:lang w:val="en-US"/>
        </w:rPr>
        <w:t xml:space="preserve">        description: Identifier of the Realm</w:t>
      </w:r>
    </w:p>
    <w:p w14:paraId="349B0F0C" w14:textId="77777777" w:rsidR="009712EB" w:rsidRPr="00616F0C" w:rsidRDefault="009712EB" w:rsidP="009712EB">
      <w:pPr>
        <w:pStyle w:val="PL"/>
        <w:rPr>
          <w:lang w:val="en-US"/>
        </w:rPr>
      </w:pPr>
      <w:r w:rsidRPr="00616F0C">
        <w:rPr>
          <w:lang w:val="en-US"/>
        </w:rPr>
        <w:t xml:space="preserve">        required: true</w:t>
      </w:r>
    </w:p>
    <w:p w14:paraId="3B9D1D9F" w14:textId="77777777" w:rsidR="009712EB" w:rsidRPr="00616F0C" w:rsidRDefault="009712EB" w:rsidP="009712EB">
      <w:pPr>
        <w:pStyle w:val="PL"/>
        <w:rPr>
          <w:lang w:val="en-US"/>
        </w:rPr>
      </w:pPr>
      <w:r w:rsidRPr="00616F0C">
        <w:rPr>
          <w:lang w:val="en-US"/>
        </w:rPr>
        <w:t xml:space="preserve">        schema:</w:t>
      </w:r>
    </w:p>
    <w:p w14:paraId="15862392" w14:textId="77777777" w:rsidR="009712EB" w:rsidRPr="00616F0C" w:rsidRDefault="009712EB" w:rsidP="009712EB">
      <w:pPr>
        <w:pStyle w:val="PL"/>
        <w:rPr>
          <w:lang w:val="en-US"/>
        </w:rPr>
      </w:pPr>
      <w:r w:rsidRPr="00616F0C">
        <w:rPr>
          <w:lang w:val="en-US"/>
        </w:rPr>
        <w:t xml:space="preserve">          type: string</w:t>
      </w:r>
    </w:p>
    <w:p w14:paraId="560F6477" w14:textId="77777777" w:rsidR="009712EB" w:rsidRPr="00616F0C" w:rsidRDefault="009712EB" w:rsidP="009712EB">
      <w:pPr>
        <w:pStyle w:val="PL"/>
        <w:rPr>
          <w:lang w:val="en-US"/>
        </w:rPr>
      </w:pPr>
      <w:r w:rsidRPr="00616F0C">
        <w:rPr>
          <w:lang w:val="en-US"/>
        </w:rPr>
        <w:t xml:space="preserve">          example: Realm01</w:t>
      </w:r>
    </w:p>
    <w:p w14:paraId="278E0D90" w14:textId="77777777" w:rsidR="009712EB" w:rsidRPr="00616F0C" w:rsidRDefault="009712EB" w:rsidP="009712EB">
      <w:pPr>
        <w:pStyle w:val="PL"/>
        <w:rPr>
          <w:lang w:val="en-US"/>
        </w:rPr>
      </w:pPr>
      <w:r w:rsidRPr="00616F0C">
        <w:rPr>
          <w:lang w:val="en-US"/>
        </w:rPr>
        <w:t xml:space="preserve">      - name: storageId</w:t>
      </w:r>
    </w:p>
    <w:p w14:paraId="0FAB091C" w14:textId="77777777" w:rsidR="009712EB" w:rsidRPr="00616F0C" w:rsidRDefault="009712EB" w:rsidP="009712EB">
      <w:pPr>
        <w:pStyle w:val="PL"/>
        <w:rPr>
          <w:lang w:val="en-US"/>
        </w:rPr>
      </w:pPr>
      <w:r w:rsidRPr="00616F0C">
        <w:rPr>
          <w:lang w:val="en-US"/>
        </w:rPr>
        <w:t xml:space="preserve">        in: path</w:t>
      </w:r>
    </w:p>
    <w:p w14:paraId="2F8928B3" w14:textId="77777777" w:rsidR="009712EB" w:rsidRPr="00616F0C" w:rsidRDefault="009712EB" w:rsidP="009712EB">
      <w:pPr>
        <w:pStyle w:val="PL"/>
        <w:rPr>
          <w:lang w:val="en-US"/>
        </w:rPr>
      </w:pPr>
      <w:r w:rsidRPr="00616F0C">
        <w:rPr>
          <w:lang w:val="en-US"/>
        </w:rPr>
        <w:t xml:space="preserve">        description: Identifier of the Storage</w:t>
      </w:r>
    </w:p>
    <w:p w14:paraId="3BEB3757" w14:textId="77777777" w:rsidR="009712EB" w:rsidRPr="00616F0C" w:rsidRDefault="009712EB" w:rsidP="009712EB">
      <w:pPr>
        <w:pStyle w:val="PL"/>
        <w:rPr>
          <w:lang w:val="en-US"/>
        </w:rPr>
      </w:pPr>
      <w:r w:rsidRPr="00616F0C">
        <w:rPr>
          <w:lang w:val="en-US"/>
        </w:rPr>
        <w:t xml:space="preserve">        required: true</w:t>
      </w:r>
    </w:p>
    <w:p w14:paraId="49B6D60D" w14:textId="77777777" w:rsidR="009712EB" w:rsidRPr="00616F0C" w:rsidRDefault="009712EB" w:rsidP="009712EB">
      <w:pPr>
        <w:pStyle w:val="PL"/>
        <w:rPr>
          <w:lang w:val="en-US"/>
        </w:rPr>
      </w:pPr>
      <w:r w:rsidRPr="00616F0C">
        <w:rPr>
          <w:lang w:val="en-US"/>
        </w:rPr>
        <w:t xml:space="preserve">        schema:</w:t>
      </w:r>
    </w:p>
    <w:p w14:paraId="063E9B93" w14:textId="77777777" w:rsidR="009712EB" w:rsidRPr="00616F0C" w:rsidRDefault="009712EB" w:rsidP="009712EB">
      <w:pPr>
        <w:pStyle w:val="PL"/>
        <w:rPr>
          <w:lang w:val="en-US"/>
        </w:rPr>
      </w:pPr>
      <w:r w:rsidRPr="00616F0C">
        <w:rPr>
          <w:lang w:val="en-US"/>
        </w:rPr>
        <w:t xml:space="preserve">          type: string</w:t>
      </w:r>
    </w:p>
    <w:p w14:paraId="2AE30AA1" w14:textId="77777777" w:rsidR="009712EB" w:rsidRPr="00616F0C" w:rsidRDefault="009712EB" w:rsidP="009712EB">
      <w:pPr>
        <w:pStyle w:val="PL"/>
        <w:rPr>
          <w:lang w:val="en-US"/>
        </w:rPr>
      </w:pPr>
      <w:r w:rsidRPr="00616F0C">
        <w:rPr>
          <w:lang w:val="en-US"/>
        </w:rPr>
        <w:t xml:space="preserve">          example: Storage01</w:t>
      </w:r>
    </w:p>
    <w:p w14:paraId="631B8D1D" w14:textId="77777777" w:rsidR="009712EB" w:rsidRPr="00616F0C" w:rsidRDefault="009712EB" w:rsidP="009712EB">
      <w:pPr>
        <w:pStyle w:val="PL"/>
        <w:rPr>
          <w:lang w:val="en-US"/>
        </w:rPr>
      </w:pPr>
      <w:r w:rsidRPr="00616F0C">
        <w:rPr>
          <w:lang w:val="en-US"/>
        </w:rPr>
        <w:t xml:space="preserve">      - name: recordId</w:t>
      </w:r>
    </w:p>
    <w:p w14:paraId="33018E71" w14:textId="77777777" w:rsidR="009712EB" w:rsidRPr="00616F0C" w:rsidRDefault="009712EB" w:rsidP="009712EB">
      <w:pPr>
        <w:pStyle w:val="PL"/>
        <w:rPr>
          <w:lang w:val="en-US"/>
        </w:rPr>
      </w:pPr>
      <w:r w:rsidRPr="00616F0C">
        <w:rPr>
          <w:lang w:val="en-US"/>
        </w:rPr>
        <w:t xml:space="preserve">        in: path</w:t>
      </w:r>
    </w:p>
    <w:p w14:paraId="5DC25705" w14:textId="77777777" w:rsidR="009712EB" w:rsidRPr="00616F0C" w:rsidRDefault="009712EB" w:rsidP="009712EB">
      <w:pPr>
        <w:pStyle w:val="PL"/>
        <w:rPr>
          <w:lang w:val="en-US"/>
        </w:rPr>
      </w:pPr>
      <w:r w:rsidRPr="00616F0C">
        <w:rPr>
          <w:lang w:val="en-US"/>
        </w:rPr>
        <w:t xml:space="preserve">        description: Identifier of the Record</w:t>
      </w:r>
    </w:p>
    <w:p w14:paraId="03915015" w14:textId="77777777" w:rsidR="009712EB" w:rsidRPr="00616F0C" w:rsidRDefault="009712EB" w:rsidP="009712EB">
      <w:pPr>
        <w:pStyle w:val="PL"/>
        <w:rPr>
          <w:lang w:val="en-US"/>
        </w:rPr>
      </w:pPr>
      <w:r w:rsidRPr="00616F0C">
        <w:rPr>
          <w:lang w:val="en-US"/>
        </w:rPr>
        <w:t xml:space="preserve">        required: true</w:t>
      </w:r>
    </w:p>
    <w:p w14:paraId="78B9F35E" w14:textId="77777777" w:rsidR="009712EB" w:rsidRPr="00616F0C" w:rsidRDefault="009712EB" w:rsidP="009712EB">
      <w:pPr>
        <w:pStyle w:val="PL"/>
        <w:rPr>
          <w:lang w:val="en-US"/>
        </w:rPr>
      </w:pPr>
      <w:r w:rsidRPr="00616F0C">
        <w:rPr>
          <w:lang w:val="en-US"/>
        </w:rPr>
        <w:t xml:space="preserve">        schema:</w:t>
      </w:r>
    </w:p>
    <w:p w14:paraId="10BA50C4" w14:textId="77777777" w:rsidR="009712EB" w:rsidRPr="00616F0C" w:rsidRDefault="009712EB" w:rsidP="009712EB">
      <w:pPr>
        <w:pStyle w:val="PL"/>
        <w:rPr>
          <w:lang w:val="en-US"/>
        </w:rPr>
      </w:pPr>
      <w:r w:rsidRPr="00616F0C">
        <w:rPr>
          <w:lang w:val="en-US"/>
        </w:rPr>
        <w:t xml:space="preserve">          type: string</w:t>
      </w:r>
    </w:p>
    <w:p w14:paraId="56B92D2B" w14:textId="77777777" w:rsidR="009712EB" w:rsidRPr="00616F0C" w:rsidRDefault="009712EB" w:rsidP="009712EB">
      <w:pPr>
        <w:pStyle w:val="PL"/>
        <w:rPr>
          <w:lang w:val="en-US"/>
        </w:rPr>
      </w:pPr>
      <w:r w:rsidRPr="00616F0C">
        <w:rPr>
          <w:lang w:val="en-US"/>
        </w:rPr>
        <w:t xml:space="preserve">          example: 'UserRecordValue000000001'</w:t>
      </w:r>
    </w:p>
    <w:p w14:paraId="1906ACC8" w14:textId="77777777" w:rsidR="009712EB" w:rsidRPr="00616F0C" w:rsidRDefault="009712EB" w:rsidP="009712EB">
      <w:pPr>
        <w:pStyle w:val="PL"/>
        <w:rPr>
          <w:lang w:val="en-US"/>
        </w:rPr>
      </w:pPr>
      <w:r w:rsidRPr="00616F0C">
        <w:rPr>
          <w:lang w:val="en-US"/>
        </w:rPr>
        <w:t xml:space="preserve">      - name: blockId</w:t>
      </w:r>
    </w:p>
    <w:p w14:paraId="301F262F" w14:textId="77777777" w:rsidR="009712EB" w:rsidRPr="00616F0C" w:rsidRDefault="009712EB" w:rsidP="009712EB">
      <w:pPr>
        <w:pStyle w:val="PL"/>
        <w:rPr>
          <w:lang w:val="en-US"/>
        </w:rPr>
      </w:pPr>
      <w:r w:rsidRPr="00616F0C">
        <w:rPr>
          <w:lang w:val="en-US"/>
        </w:rPr>
        <w:t xml:space="preserve">        in: path</w:t>
      </w:r>
    </w:p>
    <w:p w14:paraId="3608B563" w14:textId="77777777" w:rsidR="009712EB" w:rsidRPr="00616F0C" w:rsidRDefault="009712EB" w:rsidP="009712EB">
      <w:pPr>
        <w:pStyle w:val="PL"/>
        <w:rPr>
          <w:lang w:val="en-US"/>
        </w:rPr>
      </w:pPr>
      <w:r w:rsidRPr="00616F0C">
        <w:rPr>
          <w:lang w:val="en-US"/>
        </w:rPr>
        <w:t xml:space="preserve">        description: Id of the Block</w:t>
      </w:r>
    </w:p>
    <w:p w14:paraId="0723686A" w14:textId="77777777" w:rsidR="009712EB" w:rsidRPr="00616F0C" w:rsidRDefault="009712EB" w:rsidP="009712EB">
      <w:pPr>
        <w:pStyle w:val="PL"/>
        <w:rPr>
          <w:lang w:val="en-US"/>
        </w:rPr>
      </w:pPr>
      <w:r w:rsidRPr="00616F0C">
        <w:rPr>
          <w:lang w:val="en-US"/>
        </w:rPr>
        <w:lastRenderedPageBreak/>
        <w:t xml:space="preserve">        required: true</w:t>
      </w:r>
    </w:p>
    <w:p w14:paraId="74696EFD" w14:textId="77777777" w:rsidR="009712EB" w:rsidRPr="00616F0C" w:rsidRDefault="009712EB" w:rsidP="009712EB">
      <w:pPr>
        <w:pStyle w:val="PL"/>
        <w:rPr>
          <w:lang w:val="en-US"/>
        </w:rPr>
      </w:pPr>
      <w:r w:rsidRPr="00616F0C">
        <w:rPr>
          <w:lang w:val="en-US"/>
        </w:rPr>
        <w:t xml:space="preserve">        schema:</w:t>
      </w:r>
    </w:p>
    <w:p w14:paraId="0BD3E0DE" w14:textId="77777777" w:rsidR="009712EB" w:rsidRPr="00616F0C" w:rsidRDefault="009712EB" w:rsidP="009712EB">
      <w:pPr>
        <w:pStyle w:val="PL"/>
        <w:rPr>
          <w:lang w:val="en-US"/>
        </w:rPr>
      </w:pPr>
      <w:r w:rsidRPr="00616F0C">
        <w:rPr>
          <w:lang w:val="en-US"/>
        </w:rPr>
        <w:t xml:space="preserve">          type: string</w:t>
      </w:r>
    </w:p>
    <w:p w14:paraId="5A6648FD" w14:textId="77777777" w:rsidR="009712EB" w:rsidRPr="00616F0C" w:rsidRDefault="009712EB" w:rsidP="009712EB">
      <w:pPr>
        <w:pStyle w:val="PL"/>
        <w:rPr>
          <w:lang w:val="en-US"/>
        </w:rPr>
      </w:pPr>
      <w:r w:rsidRPr="00616F0C">
        <w:rPr>
          <w:lang w:val="en-US"/>
        </w:rPr>
        <w:t xml:space="preserve">          example: 'userDefjson01'</w:t>
      </w:r>
    </w:p>
    <w:p w14:paraId="210AEF6C" w14:textId="77777777" w:rsidR="009712EB" w:rsidRPr="00616F0C" w:rsidRDefault="009712EB" w:rsidP="009712EB">
      <w:pPr>
        <w:pStyle w:val="PL"/>
        <w:rPr>
          <w:lang w:val="en-US"/>
        </w:rPr>
      </w:pPr>
      <w:r w:rsidRPr="00616F0C">
        <w:rPr>
          <w:lang w:val="en-US"/>
        </w:rPr>
        <w:t xml:space="preserve">      - name: If-None-Match</w:t>
      </w:r>
    </w:p>
    <w:p w14:paraId="3B8FD016" w14:textId="77777777" w:rsidR="009712EB" w:rsidRPr="00616F0C" w:rsidRDefault="009712EB" w:rsidP="009712EB">
      <w:pPr>
        <w:pStyle w:val="PL"/>
        <w:rPr>
          <w:lang w:val="en-US"/>
        </w:rPr>
      </w:pPr>
      <w:r w:rsidRPr="00616F0C">
        <w:rPr>
          <w:lang w:val="en-US"/>
        </w:rPr>
        <w:t xml:space="preserve">        in: header</w:t>
      </w:r>
    </w:p>
    <w:p w14:paraId="172EAB45" w14:textId="77777777" w:rsidR="009712EB" w:rsidRPr="00616F0C" w:rsidRDefault="009712EB" w:rsidP="009712EB">
      <w:pPr>
        <w:pStyle w:val="PL"/>
        <w:rPr>
          <w:lang w:val="en-US"/>
        </w:rPr>
      </w:pPr>
      <w:r w:rsidRPr="00616F0C">
        <w:rPr>
          <w:lang w:val="en-US"/>
        </w:rPr>
        <w:t xml:space="preserve">        description: Validator for conditional requests, as described in RFC 7232, 3.2</w:t>
      </w:r>
    </w:p>
    <w:p w14:paraId="746D3048" w14:textId="77777777" w:rsidR="009712EB" w:rsidRPr="00616F0C" w:rsidRDefault="009712EB" w:rsidP="009712EB">
      <w:pPr>
        <w:pStyle w:val="PL"/>
        <w:rPr>
          <w:lang w:val="en-US"/>
        </w:rPr>
      </w:pPr>
      <w:r w:rsidRPr="00616F0C">
        <w:rPr>
          <w:lang w:val="en-US"/>
        </w:rPr>
        <w:t xml:space="preserve">        schema:</w:t>
      </w:r>
    </w:p>
    <w:p w14:paraId="1BE23F88" w14:textId="77777777" w:rsidR="009712EB" w:rsidRPr="00616F0C" w:rsidRDefault="009712EB" w:rsidP="009712EB">
      <w:pPr>
        <w:pStyle w:val="PL"/>
        <w:rPr>
          <w:lang w:val="en-US"/>
        </w:rPr>
      </w:pPr>
      <w:r w:rsidRPr="00616F0C">
        <w:rPr>
          <w:lang w:val="en-US"/>
        </w:rPr>
        <w:t xml:space="preserve">          type: string</w:t>
      </w:r>
    </w:p>
    <w:p w14:paraId="51AC042B" w14:textId="77777777" w:rsidR="009712EB" w:rsidRPr="00616F0C" w:rsidRDefault="009712EB" w:rsidP="009712EB">
      <w:pPr>
        <w:pStyle w:val="PL"/>
        <w:rPr>
          <w:lang w:val="en-US"/>
        </w:rPr>
      </w:pPr>
      <w:r w:rsidRPr="00616F0C">
        <w:rPr>
          <w:lang w:val="en-US"/>
        </w:rPr>
        <w:t xml:space="preserve">      - name: If-Modified-Since</w:t>
      </w:r>
    </w:p>
    <w:p w14:paraId="4F28D590" w14:textId="77777777" w:rsidR="009712EB" w:rsidRPr="00616F0C" w:rsidRDefault="009712EB" w:rsidP="009712EB">
      <w:pPr>
        <w:pStyle w:val="PL"/>
        <w:rPr>
          <w:lang w:val="en-US"/>
        </w:rPr>
      </w:pPr>
      <w:r w:rsidRPr="00616F0C">
        <w:rPr>
          <w:lang w:val="en-US"/>
        </w:rPr>
        <w:t xml:space="preserve">        in: header</w:t>
      </w:r>
    </w:p>
    <w:p w14:paraId="6C95DD63" w14:textId="77777777" w:rsidR="009712EB" w:rsidRPr="00616F0C" w:rsidRDefault="009712EB" w:rsidP="009712EB">
      <w:pPr>
        <w:pStyle w:val="PL"/>
        <w:rPr>
          <w:lang w:val="en-US"/>
        </w:rPr>
      </w:pPr>
      <w:r w:rsidRPr="00616F0C">
        <w:rPr>
          <w:lang w:val="en-US"/>
        </w:rPr>
        <w:t xml:space="preserve">        description: Validator for conditional requests, as described in RFC 7232, 3.3</w:t>
      </w:r>
    </w:p>
    <w:p w14:paraId="4C5B0444" w14:textId="77777777" w:rsidR="009712EB" w:rsidRPr="00616F0C" w:rsidRDefault="009712EB" w:rsidP="009712EB">
      <w:pPr>
        <w:pStyle w:val="PL"/>
        <w:rPr>
          <w:lang w:val="en-US"/>
        </w:rPr>
      </w:pPr>
      <w:r w:rsidRPr="00616F0C">
        <w:rPr>
          <w:lang w:val="en-US"/>
        </w:rPr>
        <w:t xml:space="preserve">        schema:</w:t>
      </w:r>
    </w:p>
    <w:p w14:paraId="5ABF94B8" w14:textId="77777777" w:rsidR="009712EB" w:rsidRPr="00616F0C" w:rsidRDefault="009712EB" w:rsidP="009712EB">
      <w:pPr>
        <w:pStyle w:val="PL"/>
        <w:rPr>
          <w:lang w:val="en-US"/>
        </w:rPr>
      </w:pPr>
      <w:r w:rsidRPr="00616F0C">
        <w:rPr>
          <w:lang w:val="en-US"/>
        </w:rPr>
        <w:t xml:space="preserve">          type: string</w:t>
      </w:r>
    </w:p>
    <w:p w14:paraId="02B945E4" w14:textId="77777777" w:rsidR="009712EB" w:rsidRPr="00616F0C" w:rsidRDefault="009712EB" w:rsidP="009712EB">
      <w:pPr>
        <w:pStyle w:val="PL"/>
        <w:rPr>
          <w:lang w:val="en-US"/>
        </w:rPr>
      </w:pPr>
      <w:r w:rsidRPr="00616F0C">
        <w:rPr>
          <w:lang w:val="en-US"/>
        </w:rPr>
        <w:t xml:space="preserve">      - name: supported-features</w:t>
      </w:r>
    </w:p>
    <w:p w14:paraId="18BAF6A6" w14:textId="77777777" w:rsidR="009712EB" w:rsidRPr="00616F0C" w:rsidRDefault="009712EB" w:rsidP="009712EB">
      <w:pPr>
        <w:pStyle w:val="PL"/>
        <w:rPr>
          <w:lang w:val="en-US"/>
        </w:rPr>
      </w:pPr>
      <w:r w:rsidRPr="00616F0C">
        <w:rPr>
          <w:lang w:val="en-US"/>
        </w:rPr>
        <w:t xml:space="preserve">        in: query</w:t>
      </w:r>
    </w:p>
    <w:p w14:paraId="57950856" w14:textId="77777777" w:rsidR="009712EB" w:rsidRPr="00616F0C" w:rsidRDefault="009712EB" w:rsidP="009712EB">
      <w:pPr>
        <w:pStyle w:val="PL"/>
        <w:rPr>
          <w:lang w:val="en-US"/>
        </w:rPr>
      </w:pPr>
      <w:r w:rsidRPr="00616F0C">
        <w:rPr>
          <w:lang w:val="en-US"/>
        </w:rPr>
        <w:t xml:space="preserve">        description: Features required to be supported by the target NF</w:t>
      </w:r>
    </w:p>
    <w:p w14:paraId="0B6DA768" w14:textId="77777777" w:rsidR="009712EB" w:rsidRPr="00616F0C" w:rsidRDefault="009712EB" w:rsidP="009712EB">
      <w:pPr>
        <w:pStyle w:val="PL"/>
        <w:rPr>
          <w:lang w:val="en-US"/>
        </w:rPr>
      </w:pPr>
      <w:r w:rsidRPr="00616F0C">
        <w:rPr>
          <w:lang w:val="en-US"/>
        </w:rPr>
        <w:t xml:space="preserve">        schema:</w:t>
      </w:r>
    </w:p>
    <w:p w14:paraId="08BC044C" w14:textId="77777777" w:rsidR="009712EB" w:rsidRPr="00616F0C" w:rsidRDefault="009712EB" w:rsidP="009712EB">
      <w:pPr>
        <w:pStyle w:val="PL"/>
        <w:rPr>
          <w:lang w:val="en-US"/>
        </w:rPr>
      </w:pPr>
      <w:r w:rsidRPr="00616F0C">
        <w:rPr>
          <w:lang w:val="en-US"/>
        </w:rPr>
        <w:t xml:space="preserve">          $ref: 'TS29571_CommonData.yaml#/components/schemas/SupportedFeatures'</w:t>
      </w:r>
    </w:p>
    <w:p w14:paraId="2FFD7DF9" w14:textId="77777777" w:rsidR="009712EB" w:rsidRPr="00616F0C" w:rsidRDefault="009712EB" w:rsidP="009712EB">
      <w:pPr>
        <w:pStyle w:val="PL"/>
        <w:rPr>
          <w:lang w:val="en-US"/>
        </w:rPr>
      </w:pPr>
      <w:r w:rsidRPr="00616F0C">
        <w:rPr>
          <w:lang w:val="en-US"/>
        </w:rPr>
        <w:t xml:space="preserve">      responses:</w:t>
      </w:r>
    </w:p>
    <w:p w14:paraId="2AD6934C" w14:textId="77777777" w:rsidR="009712EB" w:rsidRPr="00616F0C" w:rsidRDefault="009712EB" w:rsidP="009712EB">
      <w:pPr>
        <w:pStyle w:val="PL"/>
        <w:rPr>
          <w:lang w:val="en-US"/>
        </w:rPr>
      </w:pPr>
      <w:r w:rsidRPr="00616F0C">
        <w:rPr>
          <w:lang w:val="en-US"/>
        </w:rPr>
        <w:t xml:space="preserve">        '200':</w:t>
      </w:r>
    </w:p>
    <w:p w14:paraId="04DD9C49" w14:textId="77777777" w:rsidR="009712EB" w:rsidRPr="00616F0C" w:rsidRDefault="009712EB" w:rsidP="009712EB">
      <w:pPr>
        <w:pStyle w:val="PL"/>
        <w:rPr>
          <w:lang w:val="en-US"/>
        </w:rPr>
      </w:pPr>
      <w:r w:rsidRPr="00616F0C">
        <w:rPr>
          <w:lang w:val="en-US"/>
        </w:rPr>
        <w:t xml:space="preserve">          $ref: '#/components/responses/BlockBody'</w:t>
      </w:r>
    </w:p>
    <w:p w14:paraId="44C14F8C" w14:textId="77777777" w:rsidR="009712EB" w:rsidRPr="00616F0C" w:rsidRDefault="009712EB" w:rsidP="009712EB">
      <w:pPr>
        <w:pStyle w:val="PL"/>
        <w:rPr>
          <w:lang w:val="en-US"/>
        </w:rPr>
      </w:pPr>
      <w:r w:rsidRPr="00616F0C">
        <w:rPr>
          <w:lang w:val="en-US"/>
        </w:rPr>
        <w:t xml:space="preserve">        '304':</w:t>
      </w:r>
    </w:p>
    <w:p w14:paraId="47157C16" w14:textId="77777777" w:rsidR="009712EB" w:rsidRPr="00616F0C" w:rsidRDefault="009712EB" w:rsidP="009712EB">
      <w:pPr>
        <w:pStyle w:val="PL"/>
        <w:rPr>
          <w:lang w:val="en-US"/>
        </w:rPr>
      </w:pPr>
      <w:r w:rsidRPr="00616F0C">
        <w:rPr>
          <w:lang w:val="en-US"/>
        </w:rPr>
        <w:t xml:space="preserve">          $ref: '#/components/responses/304'</w:t>
      </w:r>
    </w:p>
    <w:p w14:paraId="1E4623BF" w14:textId="77777777" w:rsidR="009712EB" w:rsidRPr="00616F0C" w:rsidRDefault="009712EB" w:rsidP="009712EB">
      <w:pPr>
        <w:pStyle w:val="PL"/>
        <w:rPr>
          <w:lang w:val="en-US"/>
        </w:rPr>
      </w:pPr>
      <w:r w:rsidRPr="00616F0C">
        <w:rPr>
          <w:lang w:val="en-US"/>
        </w:rPr>
        <w:t xml:space="preserve">        '400':</w:t>
      </w:r>
    </w:p>
    <w:p w14:paraId="03D6225E" w14:textId="77777777" w:rsidR="009712EB" w:rsidRPr="00616F0C" w:rsidRDefault="009712EB" w:rsidP="009712EB">
      <w:pPr>
        <w:pStyle w:val="PL"/>
        <w:rPr>
          <w:lang w:val="en-US"/>
        </w:rPr>
      </w:pPr>
      <w:r w:rsidRPr="00616F0C">
        <w:rPr>
          <w:lang w:val="en-US"/>
        </w:rPr>
        <w:t xml:space="preserve">          $ref: 'TS29571_CommonData.yaml#/components/responses/400'</w:t>
      </w:r>
    </w:p>
    <w:p w14:paraId="48F12AAB" w14:textId="77777777" w:rsidR="009712EB" w:rsidRPr="00616F0C" w:rsidRDefault="009712EB" w:rsidP="009712EB">
      <w:pPr>
        <w:pStyle w:val="PL"/>
        <w:rPr>
          <w:lang w:val="en-US"/>
        </w:rPr>
      </w:pPr>
      <w:r w:rsidRPr="00616F0C">
        <w:rPr>
          <w:lang w:val="en-US"/>
        </w:rPr>
        <w:t xml:space="preserve">        '401':</w:t>
      </w:r>
    </w:p>
    <w:p w14:paraId="66FEB6A3" w14:textId="77777777" w:rsidR="009712EB" w:rsidRPr="00616F0C" w:rsidRDefault="009712EB" w:rsidP="009712EB">
      <w:pPr>
        <w:pStyle w:val="PL"/>
        <w:rPr>
          <w:lang w:val="en-US"/>
        </w:rPr>
      </w:pPr>
      <w:r w:rsidRPr="00616F0C">
        <w:rPr>
          <w:lang w:val="en-US"/>
        </w:rPr>
        <w:t xml:space="preserve">          $ref: 'TS29571_CommonData.yaml#/components/responses/401'</w:t>
      </w:r>
    </w:p>
    <w:p w14:paraId="54B18738" w14:textId="77777777" w:rsidR="009712EB" w:rsidRPr="00616F0C" w:rsidRDefault="009712EB" w:rsidP="009712EB">
      <w:pPr>
        <w:pStyle w:val="PL"/>
        <w:rPr>
          <w:lang w:val="en-US"/>
        </w:rPr>
      </w:pPr>
      <w:r w:rsidRPr="00616F0C">
        <w:rPr>
          <w:lang w:val="en-US"/>
        </w:rPr>
        <w:t xml:space="preserve">        '403':</w:t>
      </w:r>
    </w:p>
    <w:p w14:paraId="399D60C9" w14:textId="77777777" w:rsidR="009712EB" w:rsidRPr="00616F0C" w:rsidRDefault="009712EB" w:rsidP="009712EB">
      <w:pPr>
        <w:pStyle w:val="PL"/>
        <w:rPr>
          <w:lang w:val="en-US"/>
        </w:rPr>
      </w:pPr>
      <w:r w:rsidRPr="00616F0C">
        <w:rPr>
          <w:lang w:val="en-US"/>
        </w:rPr>
        <w:t xml:space="preserve">          $ref: 'TS29571_CommonData.yaml#/components/responses/403'</w:t>
      </w:r>
    </w:p>
    <w:p w14:paraId="6596D902" w14:textId="77777777" w:rsidR="009712EB" w:rsidRPr="00616F0C" w:rsidRDefault="009712EB" w:rsidP="009712EB">
      <w:pPr>
        <w:pStyle w:val="PL"/>
        <w:rPr>
          <w:lang w:val="en-US"/>
        </w:rPr>
      </w:pPr>
      <w:r w:rsidRPr="00616F0C">
        <w:rPr>
          <w:lang w:val="en-US"/>
        </w:rPr>
        <w:t xml:space="preserve">        '404':</w:t>
      </w:r>
    </w:p>
    <w:p w14:paraId="67100155" w14:textId="77777777" w:rsidR="009712EB" w:rsidRPr="00616F0C" w:rsidRDefault="009712EB" w:rsidP="009712EB">
      <w:pPr>
        <w:pStyle w:val="PL"/>
        <w:rPr>
          <w:lang w:val="en-US"/>
        </w:rPr>
      </w:pPr>
      <w:r w:rsidRPr="00616F0C">
        <w:rPr>
          <w:lang w:val="en-US"/>
        </w:rPr>
        <w:t xml:space="preserve">          $ref: 'TS29571_CommonData.yaml#/components/responses/404'</w:t>
      </w:r>
    </w:p>
    <w:p w14:paraId="6C101163" w14:textId="77777777" w:rsidR="009712EB" w:rsidRPr="00616F0C" w:rsidRDefault="009712EB" w:rsidP="009712EB">
      <w:pPr>
        <w:pStyle w:val="PL"/>
        <w:rPr>
          <w:lang w:val="en-US"/>
        </w:rPr>
      </w:pPr>
      <w:r w:rsidRPr="00616F0C">
        <w:rPr>
          <w:lang w:val="en-US"/>
        </w:rPr>
        <w:t xml:space="preserve">        '500':</w:t>
      </w:r>
    </w:p>
    <w:p w14:paraId="3F77F84E" w14:textId="77777777" w:rsidR="009712EB" w:rsidRPr="00616F0C" w:rsidRDefault="009712EB" w:rsidP="009712EB">
      <w:pPr>
        <w:pStyle w:val="PL"/>
        <w:rPr>
          <w:lang w:val="en-US"/>
        </w:rPr>
      </w:pPr>
      <w:r w:rsidRPr="00616F0C">
        <w:rPr>
          <w:lang w:val="en-US"/>
        </w:rPr>
        <w:t xml:space="preserve">          $ref: 'TS29571_CommonData.yaml#/components/responses/500'</w:t>
      </w:r>
    </w:p>
    <w:p w14:paraId="787D8D31" w14:textId="77777777" w:rsidR="009712EB" w:rsidRPr="00616F0C" w:rsidRDefault="009712EB" w:rsidP="009712EB">
      <w:pPr>
        <w:pStyle w:val="PL"/>
        <w:rPr>
          <w:lang w:val="en-US"/>
        </w:rPr>
      </w:pPr>
      <w:r w:rsidRPr="00616F0C">
        <w:rPr>
          <w:lang w:val="en-US"/>
        </w:rPr>
        <w:t xml:space="preserve">        '503':</w:t>
      </w:r>
    </w:p>
    <w:p w14:paraId="039E8E3C" w14:textId="77777777" w:rsidR="009712EB" w:rsidRPr="00616F0C" w:rsidRDefault="009712EB" w:rsidP="009712EB">
      <w:pPr>
        <w:pStyle w:val="PL"/>
        <w:rPr>
          <w:lang w:val="en-US"/>
        </w:rPr>
      </w:pPr>
      <w:r w:rsidRPr="00616F0C">
        <w:rPr>
          <w:lang w:val="en-US"/>
        </w:rPr>
        <w:t xml:space="preserve">          $ref: 'TS29571_CommonData.yaml#/components/responses/503'</w:t>
      </w:r>
    </w:p>
    <w:p w14:paraId="74C349F8" w14:textId="77777777" w:rsidR="009712EB" w:rsidRPr="00616F0C" w:rsidRDefault="009712EB" w:rsidP="009712EB">
      <w:pPr>
        <w:pStyle w:val="PL"/>
        <w:rPr>
          <w:lang w:val="en-US"/>
        </w:rPr>
      </w:pPr>
      <w:r w:rsidRPr="00616F0C">
        <w:rPr>
          <w:lang w:val="en-US"/>
        </w:rPr>
        <w:t xml:space="preserve">        default:</w:t>
      </w:r>
    </w:p>
    <w:p w14:paraId="02F99573" w14:textId="77777777" w:rsidR="009712EB" w:rsidRPr="00616F0C" w:rsidRDefault="009712EB" w:rsidP="009712EB">
      <w:pPr>
        <w:pStyle w:val="PL"/>
        <w:rPr>
          <w:lang w:val="en-US"/>
        </w:rPr>
      </w:pPr>
      <w:r w:rsidRPr="00616F0C">
        <w:rPr>
          <w:lang w:val="en-US"/>
        </w:rPr>
        <w:t xml:space="preserve">          $ref: 'TS29571_CommonData.yaml#/components/responses/default'</w:t>
      </w:r>
    </w:p>
    <w:p w14:paraId="3BE7150D" w14:textId="77777777" w:rsidR="009712EB" w:rsidRPr="00616F0C" w:rsidRDefault="009712EB" w:rsidP="009712EB">
      <w:pPr>
        <w:pStyle w:val="PL"/>
        <w:rPr>
          <w:lang w:val="en-US"/>
        </w:rPr>
      </w:pPr>
      <w:r w:rsidRPr="00616F0C">
        <w:rPr>
          <w:lang w:val="en-US"/>
        </w:rPr>
        <w:t xml:space="preserve">    put:</w:t>
      </w:r>
    </w:p>
    <w:p w14:paraId="2B1F5703" w14:textId="77777777" w:rsidR="009712EB" w:rsidRPr="00616F0C" w:rsidRDefault="009712EB" w:rsidP="009712EB">
      <w:pPr>
        <w:pStyle w:val="PL"/>
        <w:rPr>
          <w:lang w:val="en-US"/>
        </w:rPr>
      </w:pPr>
      <w:r w:rsidRPr="00616F0C">
        <w:rPr>
          <w:lang w:val="en-US"/>
        </w:rPr>
        <w:t xml:space="preserve">      summary: Create or Update a specific Block in a Record.</w:t>
      </w:r>
    </w:p>
    <w:p w14:paraId="6C59DCE9" w14:textId="77777777" w:rsidR="009712EB" w:rsidRPr="00616F0C" w:rsidRDefault="009712EB" w:rsidP="009712EB">
      <w:pPr>
        <w:pStyle w:val="PL"/>
        <w:rPr>
          <w:lang w:val="en-US"/>
        </w:rPr>
      </w:pPr>
      <w:r w:rsidRPr="00616F0C">
        <w:rPr>
          <w:lang w:val="en-US"/>
        </w:rPr>
        <w:t xml:space="preserve">      description: Create or update a specific Block, related to a Record</w:t>
      </w:r>
    </w:p>
    <w:p w14:paraId="4E7CDA25" w14:textId="77777777" w:rsidR="009712EB" w:rsidRPr="00616F0C" w:rsidRDefault="009712EB" w:rsidP="009712EB">
      <w:pPr>
        <w:pStyle w:val="PL"/>
        <w:rPr>
          <w:lang w:val="en-US"/>
        </w:rPr>
      </w:pPr>
      <w:r w:rsidRPr="00616F0C">
        <w:rPr>
          <w:lang w:val="en-US"/>
        </w:rPr>
        <w:t xml:space="preserve">      operationId: CreateOrModifyBlock</w:t>
      </w:r>
    </w:p>
    <w:p w14:paraId="26C98EE4" w14:textId="77777777" w:rsidR="009712EB" w:rsidRPr="00616F0C" w:rsidRDefault="009712EB" w:rsidP="009712EB">
      <w:pPr>
        <w:pStyle w:val="PL"/>
        <w:rPr>
          <w:lang w:val="en-US"/>
        </w:rPr>
      </w:pPr>
      <w:r w:rsidRPr="00616F0C">
        <w:rPr>
          <w:lang w:val="en-US"/>
        </w:rPr>
        <w:t xml:space="preserve">      tags:</w:t>
      </w:r>
    </w:p>
    <w:p w14:paraId="1D7B8551" w14:textId="77777777" w:rsidR="009712EB" w:rsidRPr="00616F0C" w:rsidRDefault="009712EB" w:rsidP="009712EB">
      <w:pPr>
        <w:pStyle w:val="PL"/>
        <w:rPr>
          <w:lang w:val="en-US"/>
        </w:rPr>
      </w:pPr>
      <w:r w:rsidRPr="00616F0C">
        <w:rPr>
          <w:lang w:val="en-US"/>
        </w:rPr>
        <w:t xml:space="preserve">      - Block CRUD</w:t>
      </w:r>
    </w:p>
    <w:p w14:paraId="26B628A7" w14:textId="77777777" w:rsidR="009712EB" w:rsidRPr="00616F0C" w:rsidRDefault="009712EB" w:rsidP="009712EB">
      <w:pPr>
        <w:pStyle w:val="PL"/>
        <w:rPr>
          <w:lang w:val="en-US"/>
        </w:rPr>
      </w:pPr>
      <w:r w:rsidRPr="00616F0C">
        <w:rPr>
          <w:lang w:val="en-US"/>
        </w:rPr>
        <w:t xml:space="preserve">      parameters:</w:t>
      </w:r>
    </w:p>
    <w:p w14:paraId="3542594C" w14:textId="77777777" w:rsidR="009712EB" w:rsidRPr="00616F0C" w:rsidRDefault="009712EB" w:rsidP="009712EB">
      <w:pPr>
        <w:pStyle w:val="PL"/>
        <w:rPr>
          <w:lang w:val="en-US"/>
        </w:rPr>
      </w:pPr>
      <w:r w:rsidRPr="00616F0C">
        <w:rPr>
          <w:lang w:val="en-US"/>
        </w:rPr>
        <w:t xml:space="preserve">      - name: realmId</w:t>
      </w:r>
    </w:p>
    <w:p w14:paraId="4D688F27" w14:textId="77777777" w:rsidR="009712EB" w:rsidRPr="00616F0C" w:rsidRDefault="009712EB" w:rsidP="009712EB">
      <w:pPr>
        <w:pStyle w:val="PL"/>
        <w:rPr>
          <w:lang w:val="en-US"/>
        </w:rPr>
      </w:pPr>
      <w:r w:rsidRPr="00616F0C">
        <w:rPr>
          <w:lang w:val="en-US"/>
        </w:rPr>
        <w:t xml:space="preserve">        in: path</w:t>
      </w:r>
    </w:p>
    <w:p w14:paraId="3F489D24" w14:textId="77777777" w:rsidR="009712EB" w:rsidRPr="00616F0C" w:rsidRDefault="009712EB" w:rsidP="009712EB">
      <w:pPr>
        <w:pStyle w:val="PL"/>
        <w:rPr>
          <w:lang w:val="en-US"/>
        </w:rPr>
      </w:pPr>
      <w:r w:rsidRPr="00616F0C">
        <w:rPr>
          <w:lang w:val="en-US"/>
        </w:rPr>
        <w:t xml:space="preserve">        description: Identifier of the Realm</w:t>
      </w:r>
    </w:p>
    <w:p w14:paraId="5FC13CFA" w14:textId="77777777" w:rsidR="009712EB" w:rsidRPr="00616F0C" w:rsidRDefault="009712EB" w:rsidP="009712EB">
      <w:pPr>
        <w:pStyle w:val="PL"/>
        <w:rPr>
          <w:lang w:val="en-US"/>
        </w:rPr>
      </w:pPr>
      <w:r w:rsidRPr="00616F0C">
        <w:rPr>
          <w:lang w:val="en-US"/>
        </w:rPr>
        <w:t xml:space="preserve">        required: true</w:t>
      </w:r>
    </w:p>
    <w:p w14:paraId="134D26ED" w14:textId="77777777" w:rsidR="009712EB" w:rsidRPr="00616F0C" w:rsidRDefault="009712EB" w:rsidP="009712EB">
      <w:pPr>
        <w:pStyle w:val="PL"/>
        <w:rPr>
          <w:lang w:val="en-US"/>
        </w:rPr>
      </w:pPr>
      <w:r w:rsidRPr="00616F0C">
        <w:rPr>
          <w:lang w:val="en-US"/>
        </w:rPr>
        <w:t xml:space="preserve">        schema:</w:t>
      </w:r>
    </w:p>
    <w:p w14:paraId="11DB1F5A" w14:textId="77777777" w:rsidR="009712EB" w:rsidRPr="00616F0C" w:rsidRDefault="009712EB" w:rsidP="009712EB">
      <w:pPr>
        <w:pStyle w:val="PL"/>
        <w:rPr>
          <w:lang w:val="en-US"/>
        </w:rPr>
      </w:pPr>
      <w:r w:rsidRPr="00616F0C">
        <w:rPr>
          <w:lang w:val="en-US"/>
        </w:rPr>
        <w:t xml:space="preserve">          type: string</w:t>
      </w:r>
    </w:p>
    <w:p w14:paraId="1E4E7D97" w14:textId="77777777" w:rsidR="009712EB" w:rsidRPr="00616F0C" w:rsidRDefault="009712EB" w:rsidP="009712EB">
      <w:pPr>
        <w:pStyle w:val="PL"/>
        <w:rPr>
          <w:lang w:val="en-US"/>
        </w:rPr>
      </w:pPr>
      <w:r w:rsidRPr="00616F0C">
        <w:rPr>
          <w:lang w:val="en-US"/>
        </w:rPr>
        <w:t xml:space="preserve">          example: Realm01</w:t>
      </w:r>
    </w:p>
    <w:p w14:paraId="4434BEAE" w14:textId="77777777" w:rsidR="009712EB" w:rsidRPr="00616F0C" w:rsidRDefault="009712EB" w:rsidP="009712EB">
      <w:pPr>
        <w:pStyle w:val="PL"/>
        <w:rPr>
          <w:lang w:val="en-US"/>
        </w:rPr>
      </w:pPr>
      <w:r w:rsidRPr="00616F0C">
        <w:rPr>
          <w:lang w:val="en-US"/>
        </w:rPr>
        <w:t xml:space="preserve">      - name: storageId</w:t>
      </w:r>
    </w:p>
    <w:p w14:paraId="3683F539" w14:textId="77777777" w:rsidR="009712EB" w:rsidRPr="00616F0C" w:rsidRDefault="009712EB" w:rsidP="009712EB">
      <w:pPr>
        <w:pStyle w:val="PL"/>
        <w:rPr>
          <w:lang w:val="en-US"/>
        </w:rPr>
      </w:pPr>
      <w:r w:rsidRPr="00616F0C">
        <w:rPr>
          <w:lang w:val="en-US"/>
        </w:rPr>
        <w:t xml:space="preserve">        in: path</w:t>
      </w:r>
    </w:p>
    <w:p w14:paraId="7F6367A4" w14:textId="77777777" w:rsidR="009712EB" w:rsidRPr="00616F0C" w:rsidRDefault="009712EB" w:rsidP="009712EB">
      <w:pPr>
        <w:pStyle w:val="PL"/>
        <w:rPr>
          <w:lang w:val="en-US"/>
        </w:rPr>
      </w:pPr>
      <w:r w:rsidRPr="00616F0C">
        <w:rPr>
          <w:lang w:val="en-US"/>
        </w:rPr>
        <w:t xml:space="preserve">        description: Identifier of the Storage</w:t>
      </w:r>
    </w:p>
    <w:p w14:paraId="238BF9EA" w14:textId="77777777" w:rsidR="009712EB" w:rsidRPr="00616F0C" w:rsidRDefault="009712EB" w:rsidP="009712EB">
      <w:pPr>
        <w:pStyle w:val="PL"/>
        <w:rPr>
          <w:lang w:val="en-US"/>
        </w:rPr>
      </w:pPr>
      <w:r w:rsidRPr="00616F0C">
        <w:rPr>
          <w:lang w:val="en-US"/>
        </w:rPr>
        <w:t xml:space="preserve">        required: true</w:t>
      </w:r>
    </w:p>
    <w:p w14:paraId="4BFF38E2" w14:textId="77777777" w:rsidR="009712EB" w:rsidRPr="00616F0C" w:rsidRDefault="009712EB" w:rsidP="009712EB">
      <w:pPr>
        <w:pStyle w:val="PL"/>
        <w:rPr>
          <w:lang w:val="en-US"/>
        </w:rPr>
      </w:pPr>
      <w:r w:rsidRPr="00616F0C">
        <w:rPr>
          <w:lang w:val="en-US"/>
        </w:rPr>
        <w:t xml:space="preserve">        schema:</w:t>
      </w:r>
    </w:p>
    <w:p w14:paraId="19361CC2" w14:textId="77777777" w:rsidR="009712EB" w:rsidRPr="00616F0C" w:rsidRDefault="009712EB" w:rsidP="009712EB">
      <w:pPr>
        <w:pStyle w:val="PL"/>
        <w:rPr>
          <w:lang w:val="en-US"/>
        </w:rPr>
      </w:pPr>
      <w:r w:rsidRPr="00616F0C">
        <w:rPr>
          <w:lang w:val="en-US"/>
        </w:rPr>
        <w:t xml:space="preserve">          type: string</w:t>
      </w:r>
    </w:p>
    <w:p w14:paraId="4BF9EC1C" w14:textId="77777777" w:rsidR="009712EB" w:rsidRPr="00616F0C" w:rsidRDefault="009712EB" w:rsidP="009712EB">
      <w:pPr>
        <w:pStyle w:val="PL"/>
        <w:rPr>
          <w:lang w:val="en-US"/>
        </w:rPr>
      </w:pPr>
      <w:r w:rsidRPr="00616F0C">
        <w:rPr>
          <w:lang w:val="en-US"/>
        </w:rPr>
        <w:t xml:space="preserve">          example: Storage01</w:t>
      </w:r>
    </w:p>
    <w:p w14:paraId="4DE3B966" w14:textId="77777777" w:rsidR="009712EB" w:rsidRPr="00616F0C" w:rsidRDefault="009712EB" w:rsidP="009712EB">
      <w:pPr>
        <w:pStyle w:val="PL"/>
        <w:rPr>
          <w:lang w:val="en-US"/>
        </w:rPr>
      </w:pPr>
      <w:r w:rsidRPr="00616F0C">
        <w:rPr>
          <w:lang w:val="en-US"/>
        </w:rPr>
        <w:t xml:space="preserve">      - name: recordId</w:t>
      </w:r>
    </w:p>
    <w:p w14:paraId="344C65FB" w14:textId="77777777" w:rsidR="009712EB" w:rsidRPr="00616F0C" w:rsidRDefault="009712EB" w:rsidP="009712EB">
      <w:pPr>
        <w:pStyle w:val="PL"/>
        <w:rPr>
          <w:lang w:val="en-US"/>
        </w:rPr>
      </w:pPr>
      <w:r w:rsidRPr="00616F0C">
        <w:rPr>
          <w:lang w:val="en-US"/>
        </w:rPr>
        <w:t xml:space="preserve">        in: path</w:t>
      </w:r>
    </w:p>
    <w:p w14:paraId="71F1258C" w14:textId="77777777" w:rsidR="009712EB" w:rsidRPr="00616F0C" w:rsidRDefault="009712EB" w:rsidP="009712EB">
      <w:pPr>
        <w:pStyle w:val="PL"/>
        <w:rPr>
          <w:lang w:val="en-US"/>
        </w:rPr>
      </w:pPr>
      <w:r w:rsidRPr="00616F0C">
        <w:rPr>
          <w:lang w:val="en-US"/>
        </w:rPr>
        <w:t xml:space="preserve">        description: Identifier of the Record</w:t>
      </w:r>
    </w:p>
    <w:p w14:paraId="4B3A641E" w14:textId="77777777" w:rsidR="009712EB" w:rsidRPr="00616F0C" w:rsidRDefault="009712EB" w:rsidP="009712EB">
      <w:pPr>
        <w:pStyle w:val="PL"/>
        <w:rPr>
          <w:lang w:val="en-US"/>
        </w:rPr>
      </w:pPr>
      <w:r w:rsidRPr="00616F0C">
        <w:rPr>
          <w:lang w:val="en-US"/>
        </w:rPr>
        <w:t xml:space="preserve">        required: true</w:t>
      </w:r>
    </w:p>
    <w:p w14:paraId="1A1FC145" w14:textId="77777777" w:rsidR="009712EB" w:rsidRPr="00616F0C" w:rsidRDefault="009712EB" w:rsidP="009712EB">
      <w:pPr>
        <w:pStyle w:val="PL"/>
        <w:rPr>
          <w:lang w:val="en-US"/>
        </w:rPr>
      </w:pPr>
      <w:r w:rsidRPr="00616F0C">
        <w:rPr>
          <w:lang w:val="en-US"/>
        </w:rPr>
        <w:t xml:space="preserve">        schema:</w:t>
      </w:r>
    </w:p>
    <w:p w14:paraId="4F463CE5" w14:textId="77777777" w:rsidR="009712EB" w:rsidRPr="00616F0C" w:rsidRDefault="009712EB" w:rsidP="009712EB">
      <w:pPr>
        <w:pStyle w:val="PL"/>
        <w:rPr>
          <w:lang w:val="en-US"/>
        </w:rPr>
      </w:pPr>
      <w:r w:rsidRPr="00616F0C">
        <w:rPr>
          <w:lang w:val="en-US"/>
        </w:rPr>
        <w:t xml:space="preserve">          type: string</w:t>
      </w:r>
    </w:p>
    <w:p w14:paraId="549B0C4F" w14:textId="77777777" w:rsidR="009712EB" w:rsidRPr="00616F0C" w:rsidRDefault="009712EB" w:rsidP="009712EB">
      <w:pPr>
        <w:pStyle w:val="PL"/>
        <w:rPr>
          <w:lang w:val="en-US"/>
        </w:rPr>
      </w:pPr>
      <w:r w:rsidRPr="00616F0C">
        <w:rPr>
          <w:lang w:val="en-US"/>
        </w:rPr>
        <w:t xml:space="preserve">          example: 'UserRecordValue000000001'</w:t>
      </w:r>
    </w:p>
    <w:p w14:paraId="5B341AD9" w14:textId="77777777" w:rsidR="009712EB" w:rsidRPr="00616F0C" w:rsidRDefault="009712EB" w:rsidP="009712EB">
      <w:pPr>
        <w:pStyle w:val="PL"/>
        <w:rPr>
          <w:lang w:val="en-US"/>
        </w:rPr>
      </w:pPr>
      <w:r w:rsidRPr="00616F0C">
        <w:rPr>
          <w:lang w:val="en-US"/>
        </w:rPr>
        <w:t xml:space="preserve">      - name: blockId</w:t>
      </w:r>
    </w:p>
    <w:p w14:paraId="78F6E31A" w14:textId="77777777" w:rsidR="009712EB" w:rsidRPr="00616F0C" w:rsidRDefault="009712EB" w:rsidP="009712EB">
      <w:pPr>
        <w:pStyle w:val="PL"/>
        <w:rPr>
          <w:lang w:val="en-US"/>
        </w:rPr>
      </w:pPr>
      <w:r w:rsidRPr="00616F0C">
        <w:rPr>
          <w:lang w:val="en-US"/>
        </w:rPr>
        <w:t xml:space="preserve">        in: path</w:t>
      </w:r>
    </w:p>
    <w:p w14:paraId="32734858" w14:textId="77777777" w:rsidR="009712EB" w:rsidRPr="00616F0C" w:rsidRDefault="009712EB" w:rsidP="009712EB">
      <w:pPr>
        <w:pStyle w:val="PL"/>
        <w:rPr>
          <w:lang w:val="en-US"/>
        </w:rPr>
      </w:pPr>
      <w:r w:rsidRPr="00616F0C">
        <w:rPr>
          <w:lang w:val="en-US"/>
        </w:rPr>
        <w:t xml:space="preserve">        description: Id of the Block</w:t>
      </w:r>
    </w:p>
    <w:p w14:paraId="0BAB2107" w14:textId="77777777" w:rsidR="009712EB" w:rsidRPr="00616F0C" w:rsidRDefault="009712EB" w:rsidP="009712EB">
      <w:pPr>
        <w:pStyle w:val="PL"/>
        <w:rPr>
          <w:lang w:val="en-US"/>
        </w:rPr>
      </w:pPr>
      <w:r w:rsidRPr="00616F0C">
        <w:rPr>
          <w:lang w:val="en-US"/>
        </w:rPr>
        <w:t xml:space="preserve">        required: true</w:t>
      </w:r>
    </w:p>
    <w:p w14:paraId="3F1EC0D7" w14:textId="77777777" w:rsidR="009712EB" w:rsidRPr="00616F0C" w:rsidRDefault="009712EB" w:rsidP="009712EB">
      <w:pPr>
        <w:pStyle w:val="PL"/>
        <w:rPr>
          <w:lang w:val="en-US"/>
        </w:rPr>
      </w:pPr>
      <w:r w:rsidRPr="00616F0C">
        <w:rPr>
          <w:lang w:val="en-US"/>
        </w:rPr>
        <w:t xml:space="preserve">        schema:</w:t>
      </w:r>
    </w:p>
    <w:p w14:paraId="19D8D3E5" w14:textId="77777777" w:rsidR="009712EB" w:rsidRPr="00616F0C" w:rsidRDefault="009712EB" w:rsidP="009712EB">
      <w:pPr>
        <w:pStyle w:val="PL"/>
        <w:rPr>
          <w:lang w:val="en-US"/>
        </w:rPr>
      </w:pPr>
      <w:r w:rsidRPr="00616F0C">
        <w:rPr>
          <w:lang w:val="en-US"/>
        </w:rPr>
        <w:t xml:space="preserve">          type: string</w:t>
      </w:r>
    </w:p>
    <w:p w14:paraId="2E45BF3A" w14:textId="77777777" w:rsidR="009712EB" w:rsidRPr="00616F0C" w:rsidRDefault="009712EB" w:rsidP="009712EB">
      <w:pPr>
        <w:pStyle w:val="PL"/>
        <w:rPr>
          <w:lang w:val="en-US"/>
        </w:rPr>
      </w:pPr>
      <w:r w:rsidRPr="00616F0C">
        <w:rPr>
          <w:lang w:val="en-US"/>
        </w:rPr>
        <w:t xml:space="preserve">          example: 'userDefjson01'</w:t>
      </w:r>
    </w:p>
    <w:p w14:paraId="44C5CF0A" w14:textId="77777777" w:rsidR="009712EB" w:rsidRPr="00616F0C" w:rsidRDefault="009712EB" w:rsidP="009712EB">
      <w:pPr>
        <w:pStyle w:val="PL"/>
        <w:rPr>
          <w:lang w:val="en-US"/>
        </w:rPr>
      </w:pPr>
      <w:r w:rsidRPr="00616F0C">
        <w:rPr>
          <w:lang w:val="en-US"/>
        </w:rPr>
        <w:t xml:space="preserve">      - name: get-previous</w:t>
      </w:r>
    </w:p>
    <w:p w14:paraId="73A48A99" w14:textId="77777777" w:rsidR="009712EB" w:rsidRPr="00616F0C" w:rsidRDefault="009712EB" w:rsidP="009712EB">
      <w:pPr>
        <w:pStyle w:val="PL"/>
        <w:rPr>
          <w:lang w:val="en-US"/>
        </w:rPr>
      </w:pPr>
      <w:r w:rsidRPr="00616F0C">
        <w:rPr>
          <w:lang w:val="en-US"/>
        </w:rPr>
        <w:t xml:space="preserve">        in: query</w:t>
      </w:r>
    </w:p>
    <w:p w14:paraId="0A65F2DE" w14:textId="77777777" w:rsidR="009712EB" w:rsidRPr="00616F0C" w:rsidRDefault="009712EB" w:rsidP="009712EB">
      <w:pPr>
        <w:pStyle w:val="PL"/>
        <w:rPr>
          <w:lang w:val="en-US"/>
        </w:rPr>
      </w:pPr>
      <w:r w:rsidRPr="00616F0C">
        <w:rPr>
          <w:lang w:val="en-US"/>
        </w:rPr>
        <w:t xml:space="preserve">        description: Retrieve the Block before update</w:t>
      </w:r>
    </w:p>
    <w:p w14:paraId="0422D5B1" w14:textId="77777777" w:rsidR="009712EB" w:rsidRPr="00616F0C" w:rsidRDefault="009712EB" w:rsidP="009712EB">
      <w:pPr>
        <w:pStyle w:val="PL"/>
        <w:rPr>
          <w:lang w:val="en-US"/>
        </w:rPr>
      </w:pPr>
      <w:r w:rsidRPr="00616F0C">
        <w:rPr>
          <w:lang w:val="en-US"/>
        </w:rPr>
        <w:t xml:space="preserve">        required: false</w:t>
      </w:r>
    </w:p>
    <w:p w14:paraId="476C8CC4" w14:textId="77777777" w:rsidR="009712EB" w:rsidRPr="00616F0C" w:rsidRDefault="009712EB" w:rsidP="009712EB">
      <w:pPr>
        <w:pStyle w:val="PL"/>
        <w:rPr>
          <w:lang w:val="en-US"/>
        </w:rPr>
      </w:pPr>
      <w:r w:rsidRPr="00616F0C">
        <w:rPr>
          <w:lang w:val="en-US"/>
        </w:rPr>
        <w:t xml:space="preserve">        schema:</w:t>
      </w:r>
    </w:p>
    <w:p w14:paraId="2A610E26" w14:textId="77777777" w:rsidR="009712EB" w:rsidRPr="00616F0C" w:rsidRDefault="009712EB" w:rsidP="009712EB">
      <w:pPr>
        <w:pStyle w:val="PL"/>
        <w:rPr>
          <w:lang w:val="en-US"/>
        </w:rPr>
      </w:pPr>
      <w:r w:rsidRPr="00616F0C">
        <w:rPr>
          <w:lang w:val="en-US"/>
        </w:rPr>
        <w:lastRenderedPageBreak/>
        <w:t xml:space="preserve">          type: boolean</w:t>
      </w:r>
    </w:p>
    <w:p w14:paraId="6868A490" w14:textId="77777777" w:rsidR="009712EB" w:rsidRPr="00616F0C" w:rsidRDefault="009712EB" w:rsidP="009712EB">
      <w:pPr>
        <w:pStyle w:val="PL"/>
        <w:rPr>
          <w:lang w:val="en-US"/>
        </w:rPr>
      </w:pPr>
      <w:r w:rsidRPr="00616F0C">
        <w:rPr>
          <w:lang w:val="en-US"/>
        </w:rPr>
        <w:t xml:space="preserve">          default: false</w:t>
      </w:r>
    </w:p>
    <w:p w14:paraId="117E2393" w14:textId="77777777" w:rsidR="009712EB" w:rsidRPr="00616F0C" w:rsidRDefault="009712EB" w:rsidP="009712EB">
      <w:pPr>
        <w:pStyle w:val="PL"/>
        <w:rPr>
          <w:lang w:val="en-US"/>
        </w:rPr>
      </w:pPr>
      <w:r w:rsidRPr="00616F0C">
        <w:rPr>
          <w:lang w:val="en-US"/>
        </w:rPr>
        <w:t xml:space="preserve">      - name: If-None-Match</w:t>
      </w:r>
    </w:p>
    <w:p w14:paraId="2F276A29" w14:textId="77777777" w:rsidR="009712EB" w:rsidRPr="00616F0C" w:rsidRDefault="009712EB" w:rsidP="009712EB">
      <w:pPr>
        <w:pStyle w:val="PL"/>
        <w:rPr>
          <w:lang w:val="en-US"/>
        </w:rPr>
      </w:pPr>
      <w:r w:rsidRPr="00616F0C">
        <w:rPr>
          <w:lang w:val="en-US"/>
        </w:rPr>
        <w:t xml:space="preserve">        in: header</w:t>
      </w:r>
    </w:p>
    <w:p w14:paraId="162083BC" w14:textId="77777777" w:rsidR="009712EB" w:rsidRPr="00616F0C" w:rsidRDefault="009712EB" w:rsidP="009712EB">
      <w:pPr>
        <w:pStyle w:val="PL"/>
        <w:rPr>
          <w:lang w:val="en-US"/>
        </w:rPr>
      </w:pPr>
      <w:r w:rsidRPr="00616F0C">
        <w:rPr>
          <w:lang w:val="en-US"/>
        </w:rPr>
        <w:t xml:space="preserve">        description: Validator for conditional requests, as described in RFC 7232, 3.2</w:t>
      </w:r>
    </w:p>
    <w:p w14:paraId="786A78CB" w14:textId="77777777" w:rsidR="009712EB" w:rsidRPr="00616F0C" w:rsidRDefault="009712EB" w:rsidP="009712EB">
      <w:pPr>
        <w:pStyle w:val="PL"/>
        <w:rPr>
          <w:lang w:val="en-US"/>
        </w:rPr>
      </w:pPr>
      <w:r w:rsidRPr="00616F0C">
        <w:rPr>
          <w:lang w:val="en-US"/>
        </w:rPr>
        <w:t xml:space="preserve">        schema:</w:t>
      </w:r>
    </w:p>
    <w:p w14:paraId="27A8F81D" w14:textId="77777777" w:rsidR="009712EB" w:rsidRPr="00616F0C" w:rsidRDefault="009712EB" w:rsidP="009712EB">
      <w:pPr>
        <w:pStyle w:val="PL"/>
        <w:rPr>
          <w:lang w:val="en-US"/>
        </w:rPr>
      </w:pPr>
      <w:r w:rsidRPr="00616F0C">
        <w:rPr>
          <w:lang w:val="en-US"/>
        </w:rPr>
        <w:t xml:space="preserve">          type: string</w:t>
      </w:r>
    </w:p>
    <w:p w14:paraId="18432776" w14:textId="77777777" w:rsidR="009712EB" w:rsidRPr="00616F0C" w:rsidRDefault="009712EB" w:rsidP="009712EB">
      <w:pPr>
        <w:pStyle w:val="PL"/>
        <w:rPr>
          <w:lang w:val="en-US"/>
        </w:rPr>
      </w:pPr>
      <w:r w:rsidRPr="00616F0C">
        <w:rPr>
          <w:lang w:val="en-US"/>
        </w:rPr>
        <w:t xml:space="preserve">      - name: If-Match</w:t>
      </w:r>
    </w:p>
    <w:p w14:paraId="634D92D0" w14:textId="77777777" w:rsidR="009712EB" w:rsidRPr="00616F0C" w:rsidRDefault="009712EB" w:rsidP="009712EB">
      <w:pPr>
        <w:pStyle w:val="PL"/>
        <w:rPr>
          <w:lang w:val="en-US"/>
        </w:rPr>
      </w:pPr>
      <w:r w:rsidRPr="00616F0C">
        <w:rPr>
          <w:lang w:val="en-US"/>
        </w:rPr>
        <w:t xml:space="preserve">        in: header</w:t>
      </w:r>
    </w:p>
    <w:p w14:paraId="32061133" w14:textId="77777777" w:rsidR="009712EB" w:rsidRPr="00616F0C" w:rsidRDefault="009712EB" w:rsidP="009712EB">
      <w:pPr>
        <w:pStyle w:val="PL"/>
        <w:rPr>
          <w:lang w:val="en-US"/>
        </w:rPr>
      </w:pPr>
      <w:r w:rsidRPr="00616F0C">
        <w:rPr>
          <w:lang w:val="en-US"/>
        </w:rPr>
        <w:t xml:space="preserve">        description: Record validator for conditional requests, as described in RFC 7232, 3.2</w:t>
      </w:r>
    </w:p>
    <w:p w14:paraId="2DCEB0FD" w14:textId="77777777" w:rsidR="009712EB" w:rsidRPr="00616F0C" w:rsidRDefault="009712EB" w:rsidP="009712EB">
      <w:pPr>
        <w:pStyle w:val="PL"/>
        <w:rPr>
          <w:lang w:val="en-US"/>
        </w:rPr>
      </w:pPr>
      <w:r w:rsidRPr="00616F0C">
        <w:rPr>
          <w:lang w:val="en-US"/>
        </w:rPr>
        <w:t xml:space="preserve">        schema:</w:t>
      </w:r>
    </w:p>
    <w:p w14:paraId="6D689D1E" w14:textId="77777777" w:rsidR="009712EB" w:rsidRPr="00616F0C" w:rsidRDefault="009712EB" w:rsidP="009712EB">
      <w:pPr>
        <w:pStyle w:val="PL"/>
        <w:rPr>
          <w:lang w:val="en-US"/>
        </w:rPr>
      </w:pPr>
      <w:r w:rsidRPr="00616F0C">
        <w:rPr>
          <w:lang w:val="en-US"/>
        </w:rPr>
        <w:t xml:space="preserve">          type: string</w:t>
      </w:r>
    </w:p>
    <w:p w14:paraId="6160857A" w14:textId="77777777" w:rsidR="009712EB" w:rsidRPr="00616F0C" w:rsidRDefault="009712EB" w:rsidP="009712EB">
      <w:pPr>
        <w:pStyle w:val="PL"/>
        <w:rPr>
          <w:lang w:val="en-US"/>
        </w:rPr>
      </w:pPr>
      <w:r w:rsidRPr="00616F0C">
        <w:rPr>
          <w:lang w:val="en-US"/>
        </w:rPr>
        <w:t xml:space="preserve">      - name: supported-features</w:t>
      </w:r>
    </w:p>
    <w:p w14:paraId="4EED83A5" w14:textId="77777777" w:rsidR="009712EB" w:rsidRPr="00616F0C" w:rsidRDefault="009712EB" w:rsidP="009712EB">
      <w:pPr>
        <w:pStyle w:val="PL"/>
        <w:rPr>
          <w:lang w:val="en-US"/>
        </w:rPr>
      </w:pPr>
      <w:r w:rsidRPr="00616F0C">
        <w:rPr>
          <w:lang w:val="en-US"/>
        </w:rPr>
        <w:t xml:space="preserve">        in: query</w:t>
      </w:r>
    </w:p>
    <w:p w14:paraId="08E0211E" w14:textId="77777777" w:rsidR="009712EB" w:rsidRPr="00616F0C" w:rsidRDefault="009712EB" w:rsidP="009712EB">
      <w:pPr>
        <w:pStyle w:val="PL"/>
        <w:rPr>
          <w:lang w:val="en-US"/>
        </w:rPr>
      </w:pPr>
      <w:r w:rsidRPr="00616F0C">
        <w:rPr>
          <w:lang w:val="en-US"/>
        </w:rPr>
        <w:t xml:space="preserve">        description: Features required to be supported by the target NF</w:t>
      </w:r>
    </w:p>
    <w:p w14:paraId="19633D04" w14:textId="77777777" w:rsidR="009712EB" w:rsidRPr="00616F0C" w:rsidRDefault="009712EB" w:rsidP="009712EB">
      <w:pPr>
        <w:pStyle w:val="PL"/>
        <w:rPr>
          <w:lang w:val="en-US"/>
        </w:rPr>
      </w:pPr>
      <w:r w:rsidRPr="00616F0C">
        <w:rPr>
          <w:lang w:val="en-US"/>
        </w:rPr>
        <w:t xml:space="preserve">        schema:</w:t>
      </w:r>
    </w:p>
    <w:p w14:paraId="0F287003" w14:textId="77777777" w:rsidR="009712EB" w:rsidRPr="00616F0C" w:rsidRDefault="009712EB" w:rsidP="009712EB">
      <w:pPr>
        <w:pStyle w:val="PL"/>
        <w:rPr>
          <w:lang w:val="en-US"/>
        </w:rPr>
      </w:pPr>
      <w:r w:rsidRPr="00616F0C">
        <w:rPr>
          <w:lang w:val="en-US"/>
        </w:rPr>
        <w:t xml:space="preserve">          $ref: 'TS29571_CommonData.yaml#/components/schemas/SupportedFeatures'</w:t>
      </w:r>
    </w:p>
    <w:p w14:paraId="1D5DE75A" w14:textId="77777777" w:rsidR="009712EB" w:rsidRPr="00616F0C" w:rsidRDefault="009712EB" w:rsidP="009712EB">
      <w:pPr>
        <w:pStyle w:val="PL"/>
        <w:rPr>
          <w:lang w:val="en-US"/>
        </w:rPr>
      </w:pPr>
      <w:r w:rsidRPr="00616F0C">
        <w:rPr>
          <w:lang w:val="en-US"/>
        </w:rPr>
        <w:t xml:space="preserve">      requestBody:</w:t>
      </w:r>
    </w:p>
    <w:p w14:paraId="36812D61" w14:textId="77777777" w:rsidR="009712EB" w:rsidRPr="00616F0C" w:rsidRDefault="009712EB" w:rsidP="009712EB">
      <w:pPr>
        <w:pStyle w:val="PL"/>
        <w:rPr>
          <w:lang w:val="en-US"/>
        </w:rPr>
      </w:pPr>
      <w:r w:rsidRPr="00616F0C">
        <w:rPr>
          <w:lang w:val="en-US"/>
        </w:rPr>
        <w:t xml:space="preserve">        description: information on the Block to create</w:t>
      </w:r>
    </w:p>
    <w:p w14:paraId="14B6B93C" w14:textId="77777777" w:rsidR="009712EB" w:rsidRPr="00616F0C" w:rsidRDefault="009712EB" w:rsidP="009712EB">
      <w:pPr>
        <w:pStyle w:val="PL"/>
        <w:rPr>
          <w:lang w:val="en-US"/>
        </w:rPr>
      </w:pPr>
      <w:r w:rsidRPr="00616F0C">
        <w:rPr>
          <w:lang w:val="en-US"/>
        </w:rPr>
        <w:t xml:space="preserve">        required: true</w:t>
      </w:r>
    </w:p>
    <w:p w14:paraId="40ECE1DA" w14:textId="77777777" w:rsidR="009712EB" w:rsidRPr="00616F0C" w:rsidRDefault="009712EB" w:rsidP="009712EB">
      <w:pPr>
        <w:pStyle w:val="PL"/>
        <w:rPr>
          <w:lang w:val="en-US"/>
        </w:rPr>
      </w:pPr>
      <w:r w:rsidRPr="00616F0C">
        <w:rPr>
          <w:lang w:val="en-US"/>
        </w:rPr>
        <w:t xml:space="preserve">        content:</w:t>
      </w:r>
    </w:p>
    <w:p w14:paraId="5AA144BB" w14:textId="77777777" w:rsidR="009712EB" w:rsidRPr="00616F0C" w:rsidRDefault="009712EB" w:rsidP="009712EB">
      <w:pPr>
        <w:pStyle w:val="PL"/>
        <w:rPr>
          <w:lang w:val="en-US"/>
        </w:rPr>
      </w:pPr>
      <w:r w:rsidRPr="00616F0C">
        <w:rPr>
          <w:lang w:val="en-US"/>
        </w:rPr>
        <w:t xml:space="preserve">          '*/*':</w:t>
      </w:r>
    </w:p>
    <w:p w14:paraId="77D6A048" w14:textId="77777777" w:rsidR="009712EB" w:rsidRPr="00616F0C" w:rsidRDefault="009712EB" w:rsidP="009712EB">
      <w:pPr>
        <w:pStyle w:val="PL"/>
        <w:rPr>
          <w:lang w:val="en-US"/>
        </w:rPr>
      </w:pPr>
      <w:r w:rsidRPr="00616F0C">
        <w:rPr>
          <w:lang w:val="en-US"/>
        </w:rPr>
        <w:t xml:space="preserve">             schema:</w:t>
      </w:r>
    </w:p>
    <w:p w14:paraId="7FCFEF00" w14:textId="77777777" w:rsidR="009712EB" w:rsidRPr="00616F0C" w:rsidRDefault="009712EB" w:rsidP="009712EB">
      <w:pPr>
        <w:pStyle w:val="PL"/>
        <w:rPr>
          <w:lang w:val="en-US"/>
        </w:rPr>
      </w:pPr>
      <w:r w:rsidRPr="00616F0C">
        <w:rPr>
          <w:lang w:val="en-US"/>
        </w:rPr>
        <w:t xml:space="preserve">               $ref: '#/components/schemas/Block'</w:t>
      </w:r>
    </w:p>
    <w:p w14:paraId="6710D526" w14:textId="77777777" w:rsidR="009712EB" w:rsidRPr="00616F0C" w:rsidRDefault="009712EB" w:rsidP="009712EB">
      <w:pPr>
        <w:pStyle w:val="PL"/>
        <w:rPr>
          <w:lang w:val="en-US"/>
        </w:rPr>
      </w:pPr>
      <w:r w:rsidRPr="00616F0C">
        <w:rPr>
          <w:lang w:val="en-US"/>
        </w:rPr>
        <w:t xml:space="preserve">      responses:</w:t>
      </w:r>
    </w:p>
    <w:p w14:paraId="0BCE0047" w14:textId="77777777" w:rsidR="009712EB" w:rsidRPr="00616F0C" w:rsidRDefault="009712EB" w:rsidP="009712EB">
      <w:pPr>
        <w:pStyle w:val="PL"/>
        <w:rPr>
          <w:lang w:val="en-US"/>
        </w:rPr>
      </w:pPr>
      <w:r w:rsidRPr="00616F0C">
        <w:rPr>
          <w:lang w:val="en-US"/>
        </w:rPr>
        <w:t xml:space="preserve">        '200':</w:t>
      </w:r>
    </w:p>
    <w:p w14:paraId="78ED65BA" w14:textId="77777777" w:rsidR="009712EB" w:rsidRPr="00616F0C" w:rsidRDefault="009712EB" w:rsidP="009712EB">
      <w:pPr>
        <w:pStyle w:val="PL"/>
        <w:rPr>
          <w:lang w:val="en-US"/>
        </w:rPr>
      </w:pPr>
      <w:r w:rsidRPr="00616F0C">
        <w:rPr>
          <w:lang w:val="en-US"/>
        </w:rPr>
        <w:t xml:space="preserve">          $ref: '#/components/responses/BlockBody'</w:t>
      </w:r>
    </w:p>
    <w:p w14:paraId="46648AC7" w14:textId="77777777" w:rsidR="009712EB" w:rsidRPr="00616F0C" w:rsidRDefault="009712EB" w:rsidP="009712EB">
      <w:pPr>
        <w:pStyle w:val="PL"/>
        <w:rPr>
          <w:lang w:val="en-US"/>
        </w:rPr>
      </w:pPr>
      <w:r w:rsidRPr="00616F0C">
        <w:rPr>
          <w:lang w:val="en-US"/>
        </w:rPr>
        <w:t xml:space="preserve">        '201':</w:t>
      </w:r>
    </w:p>
    <w:p w14:paraId="1A2CD806" w14:textId="77777777" w:rsidR="009712EB" w:rsidRPr="00616F0C" w:rsidRDefault="009712EB" w:rsidP="009712EB">
      <w:pPr>
        <w:pStyle w:val="PL"/>
        <w:rPr>
          <w:lang w:val="en-US"/>
        </w:rPr>
      </w:pPr>
      <w:r w:rsidRPr="00616F0C">
        <w:rPr>
          <w:lang w:val="en-US"/>
        </w:rPr>
        <w:t xml:space="preserve">          description: &gt;-</w:t>
      </w:r>
    </w:p>
    <w:p w14:paraId="45682EF4" w14:textId="77777777" w:rsidR="009712EB" w:rsidRPr="00616F0C" w:rsidRDefault="009712EB" w:rsidP="009712EB">
      <w:pPr>
        <w:pStyle w:val="PL"/>
        <w:rPr>
          <w:lang w:val="en-US"/>
        </w:rPr>
      </w:pPr>
      <w:r w:rsidRPr="00616F0C">
        <w:rPr>
          <w:lang w:val="en-US"/>
        </w:rPr>
        <w:t xml:space="preserve">            Creation case. The Block has been successfully created. Location header indicates the URI of the created Block.</w:t>
      </w:r>
    </w:p>
    <w:p w14:paraId="48DE1923" w14:textId="77777777" w:rsidR="009712EB" w:rsidRPr="00616F0C" w:rsidRDefault="009712EB" w:rsidP="009712EB">
      <w:pPr>
        <w:pStyle w:val="PL"/>
        <w:rPr>
          <w:lang w:val="en-US"/>
        </w:rPr>
      </w:pPr>
      <w:r w:rsidRPr="00616F0C">
        <w:rPr>
          <w:lang w:val="en-US"/>
        </w:rPr>
        <w:t xml:space="preserve">          headers:</w:t>
      </w:r>
    </w:p>
    <w:p w14:paraId="0B772D08" w14:textId="77777777" w:rsidR="009712EB" w:rsidRPr="00616F0C" w:rsidRDefault="009712EB" w:rsidP="009712EB">
      <w:pPr>
        <w:pStyle w:val="PL"/>
        <w:rPr>
          <w:lang w:val="en-US"/>
        </w:rPr>
      </w:pPr>
      <w:r w:rsidRPr="00616F0C">
        <w:rPr>
          <w:lang w:val="en-US"/>
        </w:rPr>
        <w:t xml:space="preserve">            Location:</w:t>
      </w:r>
    </w:p>
    <w:p w14:paraId="76075329" w14:textId="77777777" w:rsidR="009712EB" w:rsidRPr="00616F0C" w:rsidRDefault="009712EB" w:rsidP="009712EB">
      <w:pPr>
        <w:pStyle w:val="PL"/>
        <w:rPr>
          <w:lang w:val="en-US"/>
        </w:rPr>
      </w:pPr>
      <w:r w:rsidRPr="00616F0C">
        <w:rPr>
          <w:lang w:val="en-US"/>
        </w:rPr>
        <w:t xml:space="preserve">              $ref: '#/components/headers/Location'</w:t>
      </w:r>
    </w:p>
    <w:p w14:paraId="120E4222" w14:textId="77777777" w:rsidR="009712EB" w:rsidRPr="00616F0C" w:rsidRDefault="009712EB" w:rsidP="009712EB">
      <w:pPr>
        <w:pStyle w:val="PL"/>
        <w:rPr>
          <w:lang w:val="en-US"/>
        </w:rPr>
      </w:pPr>
      <w:r w:rsidRPr="00616F0C">
        <w:rPr>
          <w:lang w:val="en-US"/>
        </w:rPr>
        <w:t xml:space="preserve">            Cache-Control:</w:t>
      </w:r>
    </w:p>
    <w:p w14:paraId="480BDE1B" w14:textId="77777777" w:rsidR="009712EB" w:rsidRPr="00616F0C" w:rsidRDefault="009712EB" w:rsidP="009712EB">
      <w:pPr>
        <w:pStyle w:val="PL"/>
        <w:rPr>
          <w:lang w:val="en-US"/>
        </w:rPr>
      </w:pPr>
      <w:r w:rsidRPr="00616F0C">
        <w:rPr>
          <w:lang w:val="en-US"/>
        </w:rPr>
        <w:t xml:space="preserve">              $ref: '#/components/headers/Cache-Control'</w:t>
      </w:r>
    </w:p>
    <w:p w14:paraId="0A547DCA" w14:textId="77777777" w:rsidR="009712EB" w:rsidRPr="00616F0C" w:rsidRDefault="009712EB" w:rsidP="009712EB">
      <w:pPr>
        <w:pStyle w:val="PL"/>
        <w:rPr>
          <w:lang w:val="en-US"/>
        </w:rPr>
      </w:pPr>
      <w:r w:rsidRPr="00616F0C">
        <w:rPr>
          <w:lang w:val="en-US"/>
        </w:rPr>
        <w:t xml:space="preserve">            ETag:</w:t>
      </w:r>
    </w:p>
    <w:p w14:paraId="666A68E6" w14:textId="77777777" w:rsidR="009712EB" w:rsidRPr="00616F0C" w:rsidRDefault="009712EB" w:rsidP="009712EB">
      <w:pPr>
        <w:pStyle w:val="PL"/>
        <w:rPr>
          <w:lang w:val="en-US"/>
        </w:rPr>
      </w:pPr>
      <w:r w:rsidRPr="00616F0C">
        <w:rPr>
          <w:lang w:val="en-US"/>
        </w:rPr>
        <w:t xml:space="preserve">              $ref: '#/components/headers/ETag'</w:t>
      </w:r>
    </w:p>
    <w:p w14:paraId="1B473A71" w14:textId="77777777" w:rsidR="009712EB" w:rsidRPr="00616F0C" w:rsidRDefault="009712EB" w:rsidP="009712EB">
      <w:pPr>
        <w:pStyle w:val="PL"/>
        <w:rPr>
          <w:lang w:val="en-US"/>
        </w:rPr>
      </w:pPr>
      <w:r w:rsidRPr="00616F0C">
        <w:rPr>
          <w:lang w:val="en-US"/>
        </w:rPr>
        <w:t xml:space="preserve">            Last-Modified:</w:t>
      </w:r>
    </w:p>
    <w:p w14:paraId="1699B055" w14:textId="77777777" w:rsidR="009712EB" w:rsidRPr="00616F0C" w:rsidRDefault="009712EB" w:rsidP="009712EB">
      <w:pPr>
        <w:pStyle w:val="PL"/>
        <w:rPr>
          <w:lang w:val="en-US"/>
        </w:rPr>
      </w:pPr>
      <w:r w:rsidRPr="00616F0C">
        <w:rPr>
          <w:lang w:val="en-US"/>
        </w:rPr>
        <w:t xml:space="preserve">              $ref: '#/components/headers/Last-Modified'</w:t>
      </w:r>
    </w:p>
    <w:p w14:paraId="210E77F6" w14:textId="77777777" w:rsidR="009712EB" w:rsidRPr="00616F0C" w:rsidRDefault="009712EB" w:rsidP="009712EB">
      <w:pPr>
        <w:pStyle w:val="PL"/>
        <w:rPr>
          <w:lang w:val="en-US"/>
        </w:rPr>
      </w:pPr>
      <w:r w:rsidRPr="00616F0C">
        <w:rPr>
          <w:lang w:val="en-US"/>
        </w:rPr>
        <w:t xml:space="preserve">        '204':</w:t>
      </w:r>
    </w:p>
    <w:p w14:paraId="431CCBFE" w14:textId="77777777" w:rsidR="009712EB" w:rsidRPr="00616F0C" w:rsidRDefault="009712EB" w:rsidP="009712EB">
      <w:pPr>
        <w:pStyle w:val="PL"/>
        <w:rPr>
          <w:lang w:val="en-US"/>
        </w:rPr>
      </w:pPr>
      <w:r w:rsidRPr="00616F0C">
        <w:rPr>
          <w:lang w:val="en-US"/>
        </w:rPr>
        <w:t xml:space="preserve">          description: &gt;-</w:t>
      </w:r>
    </w:p>
    <w:p w14:paraId="42CAAEE2" w14:textId="77777777" w:rsidR="009712EB" w:rsidRPr="00616F0C" w:rsidRDefault="009712EB" w:rsidP="009712EB">
      <w:pPr>
        <w:pStyle w:val="PL"/>
        <w:rPr>
          <w:lang w:val="en-US"/>
        </w:rPr>
      </w:pPr>
      <w:r w:rsidRPr="00616F0C">
        <w:rPr>
          <w:lang w:val="en-US"/>
        </w:rPr>
        <w:t xml:space="preserve">            Successful case. The resource has been successfully updated.</w:t>
      </w:r>
    </w:p>
    <w:p w14:paraId="74A3E53F" w14:textId="77777777" w:rsidR="009712EB" w:rsidRPr="00616F0C" w:rsidRDefault="009712EB" w:rsidP="009712EB">
      <w:pPr>
        <w:pStyle w:val="PL"/>
        <w:rPr>
          <w:lang w:val="en-US"/>
        </w:rPr>
      </w:pPr>
      <w:r w:rsidRPr="00616F0C">
        <w:rPr>
          <w:lang w:val="en-US"/>
        </w:rPr>
        <w:t xml:space="preserve">          headers:</w:t>
      </w:r>
    </w:p>
    <w:p w14:paraId="4E9E9739" w14:textId="77777777" w:rsidR="009712EB" w:rsidRPr="00616F0C" w:rsidRDefault="009712EB" w:rsidP="009712EB">
      <w:pPr>
        <w:pStyle w:val="PL"/>
        <w:rPr>
          <w:lang w:val="en-US"/>
        </w:rPr>
      </w:pPr>
      <w:r w:rsidRPr="00616F0C">
        <w:rPr>
          <w:lang w:val="en-US"/>
        </w:rPr>
        <w:t xml:space="preserve">            Cache-Control:</w:t>
      </w:r>
    </w:p>
    <w:p w14:paraId="351C50EE" w14:textId="77777777" w:rsidR="009712EB" w:rsidRPr="00616F0C" w:rsidRDefault="009712EB" w:rsidP="009712EB">
      <w:pPr>
        <w:pStyle w:val="PL"/>
        <w:rPr>
          <w:lang w:val="en-US"/>
        </w:rPr>
      </w:pPr>
      <w:r w:rsidRPr="00616F0C">
        <w:rPr>
          <w:lang w:val="en-US"/>
        </w:rPr>
        <w:t xml:space="preserve">              $ref: '#/components/headers/Cache-Control'</w:t>
      </w:r>
    </w:p>
    <w:p w14:paraId="1A599188" w14:textId="77777777" w:rsidR="009712EB" w:rsidRPr="00616F0C" w:rsidRDefault="009712EB" w:rsidP="009712EB">
      <w:pPr>
        <w:pStyle w:val="PL"/>
        <w:rPr>
          <w:lang w:val="en-US"/>
        </w:rPr>
      </w:pPr>
      <w:r w:rsidRPr="00616F0C">
        <w:rPr>
          <w:lang w:val="en-US"/>
        </w:rPr>
        <w:t xml:space="preserve">            ETag:</w:t>
      </w:r>
    </w:p>
    <w:p w14:paraId="7930C46D" w14:textId="77777777" w:rsidR="009712EB" w:rsidRPr="00616F0C" w:rsidRDefault="009712EB" w:rsidP="009712EB">
      <w:pPr>
        <w:pStyle w:val="PL"/>
        <w:rPr>
          <w:lang w:val="en-US"/>
        </w:rPr>
      </w:pPr>
      <w:r w:rsidRPr="00616F0C">
        <w:rPr>
          <w:lang w:val="en-US"/>
        </w:rPr>
        <w:t xml:space="preserve">              $ref: '#/components/headers/ETag'</w:t>
      </w:r>
    </w:p>
    <w:p w14:paraId="5EEC8860" w14:textId="77777777" w:rsidR="009712EB" w:rsidRPr="00616F0C" w:rsidRDefault="009712EB" w:rsidP="009712EB">
      <w:pPr>
        <w:pStyle w:val="PL"/>
        <w:rPr>
          <w:lang w:val="en-US"/>
        </w:rPr>
      </w:pPr>
      <w:r w:rsidRPr="00616F0C">
        <w:rPr>
          <w:lang w:val="en-US"/>
        </w:rPr>
        <w:t xml:space="preserve">            Last-Modified:</w:t>
      </w:r>
    </w:p>
    <w:p w14:paraId="3338B19A" w14:textId="77777777" w:rsidR="009712EB" w:rsidRPr="00616F0C" w:rsidRDefault="009712EB" w:rsidP="009712EB">
      <w:pPr>
        <w:pStyle w:val="PL"/>
        <w:rPr>
          <w:lang w:val="en-US"/>
        </w:rPr>
      </w:pPr>
      <w:r w:rsidRPr="00616F0C">
        <w:rPr>
          <w:lang w:val="en-US"/>
        </w:rPr>
        <w:t xml:space="preserve">              $ref: '#/components/headers/Last-Modified'</w:t>
      </w:r>
    </w:p>
    <w:p w14:paraId="21023BE9" w14:textId="77777777" w:rsidR="009712EB" w:rsidRPr="00616F0C" w:rsidRDefault="009712EB" w:rsidP="009712EB">
      <w:pPr>
        <w:pStyle w:val="PL"/>
        <w:rPr>
          <w:lang w:val="en-US"/>
        </w:rPr>
      </w:pPr>
      <w:r w:rsidRPr="00616F0C">
        <w:rPr>
          <w:lang w:val="en-US"/>
        </w:rPr>
        <w:t xml:space="preserve">        '400':</w:t>
      </w:r>
    </w:p>
    <w:p w14:paraId="6DC120C0" w14:textId="77777777" w:rsidR="009712EB" w:rsidRPr="00616F0C" w:rsidRDefault="009712EB" w:rsidP="009712EB">
      <w:pPr>
        <w:pStyle w:val="PL"/>
        <w:rPr>
          <w:lang w:val="en-US"/>
        </w:rPr>
      </w:pPr>
      <w:r w:rsidRPr="00616F0C">
        <w:rPr>
          <w:lang w:val="en-US"/>
        </w:rPr>
        <w:t xml:space="preserve">          $ref: 'TS29571_CommonData.yaml#/components/responses/400'</w:t>
      </w:r>
    </w:p>
    <w:p w14:paraId="25124E0D" w14:textId="77777777" w:rsidR="009712EB" w:rsidRPr="00616F0C" w:rsidRDefault="009712EB" w:rsidP="009712EB">
      <w:pPr>
        <w:pStyle w:val="PL"/>
        <w:rPr>
          <w:lang w:val="en-US"/>
        </w:rPr>
      </w:pPr>
      <w:r w:rsidRPr="00616F0C">
        <w:rPr>
          <w:lang w:val="en-US"/>
        </w:rPr>
        <w:t xml:space="preserve">        '401':</w:t>
      </w:r>
    </w:p>
    <w:p w14:paraId="4A491C91" w14:textId="77777777" w:rsidR="009712EB" w:rsidRPr="00616F0C" w:rsidRDefault="009712EB" w:rsidP="009712EB">
      <w:pPr>
        <w:pStyle w:val="PL"/>
        <w:rPr>
          <w:lang w:val="en-US"/>
        </w:rPr>
      </w:pPr>
      <w:r w:rsidRPr="00616F0C">
        <w:rPr>
          <w:lang w:val="en-US"/>
        </w:rPr>
        <w:t xml:space="preserve">          $ref: 'TS29571_CommonData.yaml#/components/responses/401'</w:t>
      </w:r>
    </w:p>
    <w:p w14:paraId="71D9CA54" w14:textId="77777777" w:rsidR="009712EB" w:rsidRPr="00616F0C" w:rsidRDefault="009712EB" w:rsidP="009712EB">
      <w:pPr>
        <w:pStyle w:val="PL"/>
        <w:rPr>
          <w:lang w:val="en-US"/>
        </w:rPr>
      </w:pPr>
      <w:r w:rsidRPr="00616F0C">
        <w:rPr>
          <w:lang w:val="en-US"/>
        </w:rPr>
        <w:t xml:space="preserve">        '403':</w:t>
      </w:r>
    </w:p>
    <w:p w14:paraId="4B33E8AF" w14:textId="77777777" w:rsidR="009712EB" w:rsidRPr="00616F0C" w:rsidRDefault="009712EB" w:rsidP="009712EB">
      <w:pPr>
        <w:pStyle w:val="PL"/>
        <w:rPr>
          <w:lang w:val="en-US"/>
        </w:rPr>
      </w:pPr>
      <w:r w:rsidRPr="00616F0C">
        <w:rPr>
          <w:lang w:val="en-US"/>
        </w:rPr>
        <w:t xml:space="preserve">          $ref: 'TS29571_CommonData.yaml#/components/responses/403'</w:t>
      </w:r>
    </w:p>
    <w:p w14:paraId="21725845" w14:textId="77777777" w:rsidR="009712EB" w:rsidRPr="00616F0C" w:rsidRDefault="009712EB" w:rsidP="009712EB">
      <w:pPr>
        <w:pStyle w:val="PL"/>
        <w:rPr>
          <w:lang w:val="en-US"/>
        </w:rPr>
      </w:pPr>
      <w:r w:rsidRPr="00616F0C">
        <w:rPr>
          <w:lang w:val="en-US"/>
        </w:rPr>
        <w:t xml:space="preserve">        '404':</w:t>
      </w:r>
    </w:p>
    <w:p w14:paraId="3AB1089D" w14:textId="77777777" w:rsidR="009712EB" w:rsidRPr="00616F0C" w:rsidRDefault="009712EB" w:rsidP="009712EB">
      <w:pPr>
        <w:pStyle w:val="PL"/>
        <w:rPr>
          <w:lang w:val="en-US"/>
        </w:rPr>
      </w:pPr>
      <w:r w:rsidRPr="00616F0C">
        <w:rPr>
          <w:lang w:val="en-US"/>
        </w:rPr>
        <w:t xml:space="preserve">          $ref: 'TS29571_CommonData.yaml#/components/responses/404'</w:t>
      </w:r>
    </w:p>
    <w:p w14:paraId="34A435B2" w14:textId="77777777" w:rsidR="009712EB" w:rsidRPr="00616F0C" w:rsidRDefault="009712EB" w:rsidP="009712EB">
      <w:pPr>
        <w:pStyle w:val="PL"/>
        <w:rPr>
          <w:lang w:val="en-US"/>
        </w:rPr>
      </w:pPr>
      <w:r w:rsidRPr="00616F0C">
        <w:rPr>
          <w:lang w:val="en-US"/>
        </w:rPr>
        <w:t xml:space="preserve">        '408':</w:t>
      </w:r>
    </w:p>
    <w:p w14:paraId="1AACAC28" w14:textId="77777777" w:rsidR="009712EB" w:rsidRPr="00616F0C" w:rsidRDefault="009712EB" w:rsidP="009712EB">
      <w:pPr>
        <w:pStyle w:val="PL"/>
        <w:rPr>
          <w:lang w:val="en-US"/>
        </w:rPr>
      </w:pPr>
      <w:r w:rsidRPr="00616F0C">
        <w:rPr>
          <w:lang w:val="en-US"/>
        </w:rPr>
        <w:t xml:space="preserve">          $ref: 'TS29571_CommonData.yaml#/components/responses/408'</w:t>
      </w:r>
    </w:p>
    <w:p w14:paraId="6D5540BD" w14:textId="77777777" w:rsidR="009712EB" w:rsidRPr="00616F0C" w:rsidRDefault="009712EB" w:rsidP="009712EB">
      <w:pPr>
        <w:pStyle w:val="PL"/>
        <w:rPr>
          <w:lang w:val="en-US"/>
        </w:rPr>
      </w:pPr>
      <w:r w:rsidRPr="00616F0C">
        <w:rPr>
          <w:lang w:val="en-US"/>
        </w:rPr>
        <w:t xml:space="preserve">        '412': # Return previous Block value if get-previous=true</w:t>
      </w:r>
    </w:p>
    <w:p w14:paraId="7AA17410" w14:textId="77777777" w:rsidR="009712EB" w:rsidRPr="00616F0C" w:rsidRDefault="009712EB" w:rsidP="009712EB">
      <w:pPr>
        <w:pStyle w:val="PL"/>
        <w:rPr>
          <w:lang w:val="en-US"/>
        </w:rPr>
      </w:pPr>
      <w:r w:rsidRPr="00616F0C">
        <w:rPr>
          <w:lang w:val="en-US"/>
        </w:rPr>
        <w:t xml:space="preserve">          $ref: '#/components/responses/BlockBody'</w:t>
      </w:r>
    </w:p>
    <w:p w14:paraId="1EEE8F1D" w14:textId="77777777" w:rsidR="009712EB" w:rsidRPr="00616F0C" w:rsidRDefault="009712EB" w:rsidP="009712EB">
      <w:pPr>
        <w:pStyle w:val="PL"/>
        <w:rPr>
          <w:lang w:val="en-US"/>
        </w:rPr>
      </w:pPr>
      <w:r w:rsidRPr="00616F0C">
        <w:rPr>
          <w:lang w:val="en-US"/>
        </w:rPr>
        <w:t xml:space="preserve">        '413':</w:t>
      </w:r>
    </w:p>
    <w:p w14:paraId="40F50468" w14:textId="77777777" w:rsidR="009712EB" w:rsidRPr="00616F0C" w:rsidRDefault="009712EB" w:rsidP="009712EB">
      <w:pPr>
        <w:pStyle w:val="PL"/>
        <w:rPr>
          <w:lang w:val="en-US"/>
        </w:rPr>
      </w:pPr>
      <w:r w:rsidRPr="00616F0C">
        <w:rPr>
          <w:lang w:val="en-US"/>
        </w:rPr>
        <w:t xml:space="preserve">          $ref: 'TS29571_CommonData.yaml#/components/responses/413'</w:t>
      </w:r>
    </w:p>
    <w:p w14:paraId="12B6DE74" w14:textId="77777777" w:rsidR="009712EB" w:rsidRPr="00616F0C" w:rsidRDefault="009712EB" w:rsidP="009712EB">
      <w:pPr>
        <w:pStyle w:val="PL"/>
        <w:rPr>
          <w:lang w:val="en-US"/>
        </w:rPr>
      </w:pPr>
      <w:r w:rsidRPr="00616F0C">
        <w:rPr>
          <w:lang w:val="en-US"/>
        </w:rPr>
        <w:t xml:space="preserve">        '500':</w:t>
      </w:r>
    </w:p>
    <w:p w14:paraId="0C80C55C" w14:textId="77777777" w:rsidR="009712EB" w:rsidRPr="00616F0C" w:rsidRDefault="009712EB" w:rsidP="009712EB">
      <w:pPr>
        <w:pStyle w:val="PL"/>
        <w:rPr>
          <w:lang w:val="en-US"/>
        </w:rPr>
      </w:pPr>
      <w:r w:rsidRPr="00616F0C">
        <w:rPr>
          <w:lang w:val="en-US"/>
        </w:rPr>
        <w:t xml:space="preserve">          $ref: 'TS29571_CommonData.yaml#/components/responses/500'</w:t>
      </w:r>
    </w:p>
    <w:p w14:paraId="43201D42" w14:textId="77777777" w:rsidR="009712EB" w:rsidRPr="00616F0C" w:rsidRDefault="009712EB" w:rsidP="009712EB">
      <w:pPr>
        <w:pStyle w:val="PL"/>
        <w:rPr>
          <w:lang w:val="en-US"/>
        </w:rPr>
      </w:pPr>
      <w:r w:rsidRPr="00616F0C">
        <w:rPr>
          <w:lang w:val="en-US"/>
        </w:rPr>
        <w:t xml:space="preserve">        '503':</w:t>
      </w:r>
    </w:p>
    <w:p w14:paraId="420F47B7" w14:textId="77777777" w:rsidR="009712EB" w:rsidRPr="00616F0C" w:rsidRDefault="009712EB" w:rsidP="009712EB">
      <w:pPr>
        <w:pStyle w:val="PL"/>
        <w:rPr>
          <w:lang w:val="en-US"/>
        </w:rPr>
      </w:pPr>
      <w:r w:rsidRPr="00616F0C">
        <w:rPr>
          <w:lang w:val="en-US"/>
        </w:rPr>
        <w:t xml:space="preserve">          $ref: 'TS29571_CommonData.yaml#/components/responses/503'</w:t>
      </w:r>
    </w:p>
    <w:p w14:paraId="5F3F100B" w14:textId="77777777" w:rsidR="009712EB" w:rsidRPr="00616F0C" w:rsidRDefault="009712EB" w:rsidP="009712EB">
      <w:pPr>
        <w:pStyle w:val="PL"/>
        <w:rPr>
          <w:lang w:val="en-US"/>
        </w:rPr>
      </w:pPr>
      <w:r w:rsidRPr="00616F0C">
        <w:rPr>
          <w:lang w:val="en-US"/>
        </w:rPr>
        <w:t xml:space="preserve">        default:</w:t>
      </w:r>
    </w:p>
    <w:p w14:paraId="11576AAA" w14:textId="77777777" w:rsidR="009712EB" w:rsidRPr="00616F0C" w:rsidRDefault="009712EB" w:rsidP="009712EB">
      <w:pPr>
        <w:pStyle w:val="PL"/>
        <w:rPr>
          <w:lang w:val="en-US"/>
        </w:rPr>
      </w:pPr>
      <w:r w:rsidRPr="00616F0C">
        <w:rPr>
          <w:lang w:val="en-US"/>
        </w:rPr>
        <w:t xml:space="preserve">          $ref: 'TS29571_CommonData.yaml#/components/responses/default'</w:t>
      </w:r>
    </w:p>
    <w:p w14:paraId="61A3A81D" w14:textId="77777777" w:rsidR="009712EB" w:rsidRPr="00616F0C" w:rsidRDefault="009712EB" w:rsidP="009712EB">
      <w:pPr>
        <w:pStyle w:val="PL"/>
        <w:rPr>
          <w:lang w:val="en-US"/>
        </w:rPr>
      </w:pPr>
      <w:r w:rsidRPr="00616F0C">
        <w:rPr>
          <w:lang w:val="en-US"/>
        </w:rPr>
        <w:t xml:space="preserve">    delete:</w:t>
      </w:r>
    </w:p>
    <w:p w14:paraId="5E754EC1" w14:textId="77777777" w:rsidR="009712EB" w:rsidRPr="00616F0C" w:rsidRDefault="009712EB" w:rsidP="009712EB">
      <w:pPr>
        <w:pStyle w:val="PL"/>
        <w:rPr>
          <w:lang w:val="en-US"/>
        </w:rPr>
      </w:pPr>
      <w:r w:rsidRPr="00616F0C">
        <w:rPr>
          <w:lang w:val="en-US"/>
        </w:rPr>
        <w:t xml:space="preserve">      summary: Delete a specific Block. Then update the Record</w:t>
      </w:r>
    </w:p>
    <w:p w14:paraId="555B235F" w14:textId="77777777" w:rsidR="009712EB" w:rsidRPr="00616F0C" w:rsidRDefault="009712EB" w:rsidP="009712EB">
      <w:pPr>
        <w:pStyle w:val="PL"/>
        <w:rPr>
          <w:lang w:val="en-US"/>
        </w:rPr>
      </w:pPr>
      <w:r w:rsidRPr="00616F0C">
        <w:rPr>
          <w:lang w:val="en-US"/>
        </w:rPr>
        <w:t xml:space="preserve">      description: delete a specific Block, related to a Record</w:t>
      </w:r>
    </w:p>
    <w:p w14:paraId="2468C483" w14:textId="77777777" w:rsidR="009712EB" w:rsidRPr="00616F0C" w:rsidRDefault="009712EB" w:rsidP="009712EB">
      <w:pPr>
        <w:pStyle w:val="PL"/>
        <w:rPr>
          <w:lang w:val="en-US"/>
        </w:rPr>
      </w:pPr>
      <w:r w:rsidRPr="00616F0C">
        <w:rPr>
          <w:lang w:val="en-US"/>
        </w:rPr>
        <w:t xml:space="preserve">      operationId: DeleteBlock</w:t>
      </w:r>
    </w:p>
    <w:p w14:paraId="624796A0" w14:textId="77777777" w:rsidR="009712EB" w:rsidRPr="00616F0C" w:rsidRDefault="009712EB" w:rsidP="009712EB">
      <w:pPr>
        <w:pStyle w:val="PL"/>
        <w:rPr>
          <w:lang w:val="en-US"/>
        </w:rPr>
      </w:pPr>
      <w:r w:rsidRPr="00616F0C">
        <w:rPr>
          <w:lang w:val="en-US"/>
        </w:rPr>
        <w:t xml:space="preserve">      tags:</w:t>
      </w:r>
    </w:p>
    <w:p w14:paraId="6F6A6B70" w14:textId="77777777" w:rsidR="009712EB" w:rsidRPr="00616F0C" w:rsidRDefault="009712EB" w:rsidP="009712EB">
      <w:pPr>
        <w:pStyle w:val="PL"/>
        <w:rPr>
          <w:lang w:val="en-US"/>
        </w:rPr>
      </w:pPr>
      <w:r w:rsidRPr="00616F0C">
        <w:rPr>
          <w:lang w:val="en-US"/>
        </w:rPr>
        <w:t xml:space="preserve">      - Block CRUD</w:t>
      </w:r>
    </w:p>
    <w:p w14:paraId="60A8966E" w14:textId="77777777" w:rsidR="009712EB" w:rsidRPr="00616F0C" w:rsidRDefault="009712EB" w:rsidP="009712EB">
      <w:pPr>
        <w:pStyle w:val="PL"/>
        <w:rPr>
          <w:lang w:val="en-US"/>
        </w:rPr>
      </w:pPr>
      <w:r w:rsidRPr="00616F0C">
        <w:rPr>
          <w:lang w:val="en-US"/>
        </w:rPr>
        <w:t xml:space="preserve">      parameters:</w:t>
      </w:r>
    </w:p>
    <w:p w14:paraId="3E9FE5C8" w14:textId="77777777" w:rsidR="009712EB" w:rsidRPr="00616F0C" w:rsidRDefault="009712EB" w:rsidP="009712EB">
      <w:pPr>
        <w:pStyle w:val="PL"/>
        <w:rPr>
          <w:lang w:val="en-US"/>
        </w:rPr>
      </w:pPr>
      <w:r w:rsidRPr="00616F0C">
        <w:rPr>
          <w:lang w:val="en-US"/>
        </w:rPr>
        <w:t xml:space="preserve">      - name: realmId</w:t>
      </w:r>
    </w:p>
    <w:p w14:paraId="173F121C" w14:textId="77777777" w:rsidR="009712EB" w:rsidRPr="00616F0C" w:rsidRDefault="009712EB" w:rsidP="009712EB">
      <w:pPr>
        <w:pStyle w:val="PL"/>
        <w:rPr>
          <w:lang w:val="en-US"/>
        </w:rPr>
      </w:pPr>
      <w:r w:rsidRPr="00616F0C">
        <w:rPr>
          <w:lang w:val="en-US"/>
        </w:rPr>
        <w:lastRenderedPageBreak/>
        <w:t xml:space="preserve">        in: path</w:t>
      </w:r>
    </w:p>
    <w:p w14:paraId="69A67796" w14:textId="77777777" w:rsidR="009712EB" w:rsidRPr="00616F0C" w:rsidRDefault="009712EB" w:rsidP="009712EB">
      <w:pPr>
        <w:pStyle w:val="PL"/>
        <w:rPr>
          <w:lang w:val="en-US"/>
        </w:rPr>
      </w:pPr>
      <w:r w:rsidRPr="00616F0C">
        <w:rPr>
          <w:lang w:val="en-US"/>
        </w:rPr>
        <w:t xml:space="preserve">        description: Identifier of the Realm</w:t>
      </w:r>
    </w:p>
    <w:p w14:paraId="3246B745" w14:textId="77777777" w:rsidR="009712EB" w:rsidRPr="00616F0C" w:rsidRDefault="009712EB" w:rsidP="009712EB">
      <w:pPr>
        <w:pStyle w:val="PL"/>
        <w:rPr>
          <w:lang w:val="en-US"/>
        </w:rPr>
      </w:pPr>
      <w:r w:rsidRPr="00616F0C">
        <w:rPr>
          <w:lang w:val="en-US"/>
        </w:rPr>
        <w:t xml:space="preserve">        required: true</w:t>
      </w:r>
    </w:p>
    <w:p w14:paraId="5DF19C9E" w14:textId="77777777" w:rsidR="009712EB" w:rsidRPr="00616F0C" w:rsidRDefault="009712EB" w:rsidP="009712EB">
      <w:pPr>
        <w:pStyle w:val="PL"/>
        <w:rPr>
          <w:lang w:val="en-US"/>
        </w:rPr>
      </w:pPr>
      <w:r w:rsidRPr="00616F0C">
        <w:rPr>
          <w:lang w:val="en-US"/>
        </w:rPr>
        <w:t xml:space="preserve">        schema:</w:t>
      </w:r>
    </w:p>
    <w:p w14:paraId="19124F57" w14:textId="77777777" w:rsidR="009712EB" w:rsidRPr="00616F0C" w:rsidRDefault="009712EB" w:rsidP="009712EB">
      <w:pPr>
        <w:pStyle w:val="PL"/>
        <w:rPr>
          <w:lang w:val="en-US"/>
        </w:rPr>
      </w:pPr>
      <w:r w:rsidRPr="00616F0C">
        <w:rPr>
          <w:lang w:val="en-US"/>
        </w:rPr>
        <w:t xml:space="preserve">          type: string</w:t>
      </w:r>
    </w:p>
    <w:p w14:paraId="6E7A6C55" w14:textId="77777777" w:rsidR="009712EB" w:rsidRPr="00616F0C" w:rsidRDefault="009712EB" w:rsidP="009712EB">
      <w:pPr>
        <w:pStyle w:val="PL"/>
        <w:rPr>
          <w:lang w:val="en-US"/>
        </w:rPr>
      </w:pPr>
      <w:r w:rsidRPr="00616F0C">
        <w:rPr>
          <w:lang w:val="en-US"/>
        </w:rPr>
        <w:t xml:space="preserve">          example: Realm01</w:t>
      </w:r>
    </w:p>
    <w:p w14:paraId="699AEDC4" w14:textId="77777777" w:rsidR="009712EB" w:rsidRPr="00616F0C" w:rsidRDefault="009712EB" w:rsidP="009712EB">
      <w:pPr>
        <w:pStyle w:val="PL"/>
        <w:rPr>
          <w:lang w:val="en-US"/>
        </w:rPr>
      </w:pPr>
      <w:r w:rsidRPr="00616F0C">
        <w:rPr>
          <w:lang w:val="en-US"/>
        </w:rPr>
        <w:t xml:space="preserve">      - name: storageId</w:t>
      </w:r>
    </w:p>
    <w:p w14:paraId="77A05FD3" w14:textId="77777777" w:rsidR="009712EB" w:rsidRPr="00616F0C" w:rsidRDefault="009712EB" w:rsidP="009712EB">
      <w:pPr>
        <w:pStyle w:val="PL"/>
        <w:rPr>
          <w:lang w:val="en-US"/>
        </w:rPr>
      </w:pPr>
      <w:r w:rsidRPr="00616F0C">
        <w:rPr>
          <w:lang w:val="en-US"/>
        </w:rPr>
        <w:t xml:space="preserve">        in: path</w:t>
      </w:r>
    </w:p>
    <w:p w14:paraId="5E8929DF" w14:textId="77777777" w:rsidR="009712EB" w:rsidRPr="00616F0C" w:rsidRDefault="009712EB" w:rsidP="009712EB">
      <w:pPr>
        <w:pStyle w:val="PL"/>
        <w:rPr>
          <w:lang w:val="en-US"/>
        </w:rPr>
      </w:pPr>
      <w:r w:rsidRPr="00616F0C">
        <w:rPr>
          <w:lang w:val="en-US"/>
        </w:rPr>
        <w:t xml:space="preserve">        description: Identifier of the Storage</w:t>
      </w:r>
    </w:p>
    <w:p w14:paraId="4F18328B" w14:textId="77777777" w:rsidR="009712EB" w:rsidRPr="00616F0C" w:rsidRDefault="009712EB" w:rsidP="009712EB">
      <w:pPr>
        <w:pStyle w:val="PL"/>
        <w:rPr>
          <w:lang w:val="en-US"/>
        </w:rPr>
      </w:pPr>
      <w:r w:rsidRPr="00616F0C">
        <w:rPr>
          <w:lang w:val="en-US"/>
        </w:rPr>
        <w:t xml:space="preserve">        required: true</w:t>
      </w:r>
    </w:p>
    <w:p w14:paraId="6E57D2DD" w14:textId="77777777" w:rsidR="009712EB" w:rsidRPr="00616F0C" w:rsidRDefault="009712EB" w:rsidP="009712EB">
      <w:pPr>
        <w:pStyle w:val="PL"/>
        <w:rPr>
          <w:lang w:val="en-US"/>
        </w:rPr>
      </w:pPr>
      <w:r w:rsidRPr="00616F0C">
        <w:rPr>
          <w:lang w:val="en-US"/>
        </w:rPr>
        <w:t xml:space="preserve">        schema:</w:t>
      </w:r>
    </w:p>
    <w:p w14:paraId="3A41565B" w14:textId="77777777" w:rsidR="009712EB" w:rsidRPr="00616F0C" w:rsidRDefault="009712EB" w:rsidP="009712EB">
      <w:pPr>
        <w:pStyle w:val="PL"/>
        <w:rPr>
          <w:lang w:val="en-US"/>
        </w:rPr>
      </w:pPr>
      <w:r w:rsidRPr="00616F0C">
        <w:rPr>
          <w:lang w:val="en-US"/>
        </w:rPr>
        <w:t xml:space="preserve">          type: string</w:t>
      </w:r>
    </w:p>
    <w:p w14:paraId="779AB473" w14:textId="77777777" w:rsidR="009712EB" w:rsidRPr="00616F0C" w:rsidRDefault="009712EB" w:rsidP="009712EB">
      <w:pPr>
        <w:pStyle w:val="PL"/>
        <w:rPr>
          <w:lang w:val="en-US"/>
        </w:rPr>
      </w:pPr>
      <w:r w:rsidRPr="00616F0C">
        <w:rPr>
          <w:lang w:val="en-US"/>
        </w:rPr>
        <w:t xml:space="preserve">          example: Storage01</w:t>
      </w:r>
    </w:p>
    <w:p w14:paraId="0509A65A" w14:textId="77777777" w:rsidR="009712EB" w:rsidRPr="00616F0C" w:rsidRDefault="009712EB" w:rsidP="009712EB">
      <w:pPr>
        <w:pStyle w:val="PL"/>
        <w:rPr>
          <w:lang w:val="en-US"/>
        </w:rPr>
      </w:pPr>
      <w:r w:rsidRPr="00616F0C">
        <w:rPr>
          <w:lang w:val="en-US"/>
        </w:rPr>
        <w:t xml:space="preserve">      - name: recordId</w:t>
      </w:r>
    </w:p>
    <w:p w14:paraId="5E3F86DC" w14:textId="77777777" w:rsidR="009712EB" w:rsidRPr="00616F0C" w:rsidRDefault="009712EB" w:rsidP="009712EB">
      <w:pPr>
        <w:pStyle w:val="PL"/>
        <w:rPr>
          <w:lang w:val="en-US"/>
        </w:rPr>
      </w:pPr>
      <w:r w:rsidRPr="00616F0C">
        <w:rPr>
          <w:lang w:val="en-US"/>
        </w:rPr>
        <w:t xml:space="preserve">        in: path</w:t>
      </w:r>
    </w:p>
    <w:p w14:paraId="4625A0A8" w14:textId="77777777" w:rsidR="009712EB" w:rsidRPr="00616F0C" w:rsidRDefault="009712EB" w:rsidP="009712EB">
      <w:pPr>
        <w:pStyle w:val="PL"/>
        <w:rPr>
          <w:lang w:val="en-US"/>
        </w:rPr>
      </w:pPr>
      <w:r w:rsidRPr="00616F0C">
        <w:rPr>
          <w:lang w:val="en-US"/>
        </w:rPr>
        <w:t xml:space="preserve">        description: Identifier of the Record</w:t>
      </w:r>
    </w:p>
    <w:p w14:paraId="2C9114BD" w14:textId="77777777" w:rsidR="009712EB" w:rsidRPr="00616F0C" w:rsidRDefault="009712EB" w:rsidP="009712EB">
      <w:pPr>
        <w:pStyle w:val="PL"/>
        <w:rPr>
          <w:lang w:val="en-US"/>
        </w:rPr>
      </w:pPr>
      <w:r w:rsidRPr="00616F0C">
        <w:rPr>
          <w:lang w:val="en-US"/>
        </w:rPr>
        <w:t xml:space="preserve">        required: true</w:t>
      </w:r>
    </w:p>
    <w:p w14:paraId="54D569FB" w14:textId="77777777" w:rsidR="009712EB" w:rsidRPr="00616F0C" w:rsidRDefault="009712EB" w:rsidP="009712EB">
      <w:pPr>
        <w:pStyle w:val="PL"/>
        <w:rPr>
          <w:lang w:val="en-US"/>
        </w:rPr>
      </w:pPr>
      <w:r w:rsidRPr="00616F0C">
        <w:rPr>
          <w:lang w:val="en-US"/>
        </w:rPr>
        <w:t xml:space="preserve">        schema:</w:t>
      </w:r>
    </w:p>
    <w:p w14:paraId="1A4F9B6D" w14:textId="77777777" w:rsidR="009712EB" w:rsidRPr="00616F0C" w:rsidRDefault="009712EB" w:rsidP="009712EB">
      <w:pPr>
        <w:pStyle w:val="PL"/>
        <w:rPr>
          <w:lang w:val="en-US"/>
        </w:rPr>
      </w:pPr>
      <w:r w:rsidRPr="00616F0C">
        <w:rPr>
          <w:lang w:val="en-US"/>
        </w:rPr>
        <w:t xml:space="preserve">          type: string</w:t>
      </w:r>
    </w:p>
    <w:p w14:paraId="7B0A64E2" w14:textId="77777777" w:rsidR="009712EB" w:rsidRPr="00616F0C" w:rsidRDefault="009712EB" w:rsidP="009712EB">
      <w:pPr>
        <w:pStyle w:val="PL"/>
        <w:rPr>
          <w:lang w:val="en-US"/>
        </w:rPr>
      </w:pPr>
      <w:r w:rsidRPr="00616F0C">
        <w:rPr>
          <w:lang w:val="en-US"/>
        </w:rPr>
        <w:t xml:space="preserve">          example: 'UserRecordValue000000001'</w:t>
      </w:r>
    </w:p>
    <w:p w14:paraId="58CD2C75" w14:textId="77777777" w:rsidR="009712EB" w:rsidRPr="00616F0C" w:rsidRDefault="009712EB" w:rsidP="009712EB">
      <w:pPr>
        <w:pStyle w:val="PL"/>
        <w:rPr>
          <w:lang w:val="en-US"/>
        </w:rPr>
      </w:pPr>
      <w:r w:rsidRPr="00616F0C">
        <w:rPr>
          <w:lang w:val="en-US"/>
        </w:rPr>
        <w:t xml:space="preserve">      - name: blockId</w:t>
      </w:r>
    </w:p>
    <w:p w14:paraId="522F762B" w14:textId="77777777" w:rsidR="009712EB" w:rsidRPr="00616F0C" w:rsidRDefault="009712EB" w:rsidP="009712EB">
      <w:pPr>
        <w:pStyle w:val="PL"/>
        <w:rPr>
          <w:lang w:val="en-US"/>
        </w:rPr>
      </w:pPr>
      <w:r w:rsidRPr="00616F0C">
        <w:rPr>
          <w:lang w:val="en-US"/>
        </w:rPr>
        <w:t xml:space="preserve">        in: path</w:t>
      </w:r>
    </w:p>
    <w:p w14:paraId="01D53E85" w14:textId="77777777" w:rsidR="009712EB" w:rsidRPr="00616F0C" w:rsidRDefault="009712EB" w:rsidP="009712EB">
      <w:pPr>
        <w:pStyle w:val="PL"/>
        <w:rPr>
          <w:lang w:val="en-US"/>
        </w:rPr>
      </w:pPr>
      <w:r w:rsidRPr="00616F0C">
        <w:rPr>
          <w:lang w:val="en-US"/>
        </w:rPr>
        <w:t xml:space="preserve">        description: Id of the Block</w:t>
      </w:r>
    </w:p>
    <w:p w14:paraId="6CCC2132" w14:textId="77777777" w:rsidR="009712EB" w:rsidRPr="00616F0C" w:rsidRDefault="009712EB" w:rsidP="009712EB">
      <w:pPr>
        <w:pStyle w:val="PL"/>
        <w:rPr>
          <w:lang w:val="en-US"/>
        </w:rPr>
      </w:pPr>
      <w:r w:rsidRPr="00616F0C">
        <w:rPr>
          <w:lang w:val="en-US"/>
        </w:rPr>
        <w:t xml:space="preserve">        required: true</w:t>
      </w:r>
    </w:p>
    <w:p w14:paraId="6E2273CC" w14:textId="77777777" w:rsidR="009712EB" w:rsidRPr="00616F0C" w:rsidRDefault="009712EB" w:rsidP="009712EB">
      <w:pPr>
        <w:pStyle w:val="PL"/>
        <w:rPr>
          <w:lang w:val="en-US"/>
        </w:rPr>
      </w:pPr>
      <w:r w:rsidRPr="00616F0C">
        <w:rPr>
          <w:lang w:val="en-US"/>
        </w:rPr>
        <w:t xml:space="preserve">        schema:</w:t>
      </w:r>
    </w:p>
    <w:p w14:paraId="3AC15AF6" w14:textId="77777777" w:rsidR="009712EB" w:rsidRPr="00616F0C" w:rsidRDefault="009712EB" w:rsidP="009712EB">
      <w:pPr>
        <w:pStyle w:val="PL"/>
        <w:rPr>
          <w:lang w:val="en-US"/>
        </w:rPr>
      </w:pPr>
      <w:r w:rsidRPr="00616F0C">
        <w:rPr>
          <w:lang w:val="en-US"/>
        </w:rPr>
        <w:t xml:space="preserve">          type: string</w:t>
      </w:r>
    </w:p>
    <w:p w14:paraId="26CB60F7" w14:textId="77777777" w:rsidR="009712EB" w:rsidRPr="00616F0C" w:rsidRDefault="009712EB" w:rsidP="009712EB">
      <w:pPr>
        <w:pStyle w:val="PL"/>
        <w:rPr>
          <w:lang w:val="en-US"/>
        </w:rPr>
      </w:pPr>
      <w:r w:rsidRPr="00616F0C">
        <w:rPr>
          <w:lang w:val="en-US"/>
        </w:rPr>
        <w:t xml:space="preserve">          example: 'userDefjson01'</w:t>
      </w:r>
    </w:p>
    <w:p w14:paraId="6353B626" w14:textId="77777777" w:rsidR="009712EB" w:rsidRPr="00616F0C" w:rsidRDefault="009712EB" w:rsidP="009712EB">
      <w:pPr>
        <w:pStyle w:val="PL"/>
        <w:rPr>
          <w:lang w:val="en-US"/>
        </w:rPr>
      </w:pPr>
      <w:r w:rsidRPr="00616F0C">
        <w:rPr>
          <w:lang w:val="en-US"/>
        </w:rPr>
        <w:t xml:space="preserve">      - name: get-previous</w:t>
      </w:r>
    </w:p>
    <w:p w14:paraId="1D7FC884" w14:textId="77777777" w:rsidR="009712EB" w:rsidRPr="00616F0C" w:rsidRDefault="009712EB" w:rsidP="009712EB">
      <w:pPr>
        <w:pStyle w:val="PL"/>
        <w:rPr>
          <w:lang w:val="en-US"/>
        </w:rPr>
      </w:pPr>
      <w:r w:rsidRPr="00616F0C">
        <w:rPr>
          <w:lang w:val="en-US"/>
        </w:rPr>
        <w:t xml:space="preserve">        in: query</w:t>
      </w:r>
    </w:p>
    <w:p w14:paraId="4A3C3B55" w14:textId="77777777" w:rsidR="009712EB" w:rsidRPr="00616F0C" w:rsidRDefault="009712EB" w:rsidP="009712EB">
      <w:pPr>
        <w:pStyle w:val="PL"/>
        <w:rPr>
          <w:lang w:val="en-US"/>
        </w:rPr>
      </w:pPr>
      <w:r w:rsidRPr="00616F0C">
        <w:rPr>
          <w:lang w:val="en-US"/>
        </w:rPr>
        <w:t xml:space="preserve">        description: Retrieve the Block before delete</w:t>
      </w:r>
    </w:p>
    <w:p w14:paraId="03BCFB62" w14:textId="77777777" w:rsidR="009712EB" w:rsidRPr="00616F0C" w:rsidRDefault="009712EB" w:rsidP="009712EB">
      <w:pPr>
        <w:pStyle w:val="PL"/>
        <w:rPr>
          <w:lang w:val="en-US"/>
        </w:rPr>
      </w:pPr>
      <w:r w:rsidRPr="00616F0C">
        <w:rPr>
          <w:lang w:val="en-US"/>
        </w:rPr>
        <w:t xml:space="preserve">        required: false</w:t>
      </w:r>
    </w:p>
    <w:p w14:paraId="0404875E" w14:textId="77777777" w:rsidR="009712EB" w:rsidRPr="00616F0C" w:rsidRDefault="009712EB" w:rsidP="009712EB">
      <w:pPr>
        <w:pStyle w:val="PL"/>
        <w:rPr>
          <w:lang w:val="en-US"/>
        </w:rPr>
      </w:pPr>
      <w:r w:rsidRPr="00616F0C">
        <w:rPr>
          <w:lang w:val="en-US"/>
        </w:rPr>
        <w:t xml:space="preserve">        schema:</w:t>
      </w:r>
    </w:p>
    <w:p w14:paraId="3CC9CD6E" w14:textId="77777777" w:rsidR="009712EB" w:rsidRPr="00616F0C" w:rsidRDefault="009712EB" w:rsidP="009712EB">
      <w:pPr>
        <w:pStyle w:val="PL"/>
        <w:rPr>
          <w:lang w:val="en-US"/>
        </w:rPr>
      </w:pPr>
      <w:r w:rsidRPr="00616F0C">
        <w:rPr>
          <w:lang w:val="en-US"/>
        </w:rPr>
        <w:t xml:space="preserve">          type: boolean</w:t>
      </w:r>
    </w:p>
    <w:p w14:paraId="24DADC37" w14:textId="77777777" w:rsidR="009712EB" w:rsidRPr="00616F0C" w:rsidRDefault="009712EB" w:rsidP="009712EB">
      <w:pPr>
        <w:pStyle w:val="PL"/>
        <w:rPr>
          <w:lang w:val="en-US"/>
        </w:rPr>
      </w:pPr>
      <w:r w:rsidRPr="00616F0C">
        <w:rPr>
          <w:lang w:val="en-US"/>
        </w:rPr>
        <w:t xml:space="preserve">          default: false</w:t>
      </w:r>
    </w:p>
    <w:p w14:paraId="7B3EE8FE" w14:textId="77777777" w:rsidR="009712EB" w:rsidRPr="00616F0C" w:rsidRDefault="009712EB" w:rsidP="009712EB">
      <w:pPr>
        <w:pStyle w:val="PL"/>
        <w:rPr>
          <w:lang w:val="en-US"/>
        </w:rPr>
      </w:pPr>
      <w:r w:rsidRPr="00616F0C">
        <w:rPr>
          <w:lang w:val="en-US"/>
        </w:rPr>
        <w:t xml:space="preserve">      - name: If-Match</w:t>
      </w:r>
    </w:p>
    <w:p w14:paraId="377D4F43" w14:textId="77777777" w:rsidR="009712EB" w:rsidRPr="00616F0C" w:rsidRDefault="009712EB" w:rsidP="009712EB">
      <w:pPr>
        <w:pStyle w:val="PL"/>
        <w:rPr>
          <w:lang w:val="en-US"/>
        </w:rPr>
      </w:pPr>
      <w:r w:rsidRPr="00616F0C">
        <w:rPr>
          <w:lang w:val="en-US"/>
        </w:rPr>
        <w:t xml:space="preserve">        in: header</w:t>
      </w:r>
    </w:p>
    <w:p w14:paraId="5D5681E6" w14:textId="77777777" w:rsidR="009712EB" w:rsidRPr="00616F0C" w:rsidRDefault="009712EB" w:rsidP="009712EB">
      <w:pPr>
        <w:pStyle w:val="PL"/>
        <w:rPr>
          <w:lang w:val="en-US"/>
        </w:rPr>
      </w:pPr>
      <w:r w:rsidRPr="00616F0C">
        <w:rPr>
          <w:lang w:val="en-US"/>
        </w:rPr>
        <w:t xml:space="preserve">        description: Record validator for conditional requests, as described in RFC 7232, 3.2</w:t>
      </w:r>
    </w:p>
    <w:p w14:paraId="5AC2361C" w14:textId="77777777" w:rsidR="009712EB" w:rsidRPr="00616F0C" w:rsidRDefault="009712EB" w:rsidP="009712EB">
      <w:pPr>
        <w:pStyle w:val="PL"/>
        <w:rPr>
          <w:lang w:val="en-US"/>
        </w:rPr>
      </w:pPr>
      <w:r w:rsidRPr="00616F0C">
        <w:rPr>
          <w:lang w:val="en-US"/>
        </w:rPr>
        <w:t xml:space="preserve">        schema:</w:t>
      </w:r>
    </w:p>
    <w:p w14:paraId="67A2BD0A" w14:textId="77777777" w:rsidR="009712EB" w:rsidRPr="00616F0C" w:rsidRDefault="009712EB" w:rsidP="009712EB">
      <w:pPr>
        <w:pStyle w:val="PL"/>
        <w:rPr>
          <w:lang w:val="en-US"/>
        </w:rPr>
      </w:pPr>
      <w:r w:rsidRPr="00616F0C">
        <w:rPr>
          <w:lang w:val="en-US"/>
        </w:rPr>
        <w:t xml:space="preserve">          type: string</w:t>
      </w:r>
    </w:p>
    <w:p w14:paraId="693B25E9" w14:textId="77777777" w:rsidR="009712EB" w:rsidRPr="00616F0C" w:rsidRDefault="009712EB" w:rsidP="009712EB">
      <w:pPr>
        <w:pStyle w:val="PL"/>
        <w:rPr>
          <w:lang w:val="en-US"/>
        </w:rPr>
      </w:pPr>
      <w:r w:rsidRPr="00616F0C">
        <w:rPr>
          <w:lang w:val="en-US"/>
        </w:rPr>
        <w:t xml:space="preserve">      - name: supported-features</w:t>
      </w:r>
    </w:p>
    <w:p w14:paraId="1D2A5076" w14:textId="77777777" w:rsidR="009712EB" w:rsidRPr="00616F0C" w:rsidRDefault="009712EB" w:rsidP="009712EB">
      <w:pPr>
        <w:pStyle w:val="PL"/>
        <w:rPr>
          <w:lang w:val="en-US"/>
        </w:rPr>
      </w:pPr>
      <w:r w:rsidRPr="00616F0C">
        <w:rPr>
          <w:lang w:val="en-US"/>
        </w:rPr>
        <w:t xml:space="preserve">        in: query</w:t>
      </w:r>
    </w:p>
    <w:p w14:paraId="7B5D7928" w14:textId="77777777" w:rsidR="009712EB" w:rsidRPr="00616F0C" w:rsidRDefault="009712EB" w:rsidP="009712EB">
      <w:pPr>
        <w:pStyle w:val="PL"/>
        <w:rPr>
          <w:lang w:val="en-US"/>
        </w:rPr>
      </w:pPr>
      <w:r w:rsidRPr="00616F0C">
        <w:rPr>
          <w:lang w:val="en-US"/>
        </w:rPr>
        <w:t xml:space="preserve">        description: Features required to be supported by the target NF</w:t>
      </w:r>
    </w:p>
    <w:p w14:paraId="4BFDFFDF" w14:textId="77777777" w:rsidR="009712EB" w:rsidRPr="00616F0C" w:rsidRDefault="009712EB" w:rsidP="009712EB">
      <w:pPr>
        <w:pStyle w:val="PL"/>
        <w:rPr>
          <w:lang w:val="en-US"/>
        </w:rPr>
      </w:pPr>
      <w:r w:rsidRPr="00616F0C">
        <w:rPr>
          <w:lang w:val="en-US"/>
        </w:rPr>
        <w:t xml:space="preserve">        schema:</w:t>
      </w:r>
    </w:p>
    <w:p w14:paraId="6A4DF017" w14:textId="77777777" w:rsidR="009712EB" w:rsidRPr="00616F0C" w:rsidRDefault="009712EB" w:rsidP="009712EB">
      <w:pPr>
        <w:pStyle w:val="PL"/>
        <w:rPr>
          <w:lang w:val="en-US"/>
        </w:rPr>
      </w:pPr>
      <w:r w:rsidRPr="00616F0C">
        <w:rPr>
          <w:lang w:val="en-US"/>
        </w:rPr>
        <w:t xml:space="preserve">          $ref: 'TS29571_CommonData.yaml#/components/schemas/SupportedFeatures'</w:t>
      </w:r>
    </w:p>
    <w:p w14:paraId="4B0099A4" w14:textId="77777777" w:rsidR="009712EB" w:rsidRPr="00616F0C" w:rsidRDefault="009712EB" w:rsidP="009712EB">
      <w:pPr>
        <w:pStyle w:val="PL"/>
        <w:rPr>
          <w:lang w:val="en-US"/>
        </w:rPr>
      </w:pPr>
      <w:r w:rsidRPr="00616F0C">
        <w:rPr>
          <w:lang w:val="en-US"/>
        </w:rPr>
        <w:t xml:space="preserve">      responses:</w:t>
      </w:r>
    </w:p>
    <w:p w14:paraId="71130902" w14:textId="77777777" w:rsidR="009712EB" w:rsidRPr="00616F0C" w:rsidRDefault="009712EB" w:rsidP="009712EB">
      <w:pPr>
        <w:pStyle w:val="PL"/>
        <w:rPr>
          <w:lang w:val="en-US"/>
        </w:rPr>
      </w:pPr>
      <w:r w:rsidRPr="00616F0C">
        <w:rPr>
          <w:lang w:val="en-US"/>
        </w:rPr>
        <w:t xml:space="preserve">        '200':</w:t>
      </w:r>
    </w:p>
    <w:p w14:paraId="024D892B" w14:textId="77777777" w:rsidR="009712EB" w:rsidRPr="00616F0C" w:rsidRDefault="009712EB" w:rsidP="009712EB">
      <w:pPr>
        <w:pStyle w:val="PL"/>
        <w:rPr>
          <w:lang w:val="en-US"/>
        </w:rPr>
      </w:pPr>
      <w:r w:rsidRPr="00616F0C">
        <w:rPr>
          <w:lang w:val="en-US"/>
        </w:rPr>
        <w:t xml:space="preserve">          $ref: '#/components/responses/BlockBodyDelete'</w:t>
      </w:r>
    </w:p>
    <w:p w14:paraId="7393D869" w14:textId="77777777" w:rsidR="009712EB" w:rsidRPr="00616F0C" w:rsidRDefault="009712EB" w:rsidP="009712EB">
      <w:pPr>
        <w:pStyle w:val="PL"/>
        <w:rPr>
          <w:lang w:val="en-US"/>
        </w:rPr>
      </w:pPr>
      <w:r w:rsidRPr="00616F0C">
        <w:rPr>
          <w:lang w:val="en-US"/>
        </w:rPr>
        <w:t xml:space="preserve">        '204':</w:t>
      </w:r>
    </w:p>
    <w:p w14:paraId="09E23148" w14:textId="77777777" w:rsidR="009712EB" w:rsidRPr="00616F0C" w:rsidRDefault="009712EB" w:rsidP="009712EB">
      <w:pPr>
        <w:pStyle w:val="PL"/>
        <w:rPr>
          <w:lang w:val="en-US"/>
        </w:rPr>
      </w:pPr>
      <w:r w:rsidRPr="00616F0C">
        <w:rPr>
          <w:lang w:val="en-US"/>
        </w:rPr>
        <w:t xml:space="preserve">          description: &gt;-</w:t>
      </w:r>
    </w:p>
    <w:p w14:paraId="45894862" w14:textId="77777777" w:rsidR="009712EB" w:rsidRPr="00616F0C" w:rsidRDefault="009712EB" w:rsidP="009712EB">
      <w:pPr>
        <w:pStyle w:val="PL"/>
        <w:rPr>
          <w:lang w:val="en-US"/>
        </w:rPr>
      </w:pPr>
      <w:r w:rsidRPr="00616F0C">
        <w:rPr>
          <w:lang w:val="en-US"/>
        </w:rPr>
        <w:t xml:space="preserve">            Successful case. The Block has been successfully deleted.</w:t>
      </w:r>
    </w:p>
    <w:p w14:paraId="3EAABE67" w14:textId="77777777" w:rsidR="009712EB" w:rsidRPr="00616F0C" w:rsidRDefault="009712EB" w:rsidP="009712EB">
      <w:pPr>
        <w:pStyle w:val="PL"/>
        <w:rPr>
          <w:lang w:val="en-US"/>
        </w:rPr>
      </w:pPr>
      <w:r w:rsidRPr="00616F0C">
        <w:rPr>
          <w:lang w:val="en-US"/>
        </w:rPr>
        <w:t xml:space="preserve">          headers:</w:t>
      </w:r>
    </w:p>
    <w:p w14:paraId="3757575A" w14:textId="77777777" w:rsidR="009712EB" w:rsidRPr="00616F0C" w:rsidRDefault="009712EB" w:rsidP="009712EB">
      <w:pPr>
        <w:pStyle w:val="PL"/>
        <w:rPr>
          <w:lang w:val="en-US"/>
        </w:rPr>
      </w:pPr>
      <w:r w:rsidRPr="00616F0C">
        <w:rPr>
          <w:lang w:val="en-US"/>
        </w:rPr>
        <w:t xml:space="preserve">            ETag:</w:t>
      </w:r>
    </w:p>
    <w:p w14:paraId="2CBEDAAF" w14:textId="77777777" w:rsidR="009712EB" w:rsidRPr="00616F0C" w:rsidRDefault="009712EB" w:rsidP="009712EB">
      <w:pPr>
        <w:pStyle w:val="PL"/>
        <w:rPr>
          <w:lang w:val="en-US"/>
        </w:rPr>
      </w:pPr>
      <w:r w:rsidRPr="00616F0C">
        <w:rPr>
          <w:lang w:val="en-US"/>
        </w:rPr>
        <w:t xml:space="preserve">              $ref: '#/components/headers/ETag'</w:t>
      </w:r>
    </w:p>
    <w:p w14:paraId="30D82DE3" w14:textId="77777777" w:rsidR="009712EB" w:rsidRPr="00616F0C" w:rsidRDefault="009712EB" w:rsidP="009712EB">
      <w:pPr>
        <w:pStyle w:val="PL"/>
        <w:rPr>
          <w:lang w:val="en-US"/>
        </w:rPr>
      </w:pPr>
      <w:r w:rsidRPr="00616F0C">
        <w:rPr>
          <w:lang w:val="en-US"/>
        </w:rPr>
        <w:t xml:space="preserve">            Last-Modified:</w:t>
      </w:r>
    </w:p>
    <w:p w14:paraId="70652DC9" w14:textId="77777777" w:rsidR="009712EB" w:rsidRPr="00616F0C" w:rsidRDefault="009712EB" w:rsidP="009712EB">
      <w:pPr>
        <w:pStyle w:val="PL"/>
        <w:rPr>
          <w:lang w:val="en-US"/>
        </w:rPr>
      </w:pPr>
      <w:r w:rsidRPr="00616F0C">
        <w:rPr>
          <w:lang w:val="en-US"/>
        </w:rPr>
        <w:t xml:space="preserve">              $ref: '#/components/headers/Last-Modified'</w:t>
      </w:r>
    </w:p>
    <w:p w14:paraId="749A6D6E" w14:textId="77777777" w:rsidR="009712EB" w:rsidRPr="00616F0C" w:rsidRDefault="009712EB" w:rsidP="009712EB">
      <w:pPr>
        <w:pStyle w:val="PL"/>
        <w:rPr>
          <w:lang w:val="en-US"/>
        </w:rPr>
      </w:pPr>
      <w:r w:rsidRPr="00616F0C">
        <w:rPr>
          <w:lang w:val="en-US"/>
        </w:rPr>
        <w:t xml:space="preserve">        '400':</w:t>
      </w:r>
    </w:p>
    <w:p w14:paraId="63650713" w14:textId="77777777" w:rsidR="009712EB" w:rsidRPr="00616F0C" w:rsidRDefault="009712EB" w:rsidP="009712EB">
      <w:pPr>
        <w:pStyle w:val="PL"/>
        <w:rPr>
          <w:lang w:val="en-US"/>
        </w:rPr>
      </w:pPr>
      <w:r w:rsidRPr="00616F0C">
        <w:rPr>
          <w:lang w:val="en-US"/>
        </w:rPr>
        <w:t xml:space="preserve">          $ref: 'TS29571_CommonData.yaml#/components/responses/400'</w:t>
      </w:r>
    </w:p>
    <w:p w14:paraId="35CD5652" w14:textId="77777777" w:rsidR="009712EB" w:rsidRPr="00616F0C" w:rsidRDefault="009712EB" w:rsidP="009712EB">
      <w:pPr>
        <w:pStyle w:val="PL"/>
        <w:rPr>
          <w:lang w:val="en-US"/>
        </w:rPr>
      </w:pPr>
      <w:r w:rsidRPr="00616F0C">
        <w:rPr>
          <w:lang w:val="en-US"/>
        </w:rPr>
        <w:t xml:space="preserve">        '401':</w:t>
      </w:r>
    </w:p>
    <w:p w14:paraId="21754947" w14:textId="77777777" w:rsidR="009712EB" w:rsidRPr="00616F0C" w:rsidRDefault="009712EB" w:rsidP="009712EB">
      <w:pPr>
        <w:pStyle w:val="PL"/>
        <w:rPr>
          <w:lang w:val="en-US"/>
        </w:rPr>
      </w:pPr>
      <w:r w:rsidRPr="00616F0C">
        <w:rPr>
          <w:lang w:val="en-US"/>
        </w:rPr>
        <w:t xml:space="preserve">          $ref: 'TS29571_CommonData.yaml#/components/responses/401'</w:t>
      </w:r>
    </w:p>
    <w:p w14:paraId="2B88F931" w14:textId="77777777" w:rsidR="009712EB" w:rsidRPr="00616F0C" w:rsidRDefault="009712EB" w:rsidP="009712EB">
      <w:pPr>
        <w:pStyle w:val="PL"/>
        <w:rPr>
          <w:lang w:val="en-US"/>
        </w:rPr>
      </w:pPr>
      <w:r w:rsidRPr="00616F0C">
        <w:rPr>
          <w:lang w:val="en-US"/>
        </w:rPr>
        <w:t xml:space="preserve">        '403':</w:t>
      </w:r>
    </w:p>
    <w:p w14:paraId="40CCA2D2" w14:textId="77777777" w:rsidR="009712EB" w:rsidRPr="00616F0C" w:rsidRDefault="009712EB" w:rsidP="009712EB">
      <w:pPr>
        <w:pStyle w:val="PL"/>
        <w:rPr>
          <w:lang w:val="en-US"/>
        </w:rPr>
      </w:pPr>
      <w:r w:rsidRPr="00616F0C">
        <w:rPr>
          <w:lang w:val="en-US"/>
        </w:rPr>
        <w:t xml:space="preserve">          $ref: 'TS29571_CommonData.yaml#/components/responses/403'</w:t>
      </w:r>
    </w:p>
    <w:p w14:paraId="058F19D9" w14:textId="77777777" w:rsidR="009712EB" w:rsidRPr="00616F0C" w:rsidRDefault="009712EB" w:rsidP="009712EB">
      <w:pPr>
        <w:pStyle w:val="PL"/>
        <w:rPr>
          <w:lang w:val="en-US"/>
        </w:rPr>
      </w:pPr>
      <w:r w:rsidRPr="00616F0C">
        <w:rPr>
          <w:lang w:val="en-US"/>
        </w:rPr>
        <w:t xml:space="preserve">        '404':</w:t>
      </w:r>
    </w:p>
    <w:p w14:paraId="5DDF5F37" w14:textId="77777777" w:rsidR="009712EB" w:rsidRPr="00616F0C" w:rsidRDefault="009712EB" w:rsidP="009712EB">
      <w:pPr>
        <w:pStyle w:val="PL"/>
        <w:rPr>
          <w:lang w:val="en-US"/>
        </w:rPr>
      </w:pPr>
      <w:r w:rsidRPr="00616F0C">
        <w:rPr>
          <w:lang w:val="en-US"/>
        </w:rPr>
        <w:t xml:space="preserve">          $ref: 'TS29571_CommonData.yaml#/components/responses/404'</w:t>
      </w:r>
    </w:p>
    <w:p w14:paraId="5D54A276" w14:textId="77777777" w:rsidR="009712EB" w:rsidRPr="00616F0C" w:rsidRDefault="009712EB" w:rsidP="009712EB">
      <w:pPr>
        <w:pStyle w:val="PL"/>
        <w:rPr>
          <w:lang w:val="en-US"/>
        </w:rPr>
      </w:pPr>
      <w:r w:rsidRPr="00616F0C">
        <w:rPr>
          <w:lang w:val="en-US"/>
        </w:rPr>
        <w:t xml:space="preserve">        '408':</w:t>
      </w:r>
    </w:p>
    <w:p w14:paraId="12E96EC6" w14:textId="77777777" w:rsidR="009712EB" w:rsidRPr="00616F0C" w:rsidRDefault="009712EB" w:rsidP="009712EB">
      <w:pPr>
        <w:pStyle w:val="PL"/>
        <w:rPr>
          <w:lang w:val="en-US"/>
        </w:rPr>
      </w:pPr>
      <w:r w:rsidRPr="00616F0C">
        <w:rPr>
          <w:lang w:val="en-US"/>
        </w:rPr>
        <w:t xml:space="preserve">          $ref: 'TS29571_CommonData.yaml#/components/responses/408'</w:t>
      </w:r>
    </w:p>
    <w:p w14:paraId="204B569B" w14:textId="77777777" w:rsidR="009712EB" w:rsidRPr="00616F0C" w:rsidRDefault="009712EB" w:rsidP="009712EB">
      <w:pPr>
        <w:pStyle w:val="PL"/>
        <w:rPr>
          <w:lang w:val="en-US"/>
        </w:rPr>
      </w:pPr>
      <w:r w:rsidRPr="00616F0C">
        <w:rPr>
          <w:lang w:val="en-US"/>
        </w:rPr>
        <w:t xml:space="preserve">        '412': # Return previous Block value if get-previous=true</w:t>
      </w:r>
    </w:p>
    <w:p w14:paraId="05464663" w14:textId="77777777" w:rsidR="009712EB" w:rsidRPr="00616F0C" w:rsidRDefault="009712EB" w:rsidP="009712EB">
      <w:pPr>
        <w:pStyle w:val="PL"/>
        <w:rPr>
          <w:lang w:val="en-US"/>
        </w:rPr>
      </w:pPr>
      <w:r w:rsidRPr="00616F0C">
        <w:rPr>
          <w:lang w:val="en-US"/>
        </w:rPr>
        <w:t xml:space="preserve">          $ref: '#/components/responses/BlockBody'</w:t>
      </w:r>
    </w:p>
    <w:p w14:paraId="740701C7" w14:textId="77777777" w:rsidR="009712EB" w:rsidRPr="00616F0C" w:rsidRDefault="009712EB" w:rsidP="009712EB">
      <w:pPr>
        <w:pStyle w:val="PL"/>
        <w:rPr>
          <w:lang w:val="en-US"/>
        </w:rPr>
      </w:pPr>
      <w:r w:rsidRPr="00616F0C">
        <w:rPr>
          <w:lang w:val="en-US"/>
        </w:rPr>
        <w:t xml:space="preserve">        '500':</w:t>
      </w:r>
    </w:p>
    <w:p w14:paraId="4BDC29E0" w14:textId="77777777" w:rsidR="009712EB" w:rsidRPr="00616F0C" w:rsidRDefault="009712EB" w:rsidP="009712EB">
      <w:pPr>
        <w:pStyle w:val="PL"/>
        <w:rPr>
          <w:lang w:val="en-US"/>
        </w:rPr>
      </w:pPr>
      <w:r w:rsidRPr="00616F0C">
        <w:rPr>
          <w:lang w:val="en-US"/>
        </w:rPr>
        <w:t xml:space="preserve">          $ref: 'TS29571_CommonData.yaml#/components/responses/500'</w:t>
      </w:r>
    </w:p>
    <w:p w14:paraId="583F5682" w14:textId="77777777" w:rsidR="009712EB" w:rsidRPr="00616F0C" w:rsidRDefault="009712EB" w:rsidP="009712EB">
      <w:pPr>
        <w:pStyle w:val="PL"/>
        <w:rPr>
          <w:lang w:val="en-US"/>
        </w:rPr>
      </w:pPr>
      <w:r w:rsidRPr="00616F0C">
        <w:rPr>
          <w:lang w:val="en-US"/>
        </w:rPr>
        <w:t xml:space="preserve">        '503':</w:t>
      </w:r>
    </w:p>
    <w:p w14:paraId="10E694CB" w14:textId="77777777" w:rsidR="009712EB" w:rsidRPr="00616F0C" w:rsidRDefault="009712EB" w:rsidP="009712EB">
      <w:pPr>
        <w:pStyle w:val="PL"/>
        <w:rPr>
          <w:lang w:val="en-US"/>
        </w:rPr>
      </w:pPr>
      <w:r w:rsidRPr="00616F0C">
        <w:rPr>
          <w:lang w:val="en-US"/>
        </w:rPr>
        <w:t xml:space="preserve">          $ref: 'TS29571_CommonData.yaml#/components/responses/503'</w:t>
      </w:r>
    </w:p>
    <w:p w14:paraId="78E6E1DF" w14:textId="77777777" w:rsidR="009712EB" w:rsidRPr="00616F0C" w:rsidRDefault="009712EB" w:rsidP="009712EB">
      <w:pPr>
        <w:pStyle w:val="PL"/>
        <w:rPr>
          <w:lang w:val="en-US"/>
        </w:rPr>
      </w:pPr>
      <w:r w:rsidRPr="00616F0C">
        <w:rPr>
          <w:lang w:val="en-US"/>
        </w:rPr>
        <w:t xml:space="preserve">        default:</w:t>
      </w:r>
    </w:p>
    <w:p w14:paraId="4C7415B5" w14:textId="77777777" w:rsidR="009712EB" w:rsidRPr="00616F0C" w:rsidRDefault="009712EB" w:rsidP="009712EB">
      <w:pPr>
        <w:pStyle w:val="PL"/>
        <w:rPr>
          <w:lang w:val="en-US"/>
        </w:rPr>
      </w:pPr>
      <w:r w:rsidRPr="00616F0C">
        <w:rPr>
          <w:lang w:val="en-US"/>
        </w:rPr>
        <w:t xml:space="preserve">          $ref: 'TS29571_CommonData.yaml#/components/responses/default'</w:t>
      </w:r>
    </w:p>
    <w:p w14:paraId="1C719799" w14:textId="77777777" w:rsidR="00C45970" w:rsidRDefault="00C45970" w:rsidP="00C45970">
      <w:pPr>
        <w:pStyle w:val="PL"/>
        <w:rPr>
          <w:lang w:val="en-US"/>
        </w:rPr>
      </w:pPr>
    </w:p>
    <w:p w14:paraId="4CD19010" w14:textId="77777777" w:rsidR="00C45970" w:rsidRPr="00616F0C" w:rsidRDefault="00C45970" w:rsidP="00C45970">
      <w:pPr>
        <w:pStyle w:val="PL"/>
        <w:rPr>
          <w:lang w:val="en-US"/>
        </w:rPr>
      </w:pPr>
      <w:r w:rsidRPr="00616F0C">
        <w:rPr>
          <w:lang w:val="en-US"/>
        </w:rPr>
        <w:t xml:space="preserve">  /{realmId}/{storag</w:t>
      </w:r>
      <w:r>
        <w:rPr>
          <w:lang w:val="en-US"/>
        </w:rPr>
        <w:t>eId}/subs-to-notify</w:t>
      </w:r>
      <w:r w:rsidRPr="00616F0C">
        <w:rPr>
          <w:lang w:val="en-US"/>
        </w:rPr>
        <w:t>:</w:t>
      </w:r>
    </w:p>
    <w:p w14:paraId="1E909A98" w14:textId="77777777" w:rsidR="00C45970" w:rsidRPr="00616F0C" w:rsidRDefault="00C45970" w:rsidP="00C45970">
      <w:pPr>
        <w:pStyle w:val="PL"/>
        <w:rPr>
          <w:lang w:val="en-US"/>
        </w:rPr>
      </w:pPr>
      <w:r w:rsidRPr="00616F0C">
        <w:rPr>
          <w:lang w:val="en-US"/>
        </w:rPr>
        <w:t xml:space="preserve">    summary: </w:t>
      </w:r>
      <w:r>
        <w:rPr>
          <w:lang w:val="en-US"/>
        </w:rPr>
        <w:t>The notification subscription collection resource</w:t>
      </w:r>
    </w:p>
    <w:p w14:paraId="2C877876" w14:textId="77777777" w:rsidR="00C45970" w:rsidRPr="00616F0C" w:rsidRDefault="00C45970" w:rsidP="00C45970">
      <w:pPr>
        <w:pStyle w:val="PL"/>
        <w:rPr>
          <w:lang w:val="en-US"/>
        </w:rPr>
      </w:pPr>
      <w:r w:rsidRPr="00616F0C">
        <w:rPr>
          <w:lang w:val="en-US"/>
        </w:rPr>
        <w:t xml:space="preserve">    description: &gt;-</w:t>
      </w:r>
    </w:p>
    <w:p w14:paraId="64250608" w14:textId="77777777" w:rsidR="00C45970" w:rsidRPr="00616F0C" w:rsidRDefault="00C45970" w:rsidP="00C45970">
      <w:pPr>
        <w:pStyle w:val="PL"/>
        <w:rPr>
          <w:lang w:val="en-US"/>
        </w:rPr>
      </w:pPr>
      <w:r w:rsidRPr="00616F0C">
        <w:rPr>
          <w:lang w:val="en-US"/>
        </w:rPr>
        <w:t xml:space="preserve">      Access to the </w:t>
      </w:r>
      <w:r>
        <w:rPr>
          <w:lang w:val="en-US"/>
        </w:rPr>
        <w:t>subscription resource</w:t>
      </w:r>
    </w:p>
    <w:p w14:paraId="7B653F76" w14:textId="77777777" w:rsidR="00C45970" w:rsidRPr="00616F0C" w:rsidRDefault="00C45970" w:rsidP="00C45970">
      <w:pPr>
        <w:pStyle w:val="PL"/>
        <w:rPr>
          <w:lang w:val="en-US"/>
        </w:rPr>
      </w:pPr>
      <w:r w:rsidRPr="00616F0C">
        <w:rPr>
          <w:lang w:val="en-US"/>
        </w:rPr>
        <w:lastRenderedPageBreak/>
        <w:t xml:space="preserve">    get:</w:t>
      </w:r>
    </w:p>
    <w:p w14:paraId="76409AE8" w14:textId="77777777" w:rsidR="00C45970" w:rsidRPr="00616F0C" w:rsidRDefault="00C45970" w:rsidP="00C45970">
      <w:pPr>
        <w:pStyle w:val="PL"/>
        <w:rPr>
          <w:lang w:val="en-US"/>
        </w:rPr>
      </w:pPr>
      <w:r w:rsidRPr="00616F0C">
        <w:rPr>
          <w:lang w:val="en-US"/>
        </w:rPr>
        <w:t xml:space="preserve">      summary: </w:t>
      </w:r>
      <w:r>
        <w:rPr>
          <w:lang w:val="en-US"/>
        </w:rPr>
        <w:t>Notification subscription retrieval</w:t>
      </w:r>
    </w:p>
    <w:p w14:paraId="2783BF07" w14:textId="77777777" w:rsidR="00C45970" w:rsidRPr="00616F0C" w:rsidRDefault="00C45970" w:rsidP="00C45970">
      <w:pPr>
        <w:pStyle w:val="PL"/>
        <w:rPr>
          <w:lang w:val="en-US"/>
        </w:rPr>
      </w:pPr>
      <w:r w:rsidRPr="00616F0C">
        <w:rPr>
          <w:lang w:val="en-US"/>
        </w:rPr>
        <w:t xml:space="preserve">      description: retrieve </w:t>
      </w:r>
      <w:r>
        <w:rPr>
          <w:lang w:val="en-US"/>
        </w:rPr>
        <w:t>all notification subscriptions of the storage</w:t>
      </w:r>
    </w:p>
    <w:p w14:paraId="0444360E" w14:textId="77777777" w:rsidR="00C45970" w:rsidRPr="00616F0C" w:rsidRDefault="00C45970" w:rsidP="00C45970">
      <w:pPr>
        <w:pStyle w:val="PL"/>
        <w:rPr>
          <w:lang w:val="en-US"/>
        </w:rPr>
      </w:pPr>
      <w:r>
        <w:rPr>
          <w:lang w:val="en-US"/>
        </w:rPr>
        <w:t xml:space="preserve">      operationId: GetNotificationSubscriptions</w:t>
      </w:r>
    </w:p>
    <w:p w14:paraId="47DA67A4" w14:textId="77777777" w:rsidR="00C45970" w:rsidRPr="00616F0C" w:rsidRDefault="00C45970" w:rsidP="00C45970">
      <w:pPr>
        <w:pStyle w:val="PL"/>
        <w:rPr>
          <w:lang w:val="en-US"/>
        </w:rPr>
      </w:pPr>
      <w:r w:rsidRPr="00616F0C">
        <w:rPr>
          <w:lang w:val="en-US"/>
        </w:rPr>
        <w:t xml:space="preserve">      tags:</w:t>
      </w:r>
    </w:p>
    <w:p w14:paraId="20C6CD08" w14:textId="77777777" w:rsidR="00C45970" w:rsidRPr="00616F0C" w:rsidRDefault="00C45970" w:rsidP="00C45970">
      <w:pPr>
        <w:pStyle w:val="PL"/>
        <w:rPr>
          <w:lang w:val="en-US"/>
        </w:rPr>
      </w:pPr>
      <w:r w:rsidRPr="00616F0C">
        <w:rPr>
          <w:lang w:val="en-US"/>
        </w:rPr>
        <w:t xml:space="preserve">      - </w:t>
      </w:r>
      <w:r>
        <w:rPr>
          <w:lang w:val="en-US"/>
        </w:rPr>
        <w:t>NotificationSubscriptions</w:t>
      </w:r>
      <w:r w:rsidRPr="00616F0C">
        <w:rPr>
          <w:lang w:val="en-US"/>
        </w:rPr>
        <w:t xml:space="preserve"> CRUD</w:t>
      </w:r>
    </w:p>
    <w:p w14:paraId="05B46634" w14:textId="77777777" w:rsidR="00C45970" w:rsidRPr="00616F0C" w:rsidRDefault="00C45970" w:rsidP="00C45970">
      <w:pPr>
        <w:pStyle w:val="PL"/>
        <w:rPr>
          <w:lang w:val="en-US"/>
        </w:rPr>
      </w:pPr>
      <w:r w:rsidRPr="00616F0C">
        <w:rPr>
          <w:lang w:val="en-US"/>
        </w:rPr>
        <w:t xml:space="preserve">      parameters:</w:t>
      </w:r>
    </w:p>
    <w:p w14:paraId="74C19880" w14:textId="77777777" w:rsidR="00C45970" w:rsidRPr="00616F0C" w:rsidRDefault="00C45970" w:rsidP="00C45970">
      <w:pPr>
        <w:pStyle w:val="PL"/>
        <w:rPr>
          <w:lang w:val="en-US"/>
        </w:rPr>
      </w:pPr>
      <w:r w:rsidRPr="00616F0C">
        <w:rPr>
          <w:lang w:val="en-US"/>
        </w:rPr>
        <w:t xml:space="preserve">      - name: realmId</w:t>
      </w:r>
    </w:p>
    <w:p w14:paraId="42046EDF" w14:textId="77777777" w:rsidR="00C45970" w:rsidRPr="00616F0C" w:rsidRDefault="00C45970" w:rsidP="00C45970">
      <w:pPr>
        <w:pStyle w:val="PL"/>
        <w:rPr>
          <w:lang w:val="en-US"/>
        </w:rPr>
      </w:pPr>
      <w:r w:rsidRPr="00616F0C">
        <w:rPr>
          <w:lang w:val="en-US"/>
        </w:rPr>
        <w:t xml:space="preserve">        in: path</w:t>
      </w:r>
    </w:p>
    <w:p w14:paraId="3F1E2AF7" w14:textId="77777777" w:rsidR="00C45970" w:rsidRPr="00616F0C" w:rsidRDefault="00C45970" w:rsidP="00C45970">
      <w:pPr>
        <w:pStyle w:val="PL"/>
        <w:rPr>
          <w:lang w:val="en-US"/>
        </w:rPr>
      </w:pPr>
      <w:r w:rsidRPr="00616F0C">
        <w:rPr>
          <w:lang w:val="en-US"/>
        </w:rPr>
        <w:t xml:space="preserve">        description: Identifier of the Realm</w:t>
      </w:r>
    </w:p>
    <w:p w14:paraId="03632A4A" w14:textId="77777777" w:rsidR="00C45970" w:rsidRPr="00616F0C" w:rsidRDefault="00C45970" w:rsidP="00C45970">
      <w:pPr>
        <w:pStyle w:val="PL"/>
        <w:rPr>
          <w:lang w:val="en-US"/>
        </w:rPr>
      </w:pPr>
      <w:r w:rsidRPr="00616F0C">
        <w:rPr>
          <w:lang w:val="en-US"/>
        </w:rPr>
        <w:t xml:space="preserve">        required: true</w:t>
      </w:r>
    </w:p>
    <w:p w14:paraId="0E5A0338" w14:textId="77777777" w:rsidR="00C45970" w:rsidRPr="00616F0C" w:rsidRDefault="00C45970" w:rsidP="00C45970">
      <w:pPr>
        <w:pStyle w:val="PL"/>
        <w:rPr>
          <w:lang w:val="en-US"/>
        </w:rPr>
      </w:pPr>
      <w:r w:rsidRPr="00616F0C">
        <w:rPr>
          <w:lang w:val="en-US"/>
        </w:rPr>
        <w:t xml:space="preserve">        schema:</w:t>
      </w:r>
    </w:p>
    <w:p w14:paraId="2E3A46DF" w14:textId="77777777" w:rsidR="00C45970" w:rsidRPr="00616F0C" w:rsidRDefault="00C45970" w:rsidP="00C45970">
      <w:pPr>
        <w:pStyle w:val="PL"/>
        <w:rPr>
          <w:lang w:val="en-US"/>
        </w:rPr>
      </w:pPr>
      <w:r w:rsidRPr="00616F0C">
        <w:rPr>
          <w:lang w:val="en-US"/>
        </w:rPr>
        <w:t xml:space="preserve">          type: string</w:t>
      </w:r>
    </w:p>
    <w:p w14:paraId="0CBDB673" w14:textId="77777777" w:rsidR="00C45970" w:rsidRPr="00616F0C" w:rsidRDefault="00C45970" w:rsidP="00C45970">
      <w:pPr>
        <w:pStyle w:val="PL"/>
        <w:rPr>
          <w:lang w:val="en-US"/>
        </w:rPr>
      </w:pPr>
      <w:r w:rsidRPr="00616F0C">
        <w:rPr>
          <w:lang w:val="en-US"/>
        </w:rPr>
        <w:t xml:space="preserve">          example: Realm01</w:t>
      </w:r>
    </w:p>
    <w:p w14:paraId="650D20A8" w14:textId="77777777" w:rsidR="00C45970" w:rsidRPr="00616F0C" w:rsidRDefault="00C45970" w:rsidP="00C45970">
      <w:pPr>
        <w:pStyle w:val="PL"/>
        <w:rPr>
          <w:lang w:val="en-US"/>
        </w:rPr>
      </w:pPr>
      <w:r w:rsidRPr="00616F0C">
        <w:rPr>
          <w:lang w:val="en-US"/>
        </w:rPr>
        <w:t xml:space="preserve">      - name: storageId</w:t>
      </w:r>
    </w:p>
    <w:p w14:paraId="43AAC6CA" w14:textId="77777777" w:rsidR="00C45970" w:rsidRPr="00616F0C" w:rsidRDefault="00C45970" w:rsidP="00C45970">
      <w:pPr>
        <w:pStyle w:val="PL"/>
        <w:rPr>
          <w:lang w:val="en-US"/>
        </w:rPr>
      </w:pPr>
      <w:r w:rsidRPr="00616F0C">
        <w:rPr>
          <w:lang w:val="en-US"/>
        </w:rPr>
        <w:t xml:space="preserve">        in: path</w:t>
      </w:r>
    </w:p>
    <w:p w14:paraId="09991398" w14:textId="77777777" w:rsidR="00C45970" w:rsidRPr="00616F0C" w:rsidRDefault="00C45970" w:rsidP="00C45970">
      <w:pPr>
        <w:pStyle w:val="PL"/>
        <w:rPr>
          <w:lang w:val="en-US"/>
        </w:rPr>
      </w:pPr>
      <w:r w:rsidRPr="00616F0C">
        <w:rPr>
          <w:lang w:val="en-US"/>
        </w:rPr>
        <w:t xml:space="preserve">        description: Identifier of the Storage</w:t>
      </w:r>
    </w:p>
    <w:p w14:paraId="50916A63" w14:textId="77777777" w:rsidR="00C45970" w:rsidRPr="00616F0C" w:rsidRDefault="00C45970" w:rsidP="00C45970">
      <w:pPr>
        <w:pStyle w:val="PL"/>
        <w:rPr>
          <w:lang w:val="en-US"/>
        </w:rPr>
      </w:pPr>
      <w:r w:rsidRPr="00616F0C">
        <w:rPr>
          <w:lang w:val="en-US"/>
        </w:rPr>
        <w:t xml:space="preserve">        required: true</w:t>
      </w:r>
    </w:p>
    <w:p w14:paraId="75AB2C55" w14:textId="77777777" w:rsidR="00C45970" w:rsidRPr="00616F0C" w:rsidRDefault="00C45970" w:rsidP="00C45970">
      <w:pPr>
        <w:pStyle w:val="PL"/>
        <w:rPr>
          <w:lang w:val="en-US"/>
        </w:rPr>
      </w:pPr>
      <w:r w:rsidRPr="00616F0C">
        <w:rPr>
          <w:lang w:val="en-US"/>
        </w:rPr>
        <w:t xml:space="preserve">        schema:</w:t>
      </w:r>
    </w:p>
    <w:p w14:paraId="42D0A6F3" w14:textId="77777777" w:rsidR="00C45970" w:rsidRPr="00616F0C" w:rsidRDefault="00C45970" w:rsidP="00C45970">
      <w:pPr>
        <w:pStyle w:val="PL"/>
        <w:rPr>
          <w:lang w:val="en-US"/>
        </w:rPr>
      </w:pPr>
      <w:r w:rsidRPr="00616F0C">
        <w:rPr>
          <w:lang w:val="en-US"/>
        </w:rPr>
        <w:t xml:space="preserve">          type: string</w:t>
      </w:r>
    </w:p>
    <w:p w14:paraId="59A18BAC" w14:textId="77777777" w:rsidR="00C45970" w:rsidRPr="00616F0C" w:rsidRDefault="00C45970" w:rsidP="00C45970">
      <w:pPr>
        <w:pStyle w:val="PL"/>
        <w:rPr>
          <w:lang w:val="en-US"/>
        </w:rPr>
      </w:pPr>
      <w:r w:rsidRPr="00616F0C">
        <w:rPr>
          <w:lang w:val="en-US"/>
        </w:rPr>
        <w:t xml:space="preserve">          example: Storage01</w:t>
      </w:r>
    </w:p>
    <w:p w14:paraId="257825B2" w14:textId="77777777" w:rsidR="00C45970" w:rsidRPr="00616F0C" w:rsidRDefault="00C45970" w:rsidP="00C45970">
      <w:pPr>
        <w:pStyle w:val="PL"/>
        <w:rPr>
          <w:lang w:val="en-US"/>
        </w:rPr>
      </w:pPr>
      <w:r>
        <w:rPr>
          <w:lang w:val="en-US"/>
        </w:rPr>
        <w:t xml:space="preserve">      </w:t>
      </w:r>
      <w:r w:rsidRPr="00616F0C">
        <w:rPr>
          <w:lang w:val="en-US"/>
        </w:rPr>
        <w:t>- name: limit-range</w:t>
      </w:r>
    </w:p>
    <w:p w14:paraId="0D4AD9D6" w14:textId="77777777" w:rsidR="00C45970" w:rsidRPr="00616F0C" w:rsidRDefault="00C45970" w:rsidP="00C45970">
      <w:pPr>
        <w:pStyle w:val="PL"/>
        <w:rPr>
          <w:lang w:val="en-US"/>
        </w:rPr>
      </w:pPr>
      <w:r w:rsidRPr="00616F0C">
        <w:rPr>
          <w:lang w:val="en-US"/>
        </w:rPr>
        <w:t xml:space="preserve">        in: query</w:t>
      </w:r>
    </w:p>
    <w:p w14:paraId="0B9394C0" w14:textId="77777777" w:rsidR="00C45970" w:rsidRPr="00616F0C" w:rsidRDefault="00C45970" w:rsidP="00C45970">
      <w:pPr>
        <w:pStyle w:val="PL"/>
        <w:rPr>
          <w:lang w:val="en-US"/>
        </w:rPr>
      </w:pPr>
      <w:r w:rsidRPr="00616F0C">
        <w:rPr>
          <w:lang w:val="en-US"/>
        </w:rPr>
        <w:t xml:space="preserve">        description: The </w:t>
      </w:r>
      <w:r w:rsidR="00CE2E44">
        <w:rPr>
          <w:lang w:val="en-US"/>
        </w:rPr>
        <w:t xml:space="preserve">maximum </w:t>
      </w:r>
      <w:r w:rsidRPr="00616F0C">
        <w:rPr>
          <w:lang w:val="en-US"/>
        </w:rPr>
        <w:t xml:space="preserve">number of </w:t>
      </w:r>
      <w:r>
        <w:rPr>
          <w:lang w:val="en-US"/>
        </w:rPr>
        <w:t>NotificationSubscriptions</w:t>
      </w:r>
      <w:r w:rsidRPr="00616F0C">
        <w:rPr>
          <w:lang w:val="en-US"/>
        </w:rPr>
        <w:t xml:space="preserve"> to fetch</w:t>
      </w:r>
    </w:p>
    <w:p w14:paraId="37BE5175" w14:textId="77777777" w:rsidR="00C45970" w:rsidRPr="00616F0C" w:rsidRDefault="00C45970" w:rsidP="00C45970">
      <w:pPr>
        <w:pStyle w:val="PL"/>
        <w:rPr>
          <w:lang w:val="en-US"/>
        </w:rPr>
      </w:pPr>
      <w:r w:rsidRPr="00616F0C">
        <w:rPr>
          <w:lang w:val="en-US"/>
        </w:rPr>
        <w:t xml:space="preserve">        schema:</w:t>
      </w:r>
    </w:p>
    <w:p w14:paraId="1B47C8D4" w14:textId="77777777" w:rsidR="00C45970" w:rsidRPr="00616F0C" w:rsidRDefault="00C45970" w:rsidP="00C45970">
      <w:pPr>
        <w:pStyle w:val="PL"/>
        <w:rPr>
          <w:lang w:val="en-US"/>
        </w:rPr>
      </w:pPr>
      <w:r w:rsidRPr="00616F0C">
        <w:rPr>
          <w:lang w:val="en-US"/>
        </w:rPr>
        <w:t xml:space="preserve">          $ref: 'TS29571_CommonData.yaml#/components/schemas/Uinteger'</w:t>
      </w:r>
    </w:p>
    <w:p w14:paraId="2BF01FE5" w14:textId="77777777" w:rsidR="00C45970" w:rsidRPr="00616F0C" w:rsidRDefault="00C45970" w:rsidP="00C45970">
      <w:pPr>
        <w:pStyle w:val="PL"/>
        <w:rPr>
          <w:lang w:val="en-US"/>
        </w:rPr>
      </w:pPr>
      <w:r w:rsidRPr="00616F0C">
        <w:rPr>
          <w:lang w:val="en-US"/>
        </w:rPr>
        <w:t xml:space="preserve">      - name: supported-features</w:t>
      </w:r>
    </w:p>
    <w:p w14:paraId="3604547B" w14:textId="77777777" w:rsidR="00C45970" w:rsidRPr="00616F0C" w:rsidRDefault="00C45970" w:rsidP="00C45970">
      <w:pPr>
        <w:pStyle w:val="PL"/>
        <w:rPr>
          <w:lang w:val="en-US"/>
        </w:rPr>
      </w:pPr>
      <w:r w:rsidRPr="00616F0C">
        <w:rPr>
          <w:lang w:val="en-US"/>
        </w:rPr>
        <w:t xml:space="preserve">        in: query</w:t>
      </w:r>
    </w:p>
    <w:p w14:paraId="5F29C6AD" w14:textId="77777777" w:rsidR="00C45970" w:rsidRPr="00616F0C" w:rsidRDefault="00C45970" w:rsidP="00C45970">
      <w:pPr>
        <w:pStyle w:val="PL"/>
        <w:rPr>
          <w:lang w:val="en-US"/>
        </w:rPr>
      </w:pPr>
      <w:r w:rsidRPr="00616F0C">
        <w:rPr>
          <w:lang w:val="en-US"/>
        </w:rPr>
        <w:t xml:space="preserve">        description: Features required to be supported by the target NF</w:t>
      </w:r>
    </w:p>
    <w:p w14:paraId="60B7CC70" w14:textId="77777777" w:rsidR="00C45970" w:rsidRPr="00616F0C" w:rsidRDefault="00C45970" w:rsidP="00C45970">
      <w:pPr>
        <w:pStyle w:val="PL"/>
        <w:rPr>
          <w:lang w:val="en-US"/>
        </w:rPr>
      </w:pPr>
      <w:r w:rsidRPr="00616F0C">
        <w:rPr>
          <w:lang w:val="en-US"/>
        </w:rPr>
        <w:t xml:space="preserve">        schema:</w:t>
      </w:r>
    </w:p>
    <w:p w14:paraId="062ACC9E" w14:textId="77777777" w:rsidR="00C45970" w:rsidRPr="00616F0C" w:rsidRDefault="00C45970" w:rsidP="00C45970">
      <w:pPr>
        <w:pStyle w:val="PL"/>
        <w:rPr>
          <w:lang w:val="en-US"/>
        </w:rPr>
      </w:pPr>
      <w:r w:rsidRPr="00616F0C">
        <w:rPr>
          <w:lang w:val="en-US"/>
        </w:rPr>
        <w:t xml:space="preserve">          $ref: 'TS29571_CommonData.yaml#/components/schemas/SupportedFeatures'</w:t>
      </w:r>
    </w:p>
    <w:p w14:paraId="32F87A67" w14:textId="77777777" w:rsidR="00C45970" w:rsidRPr="00616F0C" w:rsidRDefault="00C45970" w:rsidP="00C45970">
      <w:pPr>
        <w:pStyle w:val="PL"/>
        <w:rPr>
          <w:lang w:val="en-US"/>
        </w:rPr>
      </w:pPr>
      <w:r w:rsidRPr="00616F0C">
        <w:rPr>
          <w:lang w:val="en-US"/>
        </w:rPr>
        <w:t xml:space="preserve">      responses:</w:t>
      </w:r>
    </w:p>
    <w:p w14:paraId="017C9352" w14:textId="77777777" w:rsidR="00C45970" w:rsidRPr="00616F0C" w:rsidRDefault="00C45970" w:rsidP="00C45970">
      <w:pPr>
        <w:pStyle w:val="PL"/>
        <w:rPr>
          <w:lang w:val="en-US"/>
        </w:rPr>
      </w:pPr>
      <w:r w:rsidRPr="00616F0C">
        <w:rPr>
          <w:lang w:val="en-US"/>
        </w:rPr>
        <w:t xml:space="preserve">        '200':</w:t>
      </w:r>
    </w:p>
    <w:p w14:paraId="232C525C" w14:textId="77777777" w:rsidR="00C45970" w:rsidRPr="00616F0C" w:rsidRDefault="00C45970" w:rsidP="00C45970">
      <w:pPr>
        <w:pStyle w:val="PL"/>
        <w:rPr>
          <w:lang w:val="en-US"/>
        </w:rPr>
      </w:pPr>
      <w:r w:rsidRPr="00616F0C">
        <w:rPr>
          <w:lang w:val="en-US"/>
        </w:rPr>
        <w:t xml:space="preserve">          description: Expected response to a valid request</w:t>
      </w:r>
    </w:p>
    <w:p w14:paraId="76605548" w14:textId="77777777" w:rsidR="00C45970" w:rsidRPr="00616F0C" w:rsidRDefault="00C45970" w:rsidP="00C45970">
      <w:pPr>
        <w:pStyle w:val="PL"/>
        <w:rPr>
          <w:lang w:val="en-US"/>
        </w:rPr>
      </w:pPr>
      <w:r w:rsidRPr="00616F0C">
        <w:rPr>
          <w:lang w:val="en-US"/>
        </w:rPr>
        <w:t xml:space="preserve">          content:</w:t>
      </w:r>
    </w:p>
    <w:p w14:paraId="68B4A9E5" w14:textId="77777777" w:rsidR="00C45970" w:rsidRPr="00616F0C" w:rsidRDefault="00C45970" w:rsidP="00C45970">
      <w:pPr>
        <w:pStyle w:val="PL"/>
        <w:rPr>
          <w:lang w:val="en-US"/>
        </w:rPr>
      </w:pPr>
      <w:r w:rsidRPr="00616F0C">
        <w:rPr>
          <w:lang w:val="en-US"/>
        </w:rPr>
        <w:t xml:space="preserve">            application/json:</w:t>
      </w:r>
    </w:p>
    <w:p w14:paraId="75E6ACA6" w14:textId="77777777" w:rsidR="00C45970" w:rsidRDefault="00C45970" w:rsidP="00C45970">
      <w:pPr>
        <w:pStyle w:val="PL"/>
        <w:rPr>
          <w:lang w:val="en-US"/>
        </w:rPr>
      </w:pPr>
      <w:r w:rsidRPr="00616F0C">
        <w:rPr>
          <w:lang w:val="en-US"/>
        </w:rPr>
        <w:t xml:space="preserve">              schema:</w:t>
      </w:r>
    </w:p>
    <w:p w14:paraId="2D7A632D" w14:textId="77777777" w:rsidR="00C45970" w:rsidRDefault="00C45970" w:rsidP="00C45970">
      <w:pPr>
        <w:pStyle w:val="PL"/>
        <w:rPr>
          <w:lang w:val="en-US"/>
        </w:rPr>
      </w:pPr>
      <w:r>
        <w:rPr>
          <w:lang w:val="en-US"/>
        </w:rPr>
        <w:t xml:space="preserve">                type: array</w:t>
      </w:r>
    </w:p>
    <w:p w14:paraId="4B3B8D63" w14:textId="77777777" w:rsidR="00C45970" w:rsidRPr="00616F0C" w:rsidRDefault="00C45970" w:rsidP="00C45970">
      <w:pPr>
        <w:pStyle w:val="PL"/>
        <w:rPr>
          <w:lang w:val="en-US"/>
        </w:rPr>
      </w:pPr>
      <w:r>
        <w:rPr>
          <w:lang w:val="en-US"/>
        </w:rPr>
        <w:t xml:space="preserve">                items:</w:t>
      </w:r>
    </w:p>
    <w:p w14:paraId="46ABF937" w14:textId="77777777" w:rsidR="00C45970" w:rsidRPr="00616F0C" w:rsidRDefault="00C45970" w:rsidP="00C45970">
      <w:pPr>
        <w:pStyle w:val="PL"/>
        <w:rPr>
          <w:lang w:val="en-US"/>
        </w:rPr>
      </w:pPr>
      <w:r w:rsidRPr="00616F0C">
        <w:rPr>
          <w:lang w:val="en-US"/>
        </w:rPr>
        <w:t xml:space="preserve">                </w:t>
      </w:r>
      <w:r>
        <w:rPr>
          <w:lang w:val="en-US"/>
        </w:rPr>
        <w:t xml:space="preserve">  </w:t>
      </w:r>
      <w:r w:rsidRPr="00616F0C">
        <w:rPr>
          <w:lang w:val="en-US"/>
        </w:rPr>
        <w:t xml:space="preserve">$ref: </w:t>
      </w:r>
      <w:r>
        <w:rPr>
          <w:lang w:val="en-US"/>
        </w:rPr>
        <w:t>'#/components/schemas/NotificationSubscription</w:t>
      </w:r>
      <w:r w:rsidRPr="00616F0C">
        <w:rPr>
          <w:lang w:val="en-US"/>
        </w:rPr>
        <w:t>'</w:t>
      </w:r>
    </w:p>
    <w:p w14:paraId="4E847C2F" w14:textId="77777777" w:rsidR="00C45970" w:rsidRPr="00616F0C" w:rsidRDefault="00C45970" w:rsidP="00C45970">
      <w:pPr>
        <w:pStyle w:val="PL"/>
        <w:rPr>
          <w:lang w:val="en-US"/>
        </w:rPr>
      </w:pPr>
      <w:r w:rsidRPr="00616F0C">
        <w:rPr>
          <w:lang w:val="en-US"/>
        </w:rPr>
        <w:t xml:space="preserve">        '304':</w:t>
      </w:r>
    </w:p>
    <w:p w14:paraId="4B9D02AC" w14:textId="77777777" w:rsidR="00C45970" w:rsidRPr="00616F0C" w:rsidRDefault="00C45970" w:rsidP="00C45970">
      <w:pPr>
        <w:pStyle w:val="PL"/>
        <w:rPr>
          <w:lang w:val="en-US"/>
        </w:rPr>
      </w:pPr>
      <w:r w:rsidRPr="00616F0C">
        <w:rPr>
          <w:lang w:val="en-US"/>
        </w:rPr>
        <w:t xml:space="preserve">          $ref: '#/components/responses/304'</w:t>
      </w:r>
    </w:p>
    <w:p w14:paraId="617C5407" w14:textId="77777777" w:rsidR="00C45970" w:rsidRPr="00616F0C" w:rsidRDefault="00C45970" w:rsidP="00C45970">
      <w:pPr>
        <w:pStyle w:val="PL"/>
        <w:rPr>
          <w:lang w:val="en-US"/>
        </w:rPr>
      </w:pPr>
      <w:r w:rsidRPr="00616F0C">
        <w:rPr>
          <w:lang w:val="en-US"/>
        </w:rPr>
        <w:t xml:space="preserve">        '400':</w:t>
      </w:r>
    </w:p>
    <w:p w14:paraId="79B07EAF" w14:textId="77777777" w:rsidR="00C45970" w:rsidRPr="00616F0C" w:rsidRDefault="00C45970" w:rsidP="00C45970">
      <w:pPr>
        <w:pStyle w:val="PL"/>
        <w:rPr>
          <w:lang w:val="en-US"/>
        </w:rPr>
      </w:pPr>
      <w:r w:rsidRPr="00616F0C">
        <w:rPr>
          <w:lang w:val="en-US"/>
        </w:rPr>
        <w:t xml:space="preserve">          $ref: 'TS29571_CommonData.yaml#/components/responses/400'</w:t>
      </w:r>
    </w:p>
    <w:p w14:paraId="02F9003B" w14:textId="77777777" w:rsidR="00C45970" w:rsidRPr="00616F0C" w:rsidRDefault="00C45970" w:rsidP="00C45970">
      <w:pPr>
        <w:pStyle w:val="PL"/>
        <w:rPr>
          <w:lang w:val="en-US"/>
        </w:rPr>
      </w:pPr>
      <w:r w:rsidRPr="00616F0C">
        <w:rPr>
          <w:lang w:val="en-US"/>
        </w:rPr>
        <w:t xml:space="preserve">        '401':</w:t>
      </w:r>
    </w:p>
    <w:p w14:paraId="258A8644" w14:textId="77777777" w:rsidR="00C45970" w:rsidRPr="00616F0C" w:rsidRDefault="00C45970" w:rsidP="00C45970">
      <w:pPr>
        <w:pStyle w:val="PL"/>
        <w:rPr>
          <w:lang w:val="en-US"/>
        </w:rPr>
      </w:pPr>
      <w:r w:rsidRPr="00616F0C">
        <w:rPr>
          <w:lang w:val="en-US"/>
        </w:rPr>
        <w:t xml:space="preserve">          $ref: 'TS29571_CommonData.yaml#/components/responses/401'</w:t>
      </w:r>
    </w:p>
    <w:p w14:paraId="4E4DA656" w14:textId="77777777" w:rsidR="00C45970" w:rsidRPr="00616F0C" w:rsidRDefault="00C45970" w:rsidP="00C45970">
      <w:pPr>
        <w:pStyle w:val="PL"/>
        <w:rPr>
          <w:lang w:val="en-US"/>
        </w:rPr>
      </w:pPr>
      <w:r w:rsidRPr="00616F0C">
        <w:rPr>
          <w:lang w:val="en-US"/>
        </w:rPr>
        <w:t xml:space="preserve">        '403':</w:t>
      </w:r>
    </w:p>
    <w:p w14:paraId="13F3149A" w14:textId="77777777" w:rsidR="00C45970" w:rsidRPr="00616F0C" w:rsidRDefault="00C45970" w:rsidP="00C45970">
      <w:pPr>
        <w:pStyle w:val="PL"/>
        <w:rPr>
          <w:lang w:val="en-US"/>
        </w:rPr>
      </w:pPr>
      <w:r w:rsidRPr="00616F0C">
        <w:rPr>
          <w:lang w:val="en-US"/>
        </w:rPr>
        <w:t xml:space="preserve">          $ref: 'TS29571_CommonData.yaml#/components/responses/403'</w:t>
      </w:r>
    </w:p>
    <w:p w14:paraId="6F6A05E0" w14:textId="77777777" w:rsidR="00C45970" w:rsidRPr="00616F0C" w:rsidRDefault="00C45970" w:rsidP="00C45970">
      <w:pPr>
        <w:pStyle w:val="PL"/>
        <w:rPr>
          <w:lang w:val="en-US"/>
        </w:rPr>
      </w:pPr>
      <w:r w:rsidRPr="00616F0C">
        <w:rPr>
          <w:lang w:val="en-US"/>
        </w:rPr>
        <w:t xml:space="preserve">        '404':</w:t>
      </w:r>
    </w:p>
    <w:p w14:paraId="5170497A" w14:textId="77777777" w:rsidR="00C45970" w:rsidRPr="00616F0C" w:rsidRDefault="00C45970" w:rsidP="00C45970">
      <w:pPr>
        <w:pStyle w:val="PL"/>
        <w:rPr>
          <w:lang w:val="en-US"/>
        </w:rPr>
      </w:pPr>
      <w:r w:rsidRPr="00616F0C">
        <w:rPr>
          <w:lang w:val="en-US"/>
        </w:rPr>
        <w:t xml:space="preserve">          $ref: 'TS29571_CommonData.yaml#/components/responses/404'</w:t>
      </w:r>
    </w:p>
    <w:p w14:paraId="5BBFA4C3" w14:textId="77777777" w:rsidR="00C45970" w:rsidRPr="00616F0C" w:rsidRDefault="00C45970" w:rsidP="00C45970">
      <w:pPr>
        <w:pStyle w:val="PL"/>
        <w:rPr>
          <w:lang w:val="en-US"/>
        </w:rPr>
      </w:pPr>
      <w:r w:rsidRPr="00616F0C">
        <w:rPr>
          <w:lang w:val="en-US"/>
        </w:rPr>
        <w:t xml:space="preserve">        '500':</w:t>
      </w:r>
    </w:p>
    <w:p w14:paraId="6220A5B4" w14:textId="77777777" w:rsidR="00C45970" w:rsidRPr="00616F0C" w:rsidRDefault="00C45970" w:rsidP="00C45970">
      <w:pPr>
        <w:pStyle w:val="PL"/>
        <w:rPr>
          <w:lang w:val="en-US"/>
        </w:rPr>
      </w:pPr>
      <w:r w:rsidRPr="00616F0C">
        <w:rPr>
          <w:lang w:val="en-US"/>
        </w:rPr>
        <w:t xml:space="preserve">          $ref: 'TS29571_CommonData.yaml#/components/responses/500'</w:t>
      </w:r>
    </w:p>
    <w:p w14:paraId="1981D491" w14:textId="77777777" w:rsidR="00C45970" w:rsidRPr="00616F0C" w:rsidRDefault="00C45970" w:rsidP="00C45970">
      <w:pPr>
        <w:pStyle w:val="PL"/>
        <w:rPr>
          <w:lang w:val="en-US"/>
        </w:rPr>
      </w:pPr>
      <w:r w:rsidRPr="00616F0C">
        <w:rPr>
          <w:lang w:val="en-US"/>
        </w:rPr>
        <w:t xml:space="preserve">        '503':</w:t>
      </w:r>
    </w:p>
    <w:p w14:paraId="24C480EA" w14:textId="77777777" w:rsidR="00C45970" w:rsidRPr="00616F0C" w:rsidRDefault="00C45970" w:rsidP="00C45970">
      <w:pPr>
        <w:pStyle w:val="PL"/>
        <w:rPr>
          <w:lang w:val="en-US"/>
        </w:rPr>
      </w:pPr>
      <w:r w:rsidRPr="00616F0C">
        <w:rPr>
          <w:lang w:val="en-US"/>
        </w:rPr>
        <w:t xml:space="preserve">          $ref: 'TS29571_CommonData.yaml#/components/responses/503'</w:t>
      </w:r>
    </w:p>
    <w:p w14:paraId="21925A5D" w14:textId="77777777" w:rsidR="00C45970" w:rsidRPr="00616F0C" w:rsidRDefault="00C45970" w:rsidP="00C45970">
      <w:pPr>
        <w:pStyle w:val="PL"/>
        <w:rPr>
          <w:lang w:val="en-US"/>
        </w:rPr>
      </w:pPr>
      <w:r w:rsidRPr="00616F0C">
        <w:rPr>
          <w:lang w:val="en-US"/>
        </w:rPr>
        <w:t xml:space="preserve">        default:</w:t>
      </w:r>
    </w:p>
    <w:p w14:paraId="06A174F6" w14:textId="77777777" w:rsidR="00C45970" w:rsidRPr="00616F0C" w:rsidRDefault="00C45970" w:rsidP="00C45970">
      <w:pPr>
        <w:pStyle w:val="PL"/>
        <w:rPr>
          <w:lang w:val="en-US"/>
        </w:rPr>
      </w:pPr>
      <w:r w:rsidRPr="00616F0C">
        <w:rPr>
          <w:lang w:val="en-US"/>
        </w:rPr>
        <w:t xml:space="preserve">          $ref: 'TS29571_CommonData.yaml#/components/responses/default'</w:t>
      </w:r>
    </w:p>
    <w:p w14:paraId="7B10A64E" w14:textId="77777777" w:rsidR="00C45970" w:rsidRDefault="00C45970" w:rsidP="00C45970">
      <w:pPr>
        <w:pStyle w:val="PL"/>
        <w:rPr>
          <w:lang w:val="en-US"/>
        </w:rPr>
      </w:pPr>
    </w:p>
    <w:p w14:paraId="48C8ED3B" w14:textId="77777777" w:rsidR="00C45970" w:rsidRPr="00616F0C" w:rsidRDefault="00C45970" w:rsidP="00C45970">
      <w:pPr>
        <w:pStyle w:val="PL"/>
        <w:rPr>
          <w:lang w:val="en-US"/>
        </w:rPr>
      </w:pPr>
      <w:r w:rsidRPr="00616F0C">
        <w:rPr>
          <w:lang w:val="en-US"/>
        </w:rPr>
        <w:t xml:space="preserve">  /{realmId}/{storag</w:t>
      </w:r>
      <w:r>
        <w:rPr>
          <w:lang w:val="en-US"/>
        </w:rPr>
        <w:t>eId}/subs-to-notify/{subs</w:t>
      </w:r>
      <w:r>
        <w:t>cription</w:t>
      </w:r>
      <w:r>
        <w:rPr>
          <w:lang w:val="en-US"/>
        </w:rPr>
        <w:t>Id}</w:t>
      </w:r>
      <w:r w:rsidRPr="00616F0C">
        <w:rPr>
          <w:lang w:val="en-US"/>
        </w:rPr>
        <w:t>:</w:t>
      </w:r>
    </w:p>
    <w:p w14:paraId="5F41C3AD" w14:textId="77777777" w:rsidR="00C45970" w:rsidRPr="00616F0C" w:rsidRDefault="00C45970" w:rsidP="00C45970">
      <w:pPr>
        <w:pStyle w:val="PL"/>
        <w:rPr>
          <w:lang w:val="en-US"/>
        </w:rPr>
      </w:pPr>
      <w:r w:rsidRPr="00616F0C">
        <w:rPr>
          <w:lang w:val="en-US"/>
        </w:rPr>
        <w:t xml:space="preserve">    summary: </w:t>
      </w:r>
      <w:r>
        <w:rPr>
          <w:lang w:val="en-US"/>
        </w:rPr>
        <w:t>The notification subscription resource</w:t>
      </w:r>
    </w:p>
    <w:p w14:paraId="78FCBC7B" w14:textId="77777777" w:rsidR="00C45970" w:rsidRPr="00616F0C" w:rsidRDefault="00C45970" w:rsidP="00C45970">
      <w:pPr>
        <w:pStyle w:val="PL"/>
        <w:rPr>
          <w:lang w:val="en-US"/>
        </w:rPr>
      </w:pPr>
      <w:r w:rsidRPr="00616F0C">
        <w:rPr>
          <w:lang w:val="en-US"/>
        </w:rPr>
        <w:t xml:space="preserve">    description: &gt;-</w:t>
      </w:r>
    </w:p>
    <w:p w14:paraId="12D7A576" w14:textId="77777777" w:rsidR="00C45970" w:rsidRPr="00616F0C" w:rsidRDefault="00C45970" w:rsidP="00C45970">
      <w:pPr>
        <w:pStyle w:val="PL"/>
        <w:rPr>
          <w:lang w:val="en-US"/>
        </w:rPr>
      </w:pPr>
      <w:r w:rsidRPr="00616F0C">
        <w:rPr>
          <w:lang w:val="en-US"/>
        </w:rPr>
        <w:t xml:space="preserve">      Access to the </w:t>
      </w:r>
      <w:r>
        <w:rPr>
          <w:lang w:val="en-US"/>
        </w:rPr>
        <w:t>subscription resource</w:t>
      </w:r>
    </w:p>
    <w:p w14:paraId="75F34D32" w14:textId="77777777" w:rsidR="00C45970" w:rsidRPr="00616F0C" w:rsidRDefault="00C45970" w:rsidP="00C45970">
      <w:pPr>
        <w:pStyle w:val="PL"/>
        <w:rPr>
          <w:lang w:val="en-US"/>
        </w:rPr>
      </w:pPr>
      <w:r w:rsidRPr="00616F0C">
        <w:rPr>
          <w:lang w:val="en-US"/>
        </w:rPr>
        <w:t xml:space="preserve">    get:</w:t>
      </w:r>
    </w:p>
    <w:p w14:paraId="11E57340" w14:textId="77777777" w:rsidR="00C45970" w:rsidRPr="00616F0C" w:rsidRDefault="00C45970" w:rsidP="00C45970">
      <w:pPr>
        <w:pStyle w:val="PL"/>
        <w:rPr>
          <w:lang w:val="en-US"/>
        </w:rPr>
      </w:pPr>
      <w:r w:rsidRPr="00616F0C">
        <w:rPr>
          <w:lang w:val="en-US"/>
        </w:rPr>
        <w:t xml:space="preserve">      summary: </w:t>
      </w:r>
      <w:r>
        <w:rPr>
          <w:lang w:val="en-US"/>
        </w:rPr>
        <w:t>Notification subscription retrieval</w:t>
      </w:r>
    </w:p>
    <w:p w14:paraId="2A8309EF" w14:textId="77777777" w:rsidR="00C45970" w:rsidRPr="00616F0C" w:rsidRDefault="00C45970" w:rsidP="00C45970">
      <w:pPr>
        <w:pStyle w:val="PL"/>
        <w:rPr>
          <w:lang w:val="en-US"/>
        </w:rPr>
      </w:pPr>
      <w:r w:rsidRPr="00616F0C">
        <w:rPr>
          <w:lang w:val="en-US"/>
        </w:rPr>
        <w:t xml:space="preserve">      description: retrieve </w:t>
      </w:r>
      <w:r>
        <w:rPr>
          <w:lang w:val="en-US"/>
        </w:rPr>
        <w:t>a single notification subscription of the storage</w:t>
      </w:r>
    </w:p>
    <w:p w14:paraId="0020EBB2" w14:textId="77777777" w:rsidR="00C45970" w:rsidRPr="00616F0C" w:rsidRDefault="00C45970" w:rsidP="00C45970">
      <w:pPr>
        <w:pStyle w:val="PL"/>
        <w:rPr>
          <w:lang w:val="en-US"/>
        </w:rPr>
      </w:pPr>
      <w:r>
        <w:rPr>
          <w:lang w:val="en-US"/>
        </w:rPr>
        <w:t xml:space="preserve">      operationId: GetNotificationSubscription</w:t>
      </w:r>
    </w:p>
    <w:p w14:paraId="09FEC54A" w14:textId="77777777" w:rsidR="00C45970" w:rsidRPr="00616F0C" w:rsidRDefault="00C45970" w:rsidP="00C45970">
      <w:pPr>
        <w:pStyle w:val="PL"/>
        <w:rPr>
          <w:lang w:val="en-US"/>
        </w:rPr>
      </w:pPr>
      <w:r w:rsidRPr="00616F0C">
        <w:rPr>
          <w:lang w:val="en-US"/>
        </w:rPr>
        <w:t xml:space="preserve">      tags:</w:t>
      </w:r>
    </w:p>
    <w:p w14:paraId="0DE34F26" w14:textId="77777777" w:rsidR="00C45970" w:rsidRPr="00616F0C" w:rsidRDefault="00C45970" w:rsidP="00C45970">
      <w:pPr>
        <w:pStyle w:val="PL"/>
        <w:rPr>
          <w:lang w:val="en-US"/>
        </w:rPr>
      </w:pPr>
      <w:r w:rsidRPr="00616F0C">
        <w:rPr>
          <w:lang w:val="en-US"/>
        </w:rPr>
        <w:t xml:space="preserve">      - </w:t>
      </w:r>
      <w:r>
        <w:rPr>
          <w:lang w:val="en-US"/>
        </w:rPr>
        <w:t>NotificationSubscription</w:t>
      </w:r>
      <w:r w:rsidRPr="00616F0C">
        <w:rPr>
          <w:lang w:val="en-US"/>
        </w:rPr>
        <w:t xml:space="preserve"> CRUD</w:t>
      </w:r>
    </w:p>
    <w:p w14:paraId="64602D8C" w14:textId="77777777" w:rsidR="00C45970" w:rsidRPr="00616F0C" w:rsidRDefault="00C45970" w:rsidP="00C45970">
      <w:pPr>
        <w:pStyle w:val="PL"/>
        <w:rPr>
          <w:lang w:val="en-US"/>
        </w:rPr>
      </w:pPr>
      <w:r w:rsidRPr="00616F0C">
        <w:rPr>
          <w:lang w:val="en-US"/>
        </w:rPr>
        <w:t xml:space="preserve">      parameters:</w:t>
      </w:r>
    </w:p>
    <w:p w14:paraId="58C05320" w14:textId="77777777" w:rsidR="00C45970" w:rsidRPr="00616F0C" w:rsidRDefault="00C45970" w:rsidP="00C45970">
      <w:pPr>
        <w:pStyle w:val="PL"/>
        <w:rPr>
          <w:lang w:val="en-US"/>
        </w:rPr>
      </w:pPr>
      <w:r w:rsidRPr="00616F0C">
        <w:rPr>
          <w:lang w:val="en-US"/>
        </w:rPr>
        <w:t xml:space="preserve">      - name: realmId</w:t>
      </w:r>
    </w:p>
    <w:p w14:paraId="6541CD23" w14:textId="77777777" w:rsidR="00C45970" w:rsidRPr="00616F0C" w:rsidRDefault="00C45970" w:rsidP="00C45970">
      <w:pPr>
        <w:pStyle w:val="PL"/>
        <w:rPr>
          <w:lang w:val="en-US"/>
        </w:rPr>
      </w:pPr>
      <w:r w:rsidRPr="00616F0C">
        <w:rPr>
          <w:lang w:val="en-US"/>
        </w:rPr>
        <w:t xml:space="preserve">        in: path</w:t>
      </w:r>
    </w:p>
    <w:p w14:paraId="2867A1BD" w14:textId="77777777" w:rsidR="00C45970" w:rsidRPr="00616F0C" w:rsidRDefault="00C45970" w:rsidP="00C45970">
      <w:pPr>
        <w:pStyle w:val="PL"/>
        <w:rPr>
          <w:lang w:val="en-US"/>
        </w:rPr>
      </w:pPr>
      <w:r w:rsidRPr="00616F0C">
        <w:rPr>
          <w:lang w:val="en-US"/>
        </w:rPr>
        <w:t xml:space="preserve">        description: Identifier of the Realm</w:t>
      </w:r>
    </w:p>
    <w:p w14:paraId="2AB4AA53" w14:textId="77777777" w:rsidR="00C45970" w:rsidRPr="00616F0C" w:rsidRDefault="00C45970" w:rsidP="00C45970">
      <w:pPr>
        <w:pStyle w:val="PL"/>
        <w:rPr>
          <w:lang w:val="en-US"/>
        </w:rPr>
      </w:pPr>
      <w:r w:rsidRPr="00616F0C">
        <w:rPr>
          <w:lang w:val="en-US"/>
        </w:rPr>
        <w:t xml:space="preserve">        required: true</w:t>
      </w:r>
    </w:p>
    <w:p w14:paraId="6FF703BF" w14:textId="77777777" w:rsidR="00C45970" w:rsidRPr="00616F0C" w:rsidRDefault="00C45970" w:rsidP="00C45970">
      <w:pPr>
        <w:pStyle w:val="PL"/>
        <w:rPr>
          <w:lang w:val="en-US"/>
        </w:rPr>
      </w:pPr>
      <w:r w:rsidRPr="00616F0C">
        <w:rPr>
          <w:lang w:val="en-US"/>
        </w:rPr>
        <w:t xml:space="preserve">        schema:</w:t>
      </w:r>
    </w:p>
    <w:p w14:paraId="7257AF2B" w14:textId="77777777" w:rsidR="00C45970" w:rsidRPr="00616F0C" w:rsidRDefault="00C45970" w:rsidP="00C45970">
      <w:pPr>
        <w:pStyle w:val="PL"/>
        <w:rPr>
          <w:lang w:val="en-US"/>
        </w:rPr>
      </w:pPr>
      <w:r w:rsidRPr="00616F0C">
        <w:rPr>
          <w:lang w:val="en-US"/>
        </w:rPr>
        <w:t xml:space="preserve">          type: string</w:t>
      </w:r>
    </w:p>
    <w:p w14:paraId="28E7FD55" w14:textId="77777777" w:rsidR="00C45970" w:rsidRPr="00616F0C" w:rsidRDefault="00C45970" w:rsidP="00C45970">
      <w:pPr>
        <w:pStyle w:val="PL"/>
        <w:rPr>
          <w:lang w:val="en-US"/>
        </w:rPr>
      </w:pPr>
      <w:r w:rsidRPr="00616F0C">
        <w:rPr>
          <w:lang w:val="en-US"/>
        </w:rPr>
        <w:t xml:space="preserve">          example: Realm01</w:t>
      </w:r>
    </w:p>
    <w:p w14:paraId="66EE7154" w14:textId="77777777" w:rsidR="00C45970" w:rsidRPr="00616F0C" w:rsidRDefault="00C45970" w:rsidP="00C45970">
      <w:pPr>
        <w:pStyle w:val="PL"/>
        <w:rPr>
          <w:lang w:val="en-US"/>
        </w:rPr>
      </w:pPr>
      <w:r w:rsidRPr="00616F0C">
        <w:rPr>
          <w:lang w:val="en-US"/>
        </w:rPr>
        <w:t xml:space="preserve">      - name: storageId</w:t>
      </w:r>
    </w:p>
    <w:p w14:paraId="647EA058" w14:textId="77777777" w:rsidR="00C45970" w:rsidRPr="00616F0C" w:rsidRDefault="00C45970" w:rsidP="00C45970">
      <w:pPr>
        <w:pStyle w:val="PL"/>
        <w:rPr>
          <w:lang w:val="en-US"/>
        </w:rPr>
      </w:pPr>
      <w:r w:rsidRPr="00616F0C">
        <w:rPr>
          <w:lang w:val="en-US"/>
        </w:rPr>
        <w:t xml:space="preserve">        in: path</w:t>
      </w:r>
    </w:p>
    <w:p w14:paraId="68DA4155" w14:textId="77777777" w:rsidR="00C45970" w:rsidRPr="00616F0C" w:rsidRDefault="00C45970" w:rsidP="00C45970">
      <w:pPr>
        <w:pStyle w:val="PL"/>
        <w:rPr>
          <w:lang w:val="en-US"/>
        </w:rPr>
      </w:pPr>
      <w:r w:rsidRPr="00616F0C">
        <w:rPr>
          <w:lang w:val="en-US"/>
        </w:rPr>
        <w:t xml:space="preserve">        description: Identifier of the Storage</w:t>
      </w:r>
    </w:p>
    <w:p w14:paraId="18095344" w14:textId="77777777" w:rsidR="00C45970" w:rsidRPr="00616F0C" w:rsidRDefault="00C45970" w:rsidP="00C45970">
      <w:pPr>
        <w:pStyle w:val="PL"/>
        <w:rPr>
          <w:lang w:val="en-US"/>
        </w:rPr>
      </w:pPr>
      <w:r w:rsidRPr="00616F0C">
        <w:rPr>
          <w:lang w:val="en-US"/>
        </w:rPr>
        <w:lastRenderedPageBreak/>
        <w:t xml:space="preserve">        required: true</w:t>
      </w:r>
    </w:p>
    <w:p w14:paraId="38CC1512" w14:textId="77777777" w:rsidR="00C45970" w:rsidRPr="00616F0C" w:rsidRDefault="00C45970" w:rsidP="00C45970">
      <w:pPr>
        <w:pStyle w:val="PL"/>
        <w:rPr>
          <w:lang w:val="en-US"/>
        </w:rPr>
      </w:pPr>
      <w:r w:rsidRPr="00616F0C">
        <w:rPr>
          <w:lang w:val="en-US"/>
        </w:rPr>
        <w:t xml:space="preserve">        schema:</w:t>
      </w:r>
    </w:p>
    <w:p w14:paraId="08512451" w14:textId="77777777" w:rsidR="00C45970" w:rsidRPr="00616F0C" w:rsidRDefault="00C45970" w:rsidP="00C45970">
      <w:pPr>
        <w:pStyle w:val="PL"/>
        <w:rPr>
          <w:lang w:val="en-US"/>
        </w:rPr>
      </w:pPr>
      <w:r w:rsidRPr="00616F0C">
        <w:rPr>
          <w:lang w:val="en-US"/>
        </w:rPr>
        <w:t xml:space="preserve">          type: string</w:t>
      </w:r>
    </w:p>
    <w:p w14:paraId="2BEAE38F" w14:textId="77777777" w:rsidR="00C45970" w:rsidRPr="00616F0C" w:rsidRDefault="00C45970" w:rsidP="00C45970">
      <w:pPr>
        <w:pStyle w:val="PL"/>
        <w:rPr>
          <w:lang w:val="en-US"/>
        </w:rPr>
      </w:pPr>
      <w:r w:rsidRPr="00616F0C">
        <w:rPr>
          <w:lang w:val="en-US"/>
        </w:rPr>
        <w:t xml:space="preserve">          example: Storage01</w:t>
      </w:r>
    </w:p>
    <w:p w14:paraId="6D28BE43" w14:textId="77777777" w:rsidR="00C45970" w:rsidRPr="00616F0C" w:rsidRDefault="00C45970" w:rsidP="00C45970">
      <w:pPr>
        <w:pStyle w:val="PL"/>
        <w:rPr>
          <w:lang w:val="en-US"/>
        </w:rPr>
      </w:pPr>
      <w:r>
        <w:rPr>
          <w:lang w:val="en-US"/>
        </w:rPr>
        <w:t xml:space="preserve">      </w:t>
      </w:r>
      <w:r w:rsidRPr="00616F0C">
        <w:rPr>
          <w:lang w:val="en-US"/>
        </w:rPr>
        <w:t xml:space="preserve">- name: </w:t>
      </w:r>
      <w:r>
        <w:rPr>
          <w:lang w:val="en-US"/>
        </w:rPr>
        <w:t>subs</w:t>
      </w:r>
      <w:r>
        <w:t>cription</w:t>
      </w:r>
      <w:r>
        <w:rPr>
          <w:lang w:val="en-US"/>
        </w:rPr>
        <w:t>Id</w:t>
      </w:r>
    </w:p>
    <w:p w14:paraId="4F17FDF6" w14:textId="77777777" w:rsidR="00C45970" w:rsidRPr="00616F0C" w:rsidRDefault="00C45970" w:rsidP="00C45970">
      <w:pPr>
        <w:pStyle w:val="PL"/>
        <w:rPr>
          <w:lang w:val="en-US"/>
        </w:rPr>
      </w:pPr>
      <w:r w:rsidRPr="00616F0C">
        <w:rPr>
          <w:lang w:val="en-US"/>
        </w:rPr>
        <w:t xml:space="preserve">        in: </w:t>
      </w:r>
      <w:r>
        <w:rPr>
          <w:lang w:val="en-US"/>
        </w:rPr>
        <w:t>path</w:t>
      </w:r>
    </w:p>
    <w:p w14:paraId="66769650" w14:textId="77777777" w:rsidR="00C45970" w:rsidRPr="00616F0C" w:rsidRDefault="00C45970" w:rsidP="00C45970">
      <w:pPr>
        <w:pStyle w:val="PL"/>
        <w:rPr>
          <w:lang w:val="en-US"/>
        </w:rPr>
      </w:pPr>
      <w:r w:rsidRPr="00616F0C">
        <w:rPr>
          <w:lang w:val="en-US"/>
        </w:rPr>
        <w:t xml:space="preserve">        description: </w:t>
      </w:r>
      <w:r>
        <w:rPr>
          <w:lang w:val="en-US"/>
        </w:rPr>
        <w:t>Identifier of the NotificationSubscription</w:t>
      </w:r>
    </w:p>
    <w:p w14:paraId="6E7173FF" w14:textId="77777777" w:rsidR="00C45970" w:rsidRPr="00616F0C" w:rsidRDefault="00C45970" w:rsidP="00C45970">
      <w:pPr>
        <w:pStyle w:val="PL"/>
        <w:rPr>
          <w:lang w:val="en-US"/>
        </w:rPr>
      </w:pPr>
      <w:r w:rsidRPr="00616F0C">
        <w:rPr>
          <w:lang w:val="en-US"/>
        </w:rPr>
        <w:t xml:space="preserve">        required: true</w:t>
      </w:r>
    </w:p>
    <w:p w14:paraId="117BDDEC" w14:textId="77777777" w:rsidR="00C45970" w:rsidRPr="00616F0C" w:rsidRDefault="00C45970" w:rsidP="00C45970">
      <w:pPr>
        <w:pStyle w:val="PL"/>
        <w:rPr>
          <w:lang w:val="en-US"/>
        </w:rPr>
      </w:pPr>
      <w:r w:rsidRPr="00616F0C">
        <w:rPr>
          <w:lang w:val="en-US"/>
        </w:rPr>
        <w:t xml:space="preserve">        schema:</w:t>
      </w:r>
    </w:p>
    <w:p w14:paraId="57FD69F2" w14:textId="77777777" w:rsidR="00C45970" w:rsidRPr="00616F0C" w:rsidRDefault="00C45970" w:rsidP="00C45970">
      <w:pPr>
        <w:pStyle w:val="PL"/>
        <w:rPr>
          <w:lang w:val="en-US"/>
        </w:rPr>
      </w:pPr>
      <w:r w:rsidRPr="00616F0C">
        <w:rPr>
          <w:lang w:val="en-US"/>
        </w:rPr>
        <w:t xml:space="preserve">          type: string</w:t>
      </w:r>
    </w:p>
    <w:p w14:paraId="2FD64022" w14:textId="77777777" w:rsidR="00C45970" w:rsidRPr="00616F0C" w:rsidRDefault="00C45970" w:rsidP="00C45970">
      <w:pPr>
        <w:pStyle w:val="PL"/>
        <w:rPr>
          <w:lang w:val="en-US"/>
        </w:rPr>
      </w:pPr>
      <w:r w:rsidRPr="00616F0C">
        <w:rPr>
          <w:lang w:val="en-US"/>
        </w:rPr>
        <w:t xml:space="preserve">          example: </w:t>
      </w:r>
      <w:r>
        <w:rPr>
          <w:lang w:val="en-US"/>
        </w:rPr>
        <w:t>Subscription01</w:t>
      </w:r>
    </w:p>
    <w:p w14:paraId="49671C50" w14:textId="77777777" w:rsidR="00C45970" w:rsidRPr="00616F0C" w:rsidRDefault="00C45970" w:rsidP="00C45970">
      <w:pPr>
        <w:pStyle w:val="PL"/>
        <w:rPr>
          <w:lang w:val="en-US"/>
        </w:rPr>
      </w:pPr>
      <w:r w:rsidRPr="00616F0C">
        <w:rPr>
          <w:lang w:val="en-US"/>
        </w:rPr>
        <w:t xml:space="preserve">      - name: supported-features</w:t>
      </w:r>
    </w:p>
    <w:p w14:paraId="13B5F93D" w14:textId="77777777" w:rsidR="00C45970" w:rsidRPr="00616F0C" w:rsidRDefault="00C45970" w:rsidP="00C45970">
      <w:pPr>
        <w:pStyle w:val="PL"/>
        <w:rPr>
          <w:lang w:val="en-US"/>
        </w:rPr>
      </w:pPr>
      <w:r w:rsidRPr="00616F0C">
        <w:rPr>
          <w:lang w:val="en-US"/>
        </w:rPr>
        <w:t xml:space="preserve">        in: query</w:t>
      </w:r>
    </w:p>
    <w:p w14:paraId="47275A46" w14:textId="77777777" w:rsidR="00C45970" w:rsidRPr="00616F0C" w:rsidRDefault="00C45970" w:rsidP="00C45970">
      <w:pPr>
        <w:pStyle w:val="PL"/>
        <w:rPr>
          <w:lang w:val="en-US"/>
        </w:rPr>
      </w:pPr>
      <w:r w:rsidRPr="00616F0C">
        <w:rPr>
          <w:lang w:val="en-US"/>
        </w:rPr>
        <w:t xml:space="preserve">        description: Features required to be supported by the target NF</w:t>
      </w:r>
    </w:p>
    <w:p w14:paraId="4BBF0359" w14:textId="77777777" w:rsidR="00C45970" w:rsidRPr="00616F0C" w:rsidRDefault="00C45970" w:rsidP="00C45970">
      <w:pPr>
        <w:pStyle w:val="PL"/>
        <w:rPr>
          <w:lang w:val="en-US"/>
        </w:rPr>
      </w:pPr>
      <w:r w:rsidRPr="00616F0C">
        <w:rPr>
          <w:lang w:val="en-US"/>
        </w:rPr>
        <w:t xml:space="preserve">        schema:</w:t>
      </w:r>
    </w:p>
    <w:p w14:paraId="79F057F4" w14:textId="77777777" w:rsidR="00C45970" w:rsidRPr="00616F0C" w:rsidRDefault="00C45970" w:rsidP="00C45970">
      <w:pPr>
        <w:pStyle w:val="PL"/>
        <w:rPr>
          <w:lang w:val="en-US"/>
        </w:rPr>
      </w:pPr>
      <w:r w:rsidRPr="00616F0C">
        <w:rPr>
          <w:lang w:val="en-US"/>
        </w:rPr>
        <w:t xml:space="preserve">          $ref: 'TS29571_CommonData.yaml#/components/schemas/SupportedFeatures'</w:t>
      </w:r>
    </w:p>
    <w:p w14:paraId="146B17B1" w14:textId="77777777" w:rsidR="00C45970" w:rsidRPr="00616F0C" w:rsidRDefault="00C45970" w:rsidP="00C45970">
      <w:pPr>
        <w:pStyle w:val="PL"/>
        <w:rPr>
          <w:lang w:val="en-US"/>
        </w:rPr>
      </w:pPr>
      <w:r w:rsidRPr="00616F0C">
        <w:rPr>
          <w:lang w:val="en-US"/>
        </w:rPr>
        <w:t xml:space="preserve">      - name: If-None-Match</w:t>
      </w:r>
    </w:p>
    <w:p w14:paraId="6B789214" w14:textId="77777777" w:rsidR="00C45970" w:rsidRPr="00616F0C" w:rsidRDefault="00C45970" w:rsidP="00C45970">
      <w:pPr>
        <w:pStyle w:val="PL"/>
        <w:rPr>
          <w:lang w:val="en-US"/>
        </w:rPr>
      </w:pPr>
      <w:r w:rsidRPr="00616F0C">
        <w:rPr>
          <w:lang w:val="en-US"/>
        </w:rPr>
        <w:t xml:space="preserve">        in: header</w:t>
      </w:r>
    </w:p>
    <w:p w14:paraId="0B88ECA0" w14:textId="77777777" w:rsidR="00C45970" w:rsidRPr="00616F0C" w:rsidRDefault="00C45970" w:rsidP="00C45970">
      <w:pPr>
        <w:pStyle w:val="PL"/>
        <w:rPr>
          <w:lang w:val="en-US"/>
        </w:rPr>
      </w:pPr>
      <w:r w:rsidRPr="00616F0C">
        <w:rPr>
          <w:lang w:val="en-US"/>
        </w:rPr>
        <w:t xml:space="preserve">        description: Validator for conditional requests, as described in RFC 7232, 3.2</w:t>
      </w:r>
    </w:p>
    <w:p w14:paraId="1EEA6435" w14:textId="77777777" w:rsidR="00C45970" w:rsidRPr="00616F0C" w:rsidRDefault="00C45970" w:rsidP="00C45970">
      <w:pPr>
        <w:pStyle w:val="PL"/>
        <w:rPr>
          <w:lang w:val="en-US"/>
        </w:rPr>
      </w:pPr>
      <w:r w:rsidRPr="00616F0C">
        <w:rPr>
          <w:lang w:val="en-US"/>
        </w:rPr>
        <w:t xml:space="preserve">        schema:</w:t>
      </w:r>
    </w:p>
    <w:p w14:paraId="211313EE" w14:textId="77777777" w:rsidR="00C45970" w:rsidRPr="00616F0C" w:rsidRDefault="00C45970" w:rsidP="00C45970">
      <w:pPr>
        <w:pStyle w:val="PL"/>
        <w:rPr>
          <w:lang w:val="en-US"/>
        </w:rPr>
      </w:pPr>
      <w:r w:rsidRPr="00616F0C">
        <w:rPr>
          <w:lang w:val="en-US"/>
        </w:rPr>
        <w:t xml:space="preserve">          type: string</w:t>
      </w:r>
    </w:p>
    <w:p w14:paraId="73F060A8" w14:textId="77777777" w:rsidR="00C45970" w:rsidRPr="00616F0C" w:rsidRDefault="00C45970" w:rsidP="00C45970">
      <w:pPr>
        <w:pStyle w:val="PL"/>
        <w:rPr>
          <w:lang w:val="en-US"/>
        </w:rPr>
      </w:pPr>
      <w:r w:rsidRPr="00616F0C">
        <w:rPr>
          <w:lang w:val="en-US"/>
        </w:rPr>
        <w:t xml:space="preserve">      - name: If-Modified-Since</w:t>
      </w:r>
    </w:p>
    <w:p w14:paraId="67B90D02" w14:textId="77777777" w:rsidR="00C45970" w:rsidRPr="00616F0C" w:rsidRDefault="00C45970" w:rsidP="00C45970">
      <w:pPr>
        <w:pStyle w:val="PL"/>
        <w:rPr>
          <w:lang w:val="en-US"/>
        </w:rPr>
      </w:pPr>
      <w:r w:rsidRPr="00616F0C">
        <w:rPr>
          <w:lang w:val="en-US"/>
        </w:rPr>
        <w:t xml:space="preserve">        in: header</w:t>
      </w:r>
    </w:p>
    <w:p w14:paraId="4134E8DB" w14:textId="77777777" w:rsidR="00C45970" w:rsidRPr="00616F0C" w:rsidRDefault="00C45970" w:rsidP="00C45970">
      <w:pPr>
        <w:pStyle w:val="PL"/>
        <w:rPr>
          <w:lang w:val="en-US"/>
        </w:rPr>
      </w:pPr>
      <w:r w:rsidRPr="00616F0C">
        <w:rPr>
          <w:lang w:val="en-US"/>
        </w:rPr>
        <w:t xml:space="preserve">        description: Validator for conditional requests, as described in RFC 7232, 3.3</w:t>
      </w:r>
    </w:p>
    <w:p w14:paraId="25D5FF50" w14:textId="77777777" w:rsidR="00C45970" w:rsidRPr="00616F0C" w:rsidRDefault="00C45970" w:rsidP="00C45970">
      <w:pPr>
        <w:pStyle w:val="PL"/>
        <w:rPr>
          <w:lang w:val="en-US"/>
        </w:rPr>
      </w:pPr>
      <w:r w:rsidRPr="00616F0C">
        <w:rPr>
          <w:lang w:val="en-US"/>
        </w:rPr>
        <w:t xml:space="preserve">        schema:</w:t>
      </w:r>
    </w:p>
    <w:p w14:paraId="1DB06D2B" w14:textId="77777777" w:rsidR="00C45970" w:rsidRPr="00616F0C" w:rsidRDefault="00C45970" w:rsidP="00C45970">
      <w:pPr>
        <w:pStyle w:val="PL"/>
        <w:rPr>
          <w:lang w:val="en-US"/>
        </w:rPr>
      </w:pPr>
      <w:r w:rsidRPr="00616F0C">
        <w:rPr>
          <w:lang w:val="en-US"/>
        </w:rPr>
        <w:t xml:space="preserve">          type: string</w:t>
      </w:r>
    </w:p>
    <w:p w14:paraId="1458BA94" w14:textId="77777777" w:rsidR="00C45970" w:rsidRPr="00616F0C" w:rsidRDefault="00C45970" w:rsidP="00C45970">
      <w:pPr>
        <w:pStyle w:val="PL"/>
        <w:rPr>
          <w:lang w:val="en-US"/>
        </w:rPr>
      </w:pPr>
      <w:r w:rsidRPr="00616F0C">
        <w:rPr>
          <w:lang w:val="en-US"/>
        </w:rPr>
        <w:t xml:space="preserve">      responses:</w:t>
      </w:r>
    </w:p>
    <w:p w14:paraId="2AFA7CD5" w14:textId="77777777" w:rsidR="00C45970" w:rsidRPr="00616F0C" w:rsidRDefault="00C45970" w:rsidP="00C45970">
      <w:pPr>
        <w:pStyle w:val="PL"/>
        <w:rPr>
          <w:lang w:val="en-US"/>
        </w:rPr>
      </w:pPr>
      <w:r w:rsidRPr="00616F0C">
        <w:rPr>
          <w:lang w:val="en-US"/>
        </w:rPr>
        <w:t xml:space="preserve">        '200':</w:t>
      </w:r>
    </w:p>
    <w:p w14:paraId="6693D2A4" w14:textId="77777777" w:rsidR="00C45970" w:rsidRPr="00616F0C" w:rsidRDefault="00C45970" w:rsidP="00C45970">
      <w:pPr>
        <w:pStyle w:val="PL"/>
        <w:rPr>
          <w:lang w:val="en-US"/>
        </w:rPr>
      </w:pPr>
      <w:r w:rsidRPr="00616F0C">
        <w:rPr>
          <w:lang w:val="en-US"/>
        </w:rPr>
        <w:t xml:space="preserve">          description: Expected response to a valid request</w:t>
      </w:r>
    </w:p>
    <w:p w14:paraId="5004C08F" w14:textId="77777777" w:rsidR="00C45970" w:rsidRPr="00616F0C" w:rsidRDefault="00C45970" w:rsidP="00C45970">
      <w:pPr>
        <w:pStyle w:val="PL"/>
        <w:rPr>
          <w:lang w:val="en-US"/>
        </w:rPr>
      </w:pPr>
      <w:r w:rsidRPr="00616F0C">
        <w:rPr>
          <w:lang w:val="en-US"/>
        </w:rPr>
        <w:t xml:space="preserve">          headers:</w:t>
      </w:r>
    </w:p>
    <w:p w14:paraId="615C05C3" w14:textId="77777777" w:rsidR="00C45970" w:rsidRPr="00616F0C" w:rsidRDefault="00C45970" w:rsidP="00C45970">
      <w:pPr>
        <w:pStyle w:val="PL"/>
        <w:rPr>
          <w:lang w:val="en-US"/>
        </w:rPr>
      </w:pPr>
      <w:r w:rsidRPr="00616F0C">
        <w:rPr>
          <w:lang w:val="en-US"/>
        </w:rPr>
        <w:t xml:space="preserve">            Cache-Control:</w:t>
      </w:r>
    </w:p>
    <w:p w14:paraId="2256058C" w14:textId="77777777" w:rsidR="00C45970" w:rsidRPr="00616F0C" w:rsidRDefault="00C45970" w:rsidP="00C45970">
      <w:pPr>
        <w:pStyle w:val="PL"/>
        <w:rPr>
          <w:lang w:val="en-US"/>
        </w:rPr>
      </w:pPr>
      <w:r w:rsidRPr="00616F0C">
        <w:rPr>
          <w:lang w:val="en-US"/>
        </w:rPr>
        <w:t xml:space="preserve">              $ref: '#/components/headers/Cache-Control'</w:t>
      </w:r>
    </w:p>
    <w:p w14:paraId="591FA16D" w14:textId="77777777" w:rsidR="00C45970" w:rsidRPr="00616F0C" w:rsidRDefault="00C45970" w:rsidP="00C45970">
      <w:pPr>
        <w:pStyle w:val="PL"/>
        <w:rPr>
          <w:lang w:val="en-US"/>
        </w:rPr>
      </w:pPr>
      <w:r w:rsidRPr="00616F0C">
        <w:rPr>
          <w:lang w:val="en-US"/>
        </w:rPr>
        <w:t xml:space="preserve">            ETag:</w:t>
      </w:r>
    </w:p>
    <w:p w14:paraId="2D80BD12" w14:textId="77777777" w:rsidR="00C45970" w:rsidRPr="00616F0C" w:rsidRDefault="00C45970" w:rsidP="00C45970">
      <w:pPr>
        <w:pStyle w:val="PL"/>
        <w:rPr>
          <w:lang w:val="en-US"/>
        </w:rPr>
      </w:pPr>
      <w:r w:rsidRPr="00616F0C">
        <w:rPr>
          <w:lang w:val="en-US"/>
        </w:rPr>
        <w:t xml:space="preserve">              $ref: '#/components/headers/ETag'</w:t>
      </w:r>
    </w:p>
    <w:p w14:paraId="3EE239A6" w14:textId="77777777" w:rsidR="00C45970" w:rsidRPr="00616F0C" w:rsidRDefault="00C45970" w:rsidP="00C45970">
      <w:pPr>
        <w:pStyle w:val="PL"/>
        <w:rPr>
          <w:lang w:val="en-US"/>
        </w:rPr>
      </w:pPr>
      <w:r w:rsidRPr="00616F0C">
        <w:rPr>
          <w:lang w:val="en-US"/>
        </w:rPr>
        <w:t xml:space="preserve">            Last-Modified:</w:t>
      </w:r>
    </w:p>
    <w:p w14:paraId="07CA748B" w14:textId="77777777" w:rsidR="00C45970" w:rsidRPr="00616F0C" w:rsidRDefault="00C45970" w:rsidP="00C45970">
      <w:pPr>
        <w:pStyle w:val="PL"/>
        <w:rPr>
          <w:lang w:val="en-US"/>
        </w:rPr>
      </w:pPr>
      <w:r w:rsidRPr="00616F0C">
        <w:rPr>
          <w:lang w:val="en-US"/>
        </w:rPr>
        <w:t xml:space="preserve">              $ref: '#/components/headers/Last-Modified'</w:t>
      </w:r>
    </w:p>
    <w:p w14:paraId="7CE5A6CC" w14:textId="77777777" w:rsidR="00C45970" w:rsidRPr="00616F0C" w:rsidRDefault="00C45970" w:rsidP="00C45970">
      <w:pPr>
        <w:pStyle w:val="PL"/>
        <w:rPr>
          <w:lang w:val="en-US"/>
        </w:rPr>
      </w:pPr>
      <w:r w:rsidRPr="00616F0C">
        <w:rPr>
          <w:lang w:val="en-US"/>
        </w:rPr>
        <w:t xml:space="preserve">          content:</w:t>
      </w:r>
    </w:p>
    <w:p w14:paraId="113CEA0E" w14:textId="77777777" w:rsidR="00C45970" w:rsidRPr="00616F0C" w:rsidRDefault="00C45970" w:rsidP="00C45970">
      <w:pPr>
        <w:pStyle w:val="PL"/>
        <w:rPr>
          <w:lang w:val="en-US"/>
        </w:rPr>
      </w:pPr>
      <w:r w:rsidRPr="00616F0C">
        <w:rPr>
          <w:lang w:val="en-US"/>
        </w:rPr>
        <w:t xml:space="preserve">            application/json:</w:t>
      </w:r>
    </w:p>
    <w:p w14:paraId="68EBDDFF" w14:textId="77777777" w:rsidR="00C45970" w:rsidRPr="00616F0C" w:rsidRDefault="00C45970" w:rsidP="00C45970">
      <w:pPr>
        <w:pStyle w:val="PL"/>
        <w:rPr>
          <w:lang w:val="en-US"/>
        </w:rPr>
      </w:pPr>
      <w:r w:rsidRPr="00616F0C">
        <w:rPr>
          <w:lang w:val="en-US"/>
        </w:rPr>
        <w:t xml:space="preserve">              schema:</w:t>
      </w:r>
    </w:p>
    <w:p w14:paraId="3BB06158" w14:textId="77777777" w:rsidR="00C45970" w:rsidRPr="00616F0C" w:rsidRDefault="00C45970" w:rsidP="00C45970">
      <w:pPr>
        <w:pStyle w:val="PL"/>
        <w:rPr>
          <w:lang w:val="en-US"/>
        </w:rPr>
      </w:pPr>
      <w:r w:rsidRPr="00616F0C">
        <w:rPr>
          <w:lang w:val="en-US"/>
        </w:rPr>
        <w:t xml:space="preserve">                $ref: </w:t>
      </w:r>
      <w:r>
        <w:rPr>
          <w:lang w:val="en-US"/>
        </w:rPr>
        <w:t>'#/components/schemas/NotificationSubscription</w:t>
      </w:r>
      <w:r w:rsidRPr="00616F0C">
        <w:rPr>
          <w:lang w:val="en-US"/>
        </w:rPr>
        <w:t>'</w:t>
      </w:r>
    </w:p>
    <w:p w14:paraId="78934169" w14:textId="77777777" w:rsidR="00C45970" w:rsidRPr="00616F0C" w:rsidRDefault="00C45970" w:rsidP="00C45970">
      <w:pPr>
        <w:pStyle w:val="PL"/>
        <w:rPr>
          <w:lang w:val="en-US"/>
        </w:rPr>
      </w:pPr>
      <w:r w:rsidRPr="00616F0C">
        <w:rPr>
          <w:lang w:val="en-US"/>
        </w:rPr>
        <w:t xml:space="preserve">        '304':</w:t>
      </w:r>
    </w:p>
    <w:p w14:paraId="44414E2F" w14:textId="77777777" w:rsidR="00C45970" w:rsidRPr="00616F0C" w:rsidRDefault="00C45970" w:rsidP="00C45970">
      <w:pPr>
        <w:pStyle w:val="PL"/>
        <w:rPr>
          <w:lang w:val="en-US"/>
        </w:rPr>
      </w:pPr>
      <w:r w:rsidRPr="00616F0C">
        <w:rPr>
          <w:lang w:val="en-US"/>
        </w:rPr>
        <w:t xml:space="preserve">          $ref: '#/components/responses/304'</w:t>
      </w:r>
    </w:p>
    <w:p w14:paraId="1861306D" w14:textId="77777777" w:rsidR="00C45970" w:rsidRPr="00616F0C" w:rsidRDefault="00C45970" w:rsidP="00C45970">
      <w:pPr>
        <w:pStyle w:val="PL"/>
        <w:rPr>
          <w:lang w:val="en-US"/>
        </w:rPr>
      </w:pPr>
      <w:r w:rsidRPr="00616F0C">
        <w:rPr>
          <w:lang w:val="en-US"/>
        </w:rPr>
        <w:t xml:space="preserve">        '400':</w:t>
      </w:r>
    </w:p>
    <w:p w14:paraId="638B86C9" w14:textId="77777777" w:rsidR="00C45970" w:rsidRPr="00616F0C" w:rsidRDefault="00C45970" w:rsidP="00C45970">
      <w:pPr>
        <w:pStyle w:val="PL"/>
        <w:rPr>
          <w:lang w:val="en-US"/>
        </w:rPr>
      </w:pPr>
      <w:r w:rsidRPr="00616F0C">
        <w:rPr>
          <w:lang w:val="en-US"/>
        </w:rPr>
        <w:t xml:space="preserve">          $ref: 'TS29571_CommonData.yaml#/components/responses/400'</w:t>
      </w:r>
    </w:p>
    <w:p w14:paraId="7ABEA7E7" w14:textId="77777777" w:rsidR="00C45970" w:rsidRPr="00616F0C" w:rsidRDefault="00C45970" w:rsidP="00C45970">
      <w:pPr>
        <w:pStyle w:val="PL"/>
        <w:rPr>
          <w:lang w:val="en-US"/>
        </w:rPr>
      </w:pPr>
      <w:r w:rsidRPr="00616F0C">
        <w:rPr>
          <w:lang w:val="en-US"/>
        </w:rPr>
        <w:t xml:space="preserve">        '401':</w:t>
      </w:r>
    </w:p>
    <w:p w14:paraId="7F3C55C8" w14:textId="77777777" w:rsidR="00C45970" w:rsidRPr="00616F0C" w:rsidRDefault="00C45970" w:rsidP="00C45970">
      <w:pPr>
        <w:pStyle w:val="PL"/>
        <w:rPr>
          <w:lang w:val="en-US"/>
        </w:rPr>
      </w:pPr>
      <w:r w:rsidRPr="00616F0C">
        <w:rPr>
          <w:lang w:val="en-US"/>
        </w:rPr>
        <w:t xml:space="preserve">          $ref: 'TS29571_CommonData.yaml#/components/responses/401'</w:t>
      </w:r>
    </w:p>
    <w:p w14:paraId="48B3C614" w14:textId="77777777" w:rsidR="00C45970" w:rsidRPr="00616F0C" w:rsidRDefault="00C45970" w:rsidP="00C45970">
      <w:pPr>
        <w:pStyle w:val="PL"/>
        <w:rPr>
          <w:lang w:val="en-US"/>
        </w:rPr>
      </w:pPr>
      <w:r w:rsidRPr="00616F0C">
        <w:rPr>
          <w:lang w:val="en-US"/>
        </w:rPr>
        <w:t xml:space="preserve">        '403':</w:t>
      </w:r>
    </w:p>
    <w:p w14:paraId="33C2C0D0" w14:textId="77777777" w:rsidR="00C45970" w:rsidRPr="00616F0C" w:rsidRDefault="00C45970" w:rsidP="00C45970">
      <w:pPr>
        <w:pStyle w:val="PL"/>
        <w:rPr>
          <w:lang w:val="en-US"/>
        </w:rPr>
      </w:pPr>
      <w:r w:rsidRPr="00616F0C">
        <w:rPr>
          <w:lang w:val="en-US"/>
        </w:rPr>
        <w:t xml:space="preserve">          $ref: 'TS29571_CommonData.yaml#/components/responses/403'</w:t>
      </w:r>
    </w:p>
    <w:p w14:paraId="516BB358" w14:textId="77777777" w:rsidR="00C45970" w:rsidRPr="00616F0C" w:rsidRDefault="00C45970" w:rsidP="00C45970">
      <w:pPr>
        <w:pStyle w:val="PL"/>
        <w:rPr>
          <w:lang w:val="en-US"/>
        </w:rPr>
      </w:pPr>
      <w:r w:rsidRPr="00616F0C">
        <w:rPr>
          <w:lang w:val="en-US"/>
        </w:rPr>
        <w:t xml:space="preserve">        '404':</w:t>
      </w:r>
    </w:p>
    <w:p w14:paraId="2BCC1142" w14:textId="77777777" w:rsidR="00C45970" w:rsidRPr="00616F0C" w:rsidRDefault="00C45970" w:rsidP="00C45970">
      <w:pPr>
        <w:pStyle w:val="PL"/>
        <w:rPr>
          <w:lang w:val="en-US"/>
        </w:rPr>
      </w:pPr>
      <w:r w:rsidRPr="00616F0C">
        <w:rPr>
          <w:lang w:val="en-US"/>
        </w:rPr>
        <w:t xml:space="preserve">          $ref: 'TS29571_CommonData.yaml#/components/responses/404'</w:t>
      </w:r>
    </w:p>
    <w:p w14:paraId="4EBEE618" w14:textId="77777777" w:rsidR="00C45970" w:rsidRPr="00616F0C" w:rsidRDefault="00C45970" w:rsidP="00C45970">
      <w:pPr>
        <w:pStyle w:val="PL"/>
        <w:rPr>
          <w:lang w:val="en-US"/>
        </w:rPr>
      </w:pPr>
      <w:r w:rsidRPr="00616F0C">
        <w:rPr>
          <w:lang w:val="en-US"/>
        </w:rPr>
        <w:t xml:space="preserve">        '500':</w:t>
      </w:r>
    </w:p>
    <w:p w14:paraId="0C8E0DC0" w14:textId="77777777" w:rsidR="00C45970" w:rsidRPr="00616F0C" w:rsidRDefault="00C45970" w:rsidP="00C45970">
      <w:pPr>
        <w:pStyle w:val="PL"/>
        <w:rPr>
          <w:lang w:val="en-US"/>
        </w:rPr>
      </w:pPr>
      <w:r w:rsidRPr="00616F0C">
        <w:rPr>
          <w:lang w:val="en-US"/>
        </w:rPr>
        <w:t xml:space="preserve">          $ref: 'TS29571_CommonData.yaml#/components/responses/500'</w:t>
      </w:r>
    </w:p>
    <w:p w14:paraId="40B228DC" w14:textId="77777777" w:rsidR="00C45970" w:rsidRPr="00616F0C" w:rsidRDefault="00C45970" w:rsidP="00C45970">
      <w:pPr>
        <w:pStyle w:val="PL"/>
        <w:rPr>
          <w:lang w:val="en-US"/>
        </w:rPr>
      </w:pPr>
      <w:r w:rsidRPr="00616F0C">
        <w:rPr>
          <w:lang w:val="en-US"/>
        </w:rPr>
        <w:t xml:space="preserve">        '503':</w:t>
      </w:r>
    </w:p>
    <w:p w14:paraId="0DD65CE9" w14:textId="77777777" w:rsidR="00C45970" w:rsidRPr="00616F0C" w:rsidRDefault="00C45970" w:rsidP="00C45970">
      <w:pPr>
        <w:pStyle w:val="PL"/>
        <w:rPr>
          <w:lang w:val="en-US"/>
        </w:rPr>
      </w:pPr>
      <w:r w:rsidRPr="00616F0C">
        <w:rPr>
          <w:lang w:val="en-US"/>
        </w:rPr>
        <w:t xml:space="preserve">          $ref: 'TS29571_CommonData.yaml#/components/responses/503'</w:t>
      </w:r>
    </w:p>
    <w:p w14:paraId="73B71A14" w14:textId="77777777" w:rsidR="00C45970" w:rsidRPr="00616F0C" w:rsidRDefault="00C45970" w:rsidP="00C45970">
      <w:pPr>
        <w:pStyle w:val="PL"/>
        <w:rPr>
          <w:lang w:val="en-US"/>
        </w:rPr>
      </w:pPr>
      <w:r w:rsidRPr="00616F0C">
        <w:rPr>
          <w:lang w:val="en-US"/>
        </w:rPr>
        <w:t xml:space="preserve">        default:</w:t>
      </w:r>
    </w:p>
    <w:p w14:paraId="52705D63" w14:textId="77777777" w:rsidR="00C45970" w:rsidRPr="00616F0C" w:rsidRDefault="00C45970" w:rsidP="00C45970">
      <w:pPr>
        <w:pStyle w:val="PL"/>
        <w:rPr>
          <w:lang w:val="en-US"/>
        </w:rPr>
      </w:pPr>
      <w:r w:rsidRPr="00616F0C">
        <w:rPr>
          <w:lang w:val="en-US"/>
        </w:rPr>
        <w:t xml:space="preserve">          $ref: 'TS29571_CommonData.yaml#/components/responses/default'</w:t>
      </w:r>
    </w:p>
    <w:p w14:paraId="3BBB7D00" w14:textId="77777777" w:rsidR="00C45970" w:rsidRDefault="00C45970" w:rsidP="00C45970">
      <w:pPr>
        <w:pStyle w:val="PL"/>
        <w:rPr>
          <w:lang w:val="en-US"/>
        </w:rPr>
      </w:pPr>
    </w:p>
    <w:p w14:paraId="22B74145" w14:textId="77777777" w:rsidR="00C45970" w:rsidRPr="00616F0C" w:rsidRDefault="00C45970" w:rsidP="00C45970">
      <w:pPr>
        <w:pStyle w:val="PL"/>
        <w:rPr>
          <w:lang w:val="en-US"/>
        </w:rPr>
      </w:pPr>
      <w:r w:rsidRPr="00616F0C">
        <w:rPr>
          <w:lang w:val="en-US"/>
        </w:rPr>
        <w:t xml:space="preserve">    delete:</w:t>
      </w:r>
    </w:p>
    <w:p w14:paraId="6B4FA67E" w14:textId="77777777" w:rsidR="00C45970" w:rsidRPr="00616F0C" w:rsidRDefault="00C45970" w:rsidP="00C45970">
      <w:pPr>
        <w:pStyle w:val="PL"/>
        <w:rPr>
          <w:lang w:val="en-US"/>
        </w:rPr>
      </w:pPr>
      <w:r w:rsidRPr="00616F0C">
        <w:rPr>
          <w:lang w:val="en-US"/>
        </w:rPr>
        <w:t xml:space="preserve">      summary: Delete </w:t>
      </w:r>
      <w:r>
        <w:rPr>
          <w:lang w:val="en-US"/>
        </w:rPr>
        <w:t>a Notification Subscription of the storage</w:t>
      </w:r>
    </w:p>
    <w:p w14:paraId="69B312FA" w14:textId="77777777" w:rsidR="00C45970" w:rsidRPr="00616F0C" w:rsidRDefault="00C45970" w:rsidP="00C45970">
      <w:pPr>
        <w:pStyle w:val="PL"/>
        <w:rPr>
          <w:lang w:val="en-US"/>
        </w:rPr>
      </w:pPr>
      <w:r w:rsidRPr="00616F0C">
        <w:rPr>
          <w:lang w:val="en-US"/>
        </w:rPr>
        <w:t xml:space="preserve">      description: delete </w:t>
      </w:r>
      <w:r>
        <w:rPr>
          <w:lang w:val="en-US"/>
        </w:rPr>
        <w:t>a single</w:t>
      </w:r>
      <w:r w:rsidRPr="00616F0C">
        <w:rPr>
          <w:lang w:val="en-US"/>
        </w:rPr>
        <w:t xml:space="preserve"> </w:t>
      </w:r>
      <w:r>
        <w:rPr>
          <w:lang w:val="en-US"/>
        </w:rPr>
        <w:t>subscriptions of the storage</w:t>
      </w:r>
    </w:p>
    <w:p w14:paraId="15EBED8B" w14:textId="77777777" w:rsidR="00C45970" w:rsidRPr="00616F0C" w:rsidRDefault="00C45970" w:rsidP="00C45970">
      <w:pPr>
        <w:pStyle w:val="PL"/>
        <w:rPr>
          <w:lang w:val="en-US"/>
        </w:rPr>
      </w:pPr>
      <w:r>
        <w:rPr>
          <w:lang w:val="en-US"/>
        </w:rPr>
        <w:t xml:space="preserve">      operationId: DeleteNotificationSubscription</w:t>
      </w:r>
    </w:p>
    <w:p w14:paraId="1704B67B" w14:textId="77777777" w:rsidR="00C45970" w:rsidRPr="00616F0C" w:rsidRDefault="00C45970" w:rsidP="00C45970">
      <w:pPr>
        <w:pStyle w:val="PL"/>
        <w:rPr>
          <w:lang w:val="en-US"/>
        </w:rPr>
      </w:pPr>
      <w:r w:rsidRPr="00616F0C">
        <w:rPr>
          <w:lang w:val="en-US"/>
        </w:rPr>
        <w:t xml:space="preserve">      tags:</w:t>
      </w:r>
    </w:p>
    <w:p w14:paraId="2AD93D04" w14:textId="77777777" w:rsidR="00C45970" w:rsidRPr="00616F0C" w:rsidRDefault="00C45970" w:rsidP="00C45970">
      <w:pPr>
        <w:pStyle w:val="PL"/>
        <w:rPr>
          <w:lang w:val="en-US"/>
        </w:rPr>
      </w:pPr>
      <w:r w:rsidRPr="00616F0C">
        <w:rPr>
          <w:lang w:val="en-US"/>
        </w:rPr>
        <w:t xml:space="preserve">      - </w:t>
      </w:r>
      <w:r>
        <w:rPr>
          <w:lang w:val="en-US"/>
        </w:rPr>
        <w:t>NotificationSubscription</w:t>
      </w:r>
      <w:r w:rsidRPr="00616F0C">
        <w:rPr>
          <w:lang w:val="en-US"/>
        </w:rPr>
        <w:t xml:space="preserve"> CRUD</w:t>
      </w:r>
    </w:p>
    <w:p w14:paraId="6B067BFF" w14:textId="77777777" w:rsidR="00C45970" w:rsidRPr="00616F0C" w:rsidRDefault="00C45970" w:rsidP="00C45970">
      <w:pPr>
        <w:pStyle w:val="PL"/>
        <w:rPr>
          <w:lang w:val="en-US"/>
        </w:rPr>
      </w:pPr>
      <w:r w:rsidRPr="00616F0C">
        <w:rPr>
          <w:lang w:val="en-US"/>
        </w:rPr>
        <w:t xml:space="preserve">      parameters:</w:t>
      </w:r>
    </w:p>
    <w:p w14:paraId="72CFD2A8" w14:textId="77777777" w:rsidR="00C45970" w:rsidRPr="00616F0C" w:rsidRDefault="00C45970" w:rsidP="00C45970">
      <w:pPr>
        <w:pStyle w:val="PL"/>
        <w:rPr>
          <w:lang w:val="en-US"/>
        </w:rPr>
      </w:pPr>
      <w:r w:rsidRPr="00616F0C">
        <w:rPr>
          <w:lang w:val="en-US"/>
        </w:rPr>
        <w:t xml:space="preserve">      - name: realmId</w:t>
      </w:r>
    </w:p>
    <w:p w14:paraId="29D15BF6" w14:textId="77777777" w:rsidR="00C45970" w:rsidRPr="00616F0C" w:rsidRDefault="00C45970" w:rsidP="00C45970">
      <w:pPr>
        <w:pStyle w:val="PL"/>
        <w:rPr>
          <w:lang w:val="en-US"/>
        </w:rPr>
      </w:pPr>
      <w:r w:rsidRPr="00616F0C">
        <w:rPr>
          <w:lang w:val="en-US"/>
        </w:rPr>
        <w:t xml:space="preserve">        in: path</w:t>
      </w:r>
    </w:p>
    <w:p w14:paraId="5FC1B99E" w14:textId="77777777" w:rsidR="00C45970" w:rsidRPr="00616F0C" w:rsidRDefault="00C45970" w:rsidP="00C45970">
      <w:pPr>
        <w:pStyle w:val="PL"/>
        <w:rPr>
          <w:lang w:val="en-US"/>
        </w:rPr>
      </w:pPr>
      <w:r w:rsidRPr="00616F0C">
        <w:rPr>
          <w:lang w:val="en-US"/>
        </w:rPr>
        <w:t xml:space="preserve">        description: Identifier of the Realm</w:t>
      </w:r>
    </w:p>
    <w:p w14:paraId="25FAC6A8" w14:textId="77777777" w:rsidR="00C45970" w:rsidRPr="00616F0C" w:rsidRDefault="00C45970" w:rsidP="00C45970">
      <w:pPr>
        <w:pStyle w:val="PL"/>
        <w:rPr>
          <w:lang w:val="en-US"/>
        </w:rPr>
      </w:pPr>
      <w:r w:rsidRPr="00616F0C">
        <w:rPr>
          <w:lang w:val="en-US"/>
        </w:rPr>
        <w:t xml:space="preserve">        required: true</w:t>
      </w:r>
    </w:p>
    <w:p w14:paraId="20A3CFDC" w14:textId="77777777" w:rsidR="00C45970" w:rsidRPr="00616F0C" w:rsidRDefault="00C45970" w:rsidP="00C45970">
      <w:pPr>
        <w:pStyle w:val="PL"/>
        <w:rPr>
          <w:lang w:val="en-US"/>
        </w:rPr>
      </w:pPr>
      <w:r w:rsidRPr="00616F0C">
        <w:rPr>
          <w:lang w:val="en-US"/>
        </w:rPr>
        <w:t xml:space="preserve">        schema:</w:t>
      </w:r>
    </w:p>
    <w:p w14:paraId="4769E092" w14:textId="77777777" w:rsidR="00C45970" w:rsidRPr="00616F0C" w:rsidRDefault="00C45970" w:rsidP="00C45970">
      <w:pPr>
        <w:pStyle w:val="PL"/>
        <w:rPr>
          <w:lang w:val="en-US"/>
        </w:rPr>
      </w:pPr>
      <w:r w:rsidRPr="00616F0C">
        <w:rPr>
          <w:lang w:val="en-US"/>
        </w:rPr>
        <w:t xml:space="preserve">          type: string</w:t>
      </w:r>
    </w:p>
    <w:p w14:paraId="43D91CFA" w14:textId="77777777" w:rsidR="00C45970" w:rsidRPr="00616F0C" w:rsidRDefault="00C45970" w:rsidP="00C45970">
      <w:pPr>
        <w:pStyle w:val="PL"/>
        <w:rPr>
          <w:lang w:val="en-US"/>
        </w:rPr>
      </w:pPr>
      <w:r w:rsidRPr="00616F0C">
        <w:rPr>
          <w:lang w:val="en-US"/>
        </w:rPr>
        <w:t xml:space="preserve">          example: Realm01</w:t>
      </w:r>
    </w:p>
    <w:p w14:paraId="7B3977C9" w14:textId="77777777" w:rsidR="00C45970" w:rsidRPr="00616F0C" w:rsidRDefault="00C45970" w:rsidP="00C45970">
      <w:pPr>
        <w:pStyle w:val="PL"/>
        <w:rPr>
          <w:lang w:val="en-US"/>
        </w:rPr>
      </w:pPr>
      <w:r w:rsidRPr="00616F0C">
        <w:rPr>
          <w:lang w:val="en-US"/>
        </w:rPr>
        <w:t xml:space="preserve">      - name: storageId</w:t>
      </w:r>
    </w:p>
    <w:p w14:paraId="66B55978" w14:textId="77777777" w:rsidR="00C45970" w:rsidRPr="00616F0C" w:rsidRDefault="00C45970" w:rsidP="00C45970">
      <w:pPr>
        <w:pStyle w:val="PL"/>
        <w:rPr>
          <w:lang w:val="en-US"/>
        </w:rPr>
      </w:pPr>
      <w:r w:rsidRPr="00616F0C">
        <w:rPr>
          <w:lang w:val="en-US"/>
        </w:rPr>
        <w:t xml:space="preserve">        in: path</w:t>
      </w:r>
    </w:p>
    <w:p w14:paraId="56364FBF" w14:textId="77777777" w:rsidR="00C45970" w:rsidRPr="00616F0C" w:rsidRDefault="00C45970" w:rsidP="00C45970">
      <w:pPr>
        <w:pStyle w:val="PL"/>
        <w:rPr>
          <w:lang w:val="en-US"/>
        </w:rPr>
      </w:pPr>
      <w:r w:rsidRPr="00616F0C">
        <w:rPr>
          <w:lang w:val="en-US"/>
        </w:rPr>
        <w:t xml:space="preserve">        description: Identifier of the Storage</w:t>
      </w:r>
    </w:p>
    <w:p w14:paraId="7C9E3597" w14:textId="77777777" w:rsidR="00C45970" w:rsidRPr="00616F0C" w:rsidRDefault="00C45970" w:rsidP="00C45970">
      <w:pPr>
        <w:pStyle w:val="PL"/>
        <w:rPr>
          <w:lang w:val="en-US"/>
        </w:rPr>
      </w:pPr>
      <w:r w:rsidRPr="00616F0C">
        <w:rPr>
          <w:lang w:val="en-US"/>
        </w:rPr>
        <w:t xml:space="preserve">        required: true</w:t>
      </w:r>
    </w:p>
    <w:p w14:paraId="5C7ACE93" w14:textId="77777777" w:rsidR="00C45970" w:rsidRPr="00616F0C" w:rsidRDefault="00C45970" w:rsidP="00C45970">
      <w:pPr>
        <w:pStyle w:val="PL"/>
        <w:rPr>
          <w:lang w:val="en-US"/>
        </w:rPr>
      </w:pPr>
      <w:r w:rsidRPr="00616F0C">
        <w:rPr>
          <w:lang w:val="en-US"/>
        </w:rPr>
        <w:t xml:space="preserve">        schema:</w:t>
      </w:r>
    </w:p>
    <w:p w14:paraId="6E53CCD1" w14:textId="77777777" w:rsidR="00C45970" w:rsidRPr="00616F0C" w:rsidRDefault="00C45970" w:rsidP="00C45970">
      <w:pPr>
        <w:pStyle w:val="PL"/>
        <w:rPr>
          <w:lang w:val="en-US"/>
        </w:rPr>
      </w:pPr>
      <w:r w:rsidRPr="00616F0C">
        <w:rPr>
          <w:lang w:val="en-US"/>
        </w:rPr>
        <w:t xml:space="preserve">          type: string</w:t>
      </w:r>
    </w:p>
    <w:p w14:paraId="1FE571F4" w14:textId="77777777" w:rsidR="00C45970" w:rsidRPr="00616F0C" w:rsidRDefault="00C45970" w:rsidP="00C45970">
      <w:pPr>
        <w:pStyle w:val="PL"/>
        <w:rPr>
          <w:lang w:val="en-US"/>
        </w:rPr>
      </w:pPr>
      <w:r w:rsidRPr="00616F0C">
        <w:rPr>
          <w:lang w:val="en-US"/>
        </w:rPr>
        <w:t xml:space="preserve">          example: Storage01</w:t>
      </w:r>
    </w:p>
    <w:p w14:paraId="40515337" w14:textId="77777777" w:rsidR="00C45970" w:rsidRPr="00616F0C" w:rsidRDefault="00C45970" w:rsidP="00C45970">
      <w:pPr>
        <w:pStyle w:val="PL"/>
        <w:rPr>
          <w:lang w:val="en-US"/>
        </w:rPr>
      </w:pPr>
      <w:r>
        <w:rPr>
          <w:lang w:val="en-US"/>
        </w:rPr>
        <w:lastRenderedPageBreak/>
        <w:t xml:space="preserve">      </w:t>
      </w:r>
      <w:r w:rsidRPr="00616F0C">
        <w:rPr>
          <w:lang w:val="en-US"/>
        </w:rPr>
        <w:t xml:space="preserve">- name: </w:t>
      </w:r>
      <w:r>
        <w:rPr>
          <w:lang w:val="en-US"/>
        </w:rPr>
        <w:t>subs</w:t>
      </w:r>
      <w:r>
        <w:t>cription</w:t>
      </w:r>
      <w:r>
        <w:rPr>
          <w:lang w:val="en-US"/>
        </w:rPr>
        <w:t>Id</w:t>
      </w:r>
    </w:p>
    <w:p w14:paraId="0AF239F4" w14:textId="77777777" w:rsidR="00C45970" w:rsidRPr="00616F0C" w:rsidRDefault="00C45970" w:rsidP="00C45970">
      <w:pPr>
        <w:pStyle w:val="PL"/>
        <w:rPr>
          <w:lang w:val="en-US"/>
        </w:rPr>
      </w:pPr>
      <w:r w:rsidRPr="00616F0C">
        <w:rPr>
          <w:lang w:val="en-US"/>
        </w:rPr>
        <w:t xml:space="preserve">        in: </w:t>
      </w:r>
      <w:r>
        <w:rPr>
          <w:lang w:val="en-US"/>
        </w:rPr>
        <w:t>path</w:t>
      </w:r>
    </w:p>
    <w:p w14:paraId="09A5F85F" w14:textId="77777777" w:rsidR="00C45970" w:rsidRPr="00616F0C" w:rsidRDefault="00C45970" w:rsidP="00C45970">
      <w:pPr>
        <w:pStyle w:val="PL"/>
        <w:rPr>
          <w:lang w:val="en-US"/>
        </w:rPr>
      </w:pPr>
      <w:r w:rsidRPr="00616F0C">
        <w:rPr>
          <w:lang w:val="en-US"/>
        </w:rPr>
        <w:t xml:space="preserve">        description: </w:t>
      </w:r>
      <w:r>
        <w:rPr>
          <w:lang w:val="en-US"/>
        </w:rPr>
        <w:t>Identifier of the NotificationSubscription</w:t>
      </w:r>
    </w:p>
    <w:p w14:paraId="3F3606DD" w14:textId="77777777" w:rsidR="00C45970" w:rsidRPr="00616F0C" w:rsidRDefault="00C45970" w:rsidP="00C45970">
      <w:pPr>
        <w:pStyle w:val="PL"/>
        <w:rPr>
          <w:lang w:val="en-US"/>
        </w:rPr>
      </w:pPr>
      <w:r w:rsidRPr="00616F0C">
        <w:rPr>
          <w:lang w:val="en-US"/>
        </w:rPr>
        <w:t xml:space="preserve">        required: true</w:t>
      </w:r>
    </w:p>
    <w:p w14:paraId="16B22886" w14:textId="77777777" w:rsidR="00C45970" w:rsidRPr="00616F0C" w:rsidRDefault="00C45970" w:rsidP="00C45970">
      <w:pPr>
        <w:pStyle w:val="PL"/>
        <w:rPr>
          <w:lang w:val="en-US"/>
        </w:rPr>
      </w:pPr>
      <w:r w:rsidRPr="00616F0C">
        <w:rPr>
          <w:lang w:val="en-US"/>
        </w:rPr>
        <w:t xml:space="preserve">        schema:</w:t>
      </w:r>
    </w:p>
    <w:p w14:paraId="4BC96728" w14:textId="77777777" w:rsidR="00C45970" w:rsidRPr="00616F0C" w:rsidRDefault="00C45970" w:rsidP="00C45970">
      <w:pPr>
        <w:pStyle w:val="PL"/>
        <w:rPr>
          <w:lang w:val="en-US"/>
        </w:rPr>
      </w:pPr>
      <w:r w:rsidRPr="00616F0C">
        <w:rPr>
          <w:lang w:val="en-US"/>
        </w:rPr>
        <w:t xml:space="preserve">          type: string</w:t>
      </w:r>
    </w:p>
    <w:p w14:paraId="08875881" w14:textId="77777777" w:rsidR="00C45970" w:rsidRPr="00616F0C" w:rsidRDefault="00C45970" w:rsidP="00C45970">
      <w:pPr>
        <w:pStyle w:val="PL"/>
        <w:rPr>
          <w:lang w:val="en-US"/>
        </w:rPr>
      </w:pPr>
      <w:r w:rsidRPr="00616F0C">
        <w:rPr>
          <w:lang w:val="en-US"/>
        </w:rPr>
        <w:t xml:space="preserve">          example: </w:t>
      </w:r>
      <w:r>
        <w:rPr>
          <w:lang w:val="en-US"/>
        </w:rPr>
        <w:t>Subscription01</w:t>
      </w:r>
    </w:p>
    <w:p w14:paraId="4B5B00B7" w14:textId="77777777" w:rsidR="00C45970" w:rsidRPr="00616F0C" w:rsidRDefault="00C45970" w:rsidP="00C45970">
      <w:pPr>
        <w:pStyle w:val="PL"/>
        <w:rPr>
          <w:lang w:val="en-US"/>
        </w:rPr>
      </w:pPr>
      <w:r w:rsidRPr="00616F0C">
        <w:rPr>
          <w:lang w:val="en-US"/>
        </w:rPr>
        <w:t xml:space="preserve">      - name: </w:t>
      </w:r>
      <w:r>
        <w:rPr>
          <w:lang w:val="en-US"/>
        </w:rPr>
        <w:t>client</w:t>
      </w:r>
      <w:r w:rsidRPr="00616F0C">
        <w:rPr>
          <w:lang w:val="en-US"/>
        </w:rPr>
        <w:t>-</w:t>
      </w:r>
      <w:r>
        <w:rPr>
          <w:lang w:val="en-US"/>
        </w:rPr>
        <w:t>id</w:t>
      </w:r>
    </w:p>
    <w:p w14:paraId="7D373AA1" w14:textId="77777777" w:rsidR="00C45970" w:rsidRPr="00616F0C" w:rsidRDefault="00C45970" w:rsidP="00C45970">
      <w:pPr>
        <w:pStyle w:val="PL"/>
        <w:rPr>
          <w:lang w:val="en-US"/>
        </w:rPr>
      </w:pPr>
      <w:r w:rsidRPr="00616F0C">
        <w:rPr>
          <w:lang w:val="en-US"/>
        </w:rPr>
        <w:t xml:space="preserve">        in: query</w:t>
      </w:r>
    </w:p>
    <w:p w14:paraId="4AD11DA3" w14:textId="77777777" w:rsidR="00C45970" w:rsidRPr="00616F0C" w:rsidRDefault="00C45970" w:rsidP="00C45970">
      <w:pPr>
        <w:pStyle w:val="PL"/>
        <w:rPr>
          <w:lang w:val="en-US"/>
        </w:rPr>
      </w:pPr>
      <w:r w:rsidRPr="00616F0C">
        <w:rPr>
          <w:lang w:val="en-US"/>
        </w:rPr>
        <w:t xml:space="preserve">        description: </w:t>
      </w:r>
      <w:r>
        <w:rPr>
          <w:lang w:val="en-US"/>
        </w:rPr>
        <w:t>Identifies the NF or NFSet</w:t>
      </w:r>
    </w:p>
    <w:p w14:paraId="536AC676" w14:textId="77777777" w:rsidR="00C45970" w:rsidRPr="00616F0C" w:rsidRDefault="00C45970" w:rsidP="00C45970">
      <w:pPr>
        <w:pStyle w:val="PL"/>
        <w:rPr>
          <w:lang w:val="en-US"/>
        </w:rPr>
      </w:pPr>
      <w:r w:rsidRPr="00616F0C">
        <w:rPr>
          <w:lang w:val="en-US"/>
        </w:rPr>
        <w:t xml:space="preserve">        required: </w:t>
      </w:r>
      <w:r>
        <w:rPr>
          <w:lang w:val="en-US"/>
        </w:rPr>
        <w:t>true</w:t>
      </w:r>
    </w:p>
    <w:p w14:paraId="424C8B50" w14:textId="77777777" w:rsidR="00C45970" w:rsidRPr="00616F0C" w:rsidRDefault="00C45970" w:rsidP="00C45970">
      <w:pPr>
        <w:pStyle w:val="PL"/>
        <w:rPr>
          <w:lang w:val="en-US"/>
        </w:rPr>
      </w:pPr>
      <w:r w:rsidRPr="00616F0C">
        <w:rPr>
          <w:lang w:val="en-US"/>
        </w:rPr>
        <w:t xml:space="preserve">        schema:</w:t>
      </w:r>
    </w:p>
    <w:p w14:paraId="0D894BDD" w14:textId="77777777" w:rsidR="00C45970" w:rsidRDefault="00C45970" w:rsidP="00C45970">
      <w:pPr>
        <w:pStyle w:val="PL"/>
        <w:rPr>
          <w:lang w:val="en-US"/>
        </w:rPr>
      </w:pPr>
      <w:r>
        <w:rPr>
          <w:lang w:val="en-US"/>
        </w:rPr>
        <w:t xml:space="preserve">          </w:t>
      </w:r>
      <w:r w:rsidRPr="008E4219">
        <w:rPr>
          <w:lang w:val="en-US"/>
        </w:rPr>
        <w:t>$ref: '#/co</w:t>
      </w:r>
      <w:r>
        <w:rPr>
          <w:lang w:val="en-US"/>
        </w:rPr>
        <w:t>mponents/schemas/ClientId'</w:t>
      </w:r>
    </w:p>
    <w:p w14:paraId="673021EB" w14:textId="77777777" w:rsidR="00C45970" w:rsidRPr="00616F0C" w:rsidRDefault="00C45970" w:rsidP="00C45970">
      <w:pPr>
        <w:pStyle w:val="PL"/>
        <w:rPr>
          <w:lang w:val="en-US"/>
        </w:rPr>
      </w:pPr>
      <w:r w:rsidRPr="00616F0C">
        <w:rPr>
          <w:lang w:val="en-US"/>
        </w:rPr>
        <w:t xml:space="preserve">      - name: get-previous</w:t>
      </w:r>
    </w:p>
    <w:p w14:paraId="3C921CE6" w14:textId="77777777" w:rsidR="00C45970" w:rsidRPr="00616F0C" w:rsidRDefault="00C45970" w:rsidP="00C45970">
      <w:pPr>
        <w:pStyle w:val="PL"/>
        <w:rPr>
          <w:lang w:val="en-US"/>
        </w:rPr>
      </w:pPr>
      <w:r w:rsidRPr="00616F0C">
        <w:rPr>
          <w:lang w:val="en-US"/>
        </w:rPr>
        <w:t xml:space="preserve">        in: query</w:t>
      </w:r>
    </w:p>
    <w:p w14:paraId="4C6B65F1" w14:textId="77777777" w:rsidR="00C45970" w:rsidRPr="00616F0C" w:rsidRDefault="00C45970" w:rsidP="00C45970">
      <w:pPr>
        <w:pStyle w:val="PL"/>
        <w:rPr>
          <w:lang w:val="en-US"/>
        </w:rPr>
      </w:pPr>
      <w:r w:rsidRPr="00616F0C">
        <w:rPr>
          <w:lang w:val="en-US"/>
        </w:rPr>
        <w:t xml:space="preserve">        description: Retrieve the </w:t>
      </w:r>
      <w:r>
        <w:rPr>
          <w:lang w:val="en-US"/>
        </w:rPr>
        <w:t>NotificationSubscription</w:t>
      </w:r>
      <w:r w:rsidRPr="00616F0C">
        <w:rPr>
          <w:lang w:val="en-US"/>
        </w:rPr>
        <w:t xml:space="preserve"> before delete</w:t>
      </w:r>
    </w:p>
    <w:p w14:paraId="4F32A5D7" w14:textId="77777777" w:rsidR="00C45970" w:rsidRPr="00616F0C" w:rsidRDefault="00C45970" w:rsidP="00C45970">
      <w:pPr>
        <w:pStyle w:val="PL"/>
        <w:rPr>
          <w:lang w:val="en-US"/>
        </w:rPr>
      </w:pPr>
      <w:r w:rsidRPr="00616F0C">
        <w:rPr>
          <w:lang w:val="en-US"/>
        </w:rPr>
        <w:t xml:space="preserve">        required: false</w:t>
      </w:r>
    </w:p>
    <w:p w14:paraId="65111A65" w14:textId="77777777" w:rsidR="00C45970" w:rsidRPr="00616F0C" w:rsidRDefault="00C45970" w:rsidP="00C45970">
      <w:pPr>
        <w:pStyle w:val="PL"/>
        <w:rPr>
          <w:lang w:val="en-US"/>
        </w:rPr>
      </w:pPr>
      <w:r w:rsidRPr="00616F0C">
        <w:rPr>
          <w:lang w:val="en-US"/>
        </w:rPr>
        <w:t xml:space="preserve">        schema:</w:t>
      </w:r>
    </w:p>
    <w:p w14:paraId="5C2E871B" w14:textId="77777777" w:rsidR="00C45970" w:rsidRPr="00616F0C" w:rsidRDefault="00C45970" w:rsidP="00C45970">
      <w:pPr>
        <w:pStyle w:val="PL"/>
        <w:rPr>
          <w:lang w:val="en-US"/>
        </w:rPr>
      </w:pPr>
      <w:r w:rsidRPr="00616F0C">
        <w:rPr>
          <w:lang w:val="en-US"/>
        </w:rPr>
        <w:t xml:space="preserve">          type: boolean</w:t>
      </w:r>
    </w:p>
    <w:p w14:paraId="0001FEAA" w14:textId="77777777" w:rsidR="00C45970" w:rsidRPr="00616F0C" w:rsidRDefault="00C45970" w:rsidP="00C45970">
      <w:pPr>
        <w:pStyle w:val="PL"/>
        <w:rPr>
          <w:lang w:val="en-US"/>
        </w:rPr>
      </w:pPr>
      <w:r w:rsidRPr="00616F0C">
        <w:rPr>
          <w:lang w:val="en-US"/>
        </w:rPr>
        <w:t xml:space="preserve">          default: false</w:t>
      </w:r>
    </w:p>
    <w:p w14:paraId="679369CA" w14:textId="77777777" w:rsidR="00C45970" w:rsidRPr="00616F0C" w:rsidRDefault="00C45970" w:rsidP="00C45970">
      <w:pPr>
        <w:pStyle w:val="PL"/>
        <w:rPr>
          <w:lang w:val="en-US"/>
        </w:rPr>
      </w:pPr>
      <w:r w:rsidRPr="00616F0C">
        <w:rPr>
          <w:lang w:val="en-US"/>
        </w:rPr>
        <w:t xml:space="preserve">      - name: If-Match</w:t>
      </w:r>
    </w:p>
    <w:p w14:paraId="1D4E66C5" w14:textId="77777777" w:rsidR="00C45970" w:rsidRPr="00616F0C" w:rsidRDefault="00C45970" w:rsidP="00C45970">
      <w:pPr>
        <w:pStyle w:val="PL"/>
        <w:rPr>
          <w:lang w:val="en-US"/>
        </w:rPr>
      </w:pPr>
      <w:r w:rsidRPr="00616F0C">
        <w:rPr>
          <w:lang w:val="en-US"/>
        </w:rPr>
        <w:t xml:space="preserve">        in: header</w:t>
      </w:r>
    </w:p>
    <w:p w14:paraId="63C9429F" w14:textId="77777777" w:rsidR="00C45970" w:rsidRPr="00616F0C" w:rsidRDefault="00C45970" w:rsidP="00C45970">
      <w:pPr>
        <w:pStyle w:val="PL"/>
        <w:rPr>
          <w:lang w:val="en-US"/>
        </w:rPr>
      </w:pPr>
      <w:r w:rsidRPr="00616F0C">
        <w:rPr>
          <w:lang w:val="en-US"/>
        </w:rPr>
        <w:t xml:space="preserve">        description: Record validator for conditional requests, as described in RFC 7232, 3.2</w:t>
      </w:r>
    </w:p>
    <w:p w14:paraId="3B0DAA4C" w14:textId="77777777" w:rsidR="00C45970" w:rsidRPr="00616F0C" w:rsidRDefault="00C45970" w:rsidP="00C45970">
      <w:pPr>
        <w:pStyle w:val="PL"/>
        <w:rPr>
          <w:lang w:val="en-US"/>
        </w:rPr>
      </w:pPr>
      <w:r w:rsidRPr="00616F0C">
        <w:rPr>
          <w:lang w:val="en-US"/>
        </w:rPr>
        <w:t xml:space="preserve">        schema:</w:t>
      </w:r>
    </w:p>
    <w:p w14:paraId="164B0BF7" w14:textId="77777777" w:rsidR="00C45970" w:rsidRPr="00616F0C" w:rsidRDefault="00C45970" w:rsidP="00C45970">
      <w:pPr>
        <w:pStyle w:val="PL"/>
        <w:rPr>
          <w:lang w:val="en-US"/>
        </w:rPr>
      </w:pPr>
      <w:r w:rsidRPr="00616F0C">
        <w:rPr>
          <w:lang w:val="en-US"/>
        </w:rPr>
        <w:t xml:space="preserve">          type: string</w:t>
      </w:r>
    </w:p>
    <w:p w14:paraId="5816BADA" w14:textId="77777777" w:rsidR="00C45970" w:rsidRPr="00616F0C" w:rsidRDefault="00C45970" w:rsidP="00C45970">
      <w:pPr>
        <w:pStyle w:val="PL"/>
        <w:rPr>
          <w:lang w:val="en-US"/>
        </w:rPr>
      </w:pPr>
      <w:r w:rsidRPr="00616F0C">
        <w:rPr>
          <w:lang w:val="en-US"/>
        </w:rPr>
        <w:t xml:space="preserve">      - name: supported-features</w:t>
      </w:r>
    </w:p>
    <w:p w14:paraId="7B0B18E7" w14:textId="77777777" w:rsidR="00C45970" w:rsidRPr="00616F0C" w:rsidRDefault="00C45970" w:rsidP="00C45970">
      <w:pPr>
        <w:pStyle w:val="PL"/>
        <w:rPr>
          <w:lang w:val="en-US"/>
        </w:rPr>
      </w:pPr>
      <w:r w:rsidRPr="00616F0C">
        <w:rPr>
          <w:lang w:val="en-US"/>
        </w:rPr>
        <w:t xml:space="preserve">        in: query</w:t>
      </w:r>
    </w:p>
    <w:p w14:paraId="73C762B5" w14:textId="77777777" w:rsidR="00C45970" w:rsidRPr="00616F0C" w:rsidRDefault="00C45970" w:rsidP="00C45970">
      <w:pPr>
        <w:pStyle w:val="PL"/>
        <w:rPr>
          <w:lang w:val="en-US"/>
        </w:rPr>
      </w:pPr>
      <w:r w:rsidRPr="00616F0C">
        <w:rPr>
          <w:lang w:val="en-US"/>
        </w:rPr>
        <w:t xml:space="preserve">        description: Features required to be supported by the target NF</w:t>
      </w:r>
    </w:p>
    <w:p w14:paraId="43229F48" w14:textId="77777777" w:rsidR="00C45970" w:rsidRPr="00616F0C" w:rsidRDefault="00C45970" w:rsidP="00C45970">
      <w:pPr>
        <w:pStyle w:val="PL"/>
        <w:rPr>
          <w:lang w:val="en-US"/>
        </w:rPr>
      </w:pPr>
      <w:r w:rsidRPr="00616F0C">
        <w:rPr>
          <w:lang w:val="en-US"/>
        </w:rPr>
        <w:t xml:space="preserve">        schema:</w:t>
      </w:r>
    </w:p>
    <w:p w14:paraId="22456BCB" w14:textId="77777777" w:rsidR="00C45970" w:rsidRPr="00616F0C" w:rsidRDefault="00C45970" w:rsidP="00C45970">
      <w:pPr>
        <w:pStyle w:val="PL"/>
        <w:rPr>
          <w:lang w:val="en-US"/>
        </w:rPr>
      </w:pPr>
      <w:r w:rsidRPr="00616F0C">
        <w:rPr>
          <w:lang w:val="en-US"/>
        </w:rPr>
        <w:t xml:space="preserve">          $ref: 'TS29571_CommonData.yaml#/components/schemas/SupportedFeatures'</w:t>
      </w:r>
    </w:p>
    <w:p w14:paraId="5C450E08" w14:textId="77777777" w:rsidR="00C45970" w:rsidRPr="00616F0C" w:rsidRDefault="00C45970" w:rsidP="00C45970">
      <w:pPr>
        <w:pStyle w:val="PL"/>
        <w:rPr>
          <w:lang w:val="en-US"/>
        </w:rPr>
      </w:pPr>
      <w:r w:rsidRPr="00616F0C">
        <w:rPr>
          <w:lang w:val="en-US"/>
        </w:rPr>
        <w:t xml:space="preserve">      responses:</w:t>
      </w:r>
    </w:p>
    <w:p w14:paraId="60382717" w14:textId="77777777" w:rsidR="00C45970" w:rsidRPr="00616F0C" w:rsidRDefault="00C45970" w:rsidP="00C45970">
      <w:pPr>
        <w:pStyle w:val="PL"/>
        <w:rPr>
          <w:lang w:val="en-US"/>
        </w:rPr>
      </w:pPr>
      <w:r w:rsidRPr="00616F0C">
        <w:rPr>
          <w:lang w:val="en-US"/>
        </w:rPr>
        <w:t xml:space="preserve">        '200':</w:t>
      </w:r>
    </w:p>
    <w:p w14:paraId="6540838E" w14:textId="77777777" w:rsidR="00C45970" w:rsidRPr="00616F0C" w:rsidRDefault="00C45970" w:rsidP="00C45970">
      <w:pPr>
        <w:pStyle w:val="PL"/>
        <w:rPr>
          <w:lang w:val="en-US"/>
        </w:rPr>
      </w:pPr>
      <w:r w:rsidRPr="00616F0C">
        <w:rPr>
          <w:lang w:val="en-US"/>
        </w:rPr>
        <w:t xml:space="preserve">          description: </w:t>
      </w:r>
      <w:r>
        <w:rPr>
          <w:lang w:val="en-US"/>
        </w:rPr>
        <w:t>Deleted NotificationSubscription if requested with get-previous</w:t>
      </w:r>
    </w:p>
    <w:p w14:paraId="7703D57E" w14:textId="77777777" w:rsidR="00C45970" w:rsidRPr="00616F0C" w:rsidRDefault="00C45970" w:rsidP="00C45970">
      <w:pPr>
        <w:pStyle w:val="PL"/>
        <w:rPr>
          <w:lang w:val="en-US"/>
        </w:rPr>
      </w:pPr>
      <w:r w:rsidRPr="00616F0C">
        <w:rPr>
          <w:lang w:val="en-US"/>
        </w:rPr>
        <w:t xml:space="preserve">          content:</w:t>
      </w:r>
    </w:p>
    <w:p w14:paraId="69224D17" w14:textId="77777777" w:rsidR="00C45970" w:rsidRPr="00616F0C" w:rsidRDefault="00C45970" w:rsidP="00C45970">
      <w:pPr>
        <w:pStyle w:val="PL"/>
        <w:rPr>
          <w:lang w:val="en-US"/>
        </w:rPr>
      </w:pPr>
      <w:r w:rsidRPr="00616F0C">
        <w:rPr>
          <w:lang w:val="en-US"/>
        </w:rPr>
        <w:t xml:space="preserve">            application/json:</w:t>
      </w:r>
    </w:p>
    <w:p w14:paraId="63F4512E" w14:textId="77777777" w:rsidR="00C45970" w:rsidRDefault="00C45970" w:rsidP="00C45970">
      <w:pPr>
        <w:pStyle w:val="PL"/>
        <w:rPr>
          <w:lang w:val="en-US"/>
        </w:rPr>
      </w:pPr>
      <w:r w:rsidRPr="00616F0C">
        <w:rPr>
          <w:lang w:val="en-US"/>
        </w:rPr>
        <w:t xml:space="preserve">              schema:</w:t>
      </w:r>
    </w:p>
    <w:p w14:paraId="2EDB4C25" w14:textId="77777777" w:rsidR="00C45970" w:rsidRDefault="00C45970" w:rsidP="00C45970">
      <w:pPr>
        <w:pStyle w:val="PL"/>
        <w:rPr>
          <w:lang w:val="en-US"/>
        </w:rPr>
      </w:pPr>
      <w:r>
        <w:rPr>
          <w:lang w:val="en-US"/>
        </w:rPr>
        <w:t xml:space="preserve">                type: array</w:t>
      </w:r>
    </w:p>
    <w:p w14:paraId="2E04F9A4" w14:textId="77777777" w:rsidR="00C45970" w:rsidRPr="00616F0C" w:rsidRDefault="00C45970" w:rsidP="00C45970">
      <w:pPr>
        <w:pStyle w:val="PL"/>
        <w:rPr>
          <w:lang w:val="en-US"/>
        </w:rPr>
      </w:pPr>
      <w:r>
        <w:rPr>
          <w:lang w:val="en-US"/>
        </w:rPr>
        <w:t xml:space="preserve">                items:</w:t>
      </w:r>
    </w:p>
    <w:p w14:paraId="0FE9C606" w14:textId="77777777" w:rsidR="00C45970" w:rsidRPr="00616F0C" w:rsidRDefault="00C45970" w:rsidP="00C45970">
      <w:pPr>
        <w:pStyle w:val="PL"/>
        <w:rPr>
          <w:lang w:val="en-US"/>
        </w:rPr>
      </w:pPr>
      <w:r w:rsidRPr="00616F0C">
        <w:rPr>
          <w:lang w:val="en-US"/>
        </w:rPr>
        <w:t xml:space="preserve">                </w:t>
      </w:r>
      <w:r>
        <w:rPr>
          <w:lang w:val="en-US"/>
        </w:rPr>
        <w:t xml:space="preserve">  </w:t>
      </w:r>
      <w:r w:rsidRPr="00616F0C">
        <w:rPr>
          <w:lang w:val="en-US"/>
        </w:rPr>
        <w:t xml:space="preserve">$ref: </w:t>
      </w:r>
      <w:r>
        <w:rPr>
          <w:lang w:val="en-US"/>
        </w:rPr>
        <w:t>'#/components/schemas/NotificationSubscription</w:t>
      </w:r>
      <w:r w:rsidRPr="00616F0C">
        <w:rPr>
          <w:lang w:val="en-US"/>
        </w:rPr>
        <w:t>'</w:t>
      </w:r>
    </w:p>
    <w:p w14:paraId="165E858F" w14:textId="77777777" w:rsidR="00C45970" w:rsidRPr="00616F0C" w:rsidRDefault="00C45970" w:rsidP="00C45970">
      <w:pPr>
        <w:pStyle w:val="PL"/>
        <w:rPr>
          <w:lang w:val="en-US"/>
        </w:rPr>
      </w:pPr>
      <w:r w:rsidRPr="00616F0C">
        <w:rPr>
          <w:lang w:val="en-US"/>
        </w:rPr>
        <w:t xml:space="preserve">        '204':</w:t>
      </w:r>
    </w:p>
    <w:p w14:paraId="43368D53" w14:textId="77777777" w:rsidR="00C45970" w:rsidRPr="00616F0C" w:rsidRDefault="00C45970" w:rsidP="00C45970">
      <w:pPr>
        <w:pStyle w:val="PL"/>
        <w:rPr>
          <w:lang w:val="en-US"/>
        </w:rPr>
      </w:pPr>
      <w:r w:rsidRPr="00616F0C">
        <w:rPr>
          <w:lang w:val="en-US"/>
        </w:rPr>
        <w:t xml:space="preserve">          description: &gt;-</w:t>
      </w:r>
    </w:p>
    <w:p w14:paraId="1ED882D8" w14:textId="77777777" w:rsidR="00C45970" w:rsidRPr="00616F0C" w:rsidRDefault="00C45970" w:rsidP="00C45970">
      <w:pPr>
        <w:pStyle w:val="PL"/>
        <w:rPr>
          <w:lang w:val="en-US"/>
        </w:rPr>
      </w:pPr>
      <w:r w:rsidRPr="00616F0C">
        <w:rPr>
          <w:lang w:val="en-US"/>
        </w:rPr>
        <w:t xml:space="preserve">            Successful case. </w:t>
      </w:r>
      <w:r>
        <w:rPr>
          <w:lang w:val="en-US"/>
        </w:rPr>
        <w:t>The SubscriptionNotification has</w:t>
      </w:r>
      <w:r w:rsidRPr="00616F0C">
        <w:rPr>
          <w:lang w:val="en-US"/>
        </w:rPr>
        <w:t xml:space="preserve"> been successfully deleted.</w:t>
      </w:r>
    </w:p>
    <w:p w14:paraId="73205C33" w14:textId="77777777" w:rsidR="00C45970" w:rsidRPr="00616F0C" w:rsidRDefault="00C45970" w:rsidP="00C45970">
      <w:pPr>
        <w:pStyle w:val="PL"/>
        <w:rPr>
          <w:lang w:val="en-US"/>
        </w:rPr>
      </w:pPr>
      <w:r w:rsidRPr="00616F0C">
        <w:rPr>
          <w:lang w:val="en-US"/>
        </w:rPr>
        <w:t xml:space="preserve">        '400':</w:t>
      </w:r>
    </w:p>
    <w:p w14:paraId="3B7E1886" w14:textId="77777777" w:rsidR="00C45970" w:rsidRPr="00616F0C" w:rsidRDefault="00C45970" w:rsidP="00C45970">
      <w:pPr>
        <w:pStyle w:val="PL"/>
        <w:rPr>
          <w:lang w:val="en-US"/>
        </w:rPr>
      </w:pPr>
      <w:r w:rsidRPr="00616F0C">
        <w:rPr>
          <w:lang w:val="en-US"/>
        </w:rPr>
        <w:t xml:space="preserve">          $ref: 'TS29571_CommonData.yaml#/components/responses/400'</w:t>
      </w:r>
    </w:p>
    <w:p w14:paraId="6F7F9A3A" w14:textId="77777777" w:rsidR="00C45970" w:rsidRPr="00616F0C" w:rsidRDefault="00C45970" w:rsidP="00C45970">
      <w:pPr>
        <w:pStyle w:val="PL"/>
        <w:rPr>
          <w:lang w:val="en-US"/>
        </w:rPr>
      </w:pPr>
      <w:r w:rsidRPr="00616F0C">
        <w:rPr>
          <w:lang w:val="en-US"/>
        </w:rPr>
        <w:t xml:space="preserve">        '401':</w:t>
      </w:r>
    </w:p>
    <w:p w14:paraId="0D4CA333" w14:textId="77777777" w:rsidR="00C45970" w:rsidRPr="00616F0C" w:rsidRDefault="00C45970" w:rsidP="00C45970">
      <w:pPr>
        <w:pStyle w:val="PL"/>
        <w:rPr>
          <w:lang w:val="en-US"/>
        </w:rPr>
      </w:pPr>
      <w:r w:rsidRPr="00616F0C">
        <w:rPr>
          <w:lang w:val="en-US"/>
        </w:rPr>
        <w:t xml:space="preserve">          $ref: 'TS29571_CommonData.yaml#/components/responses/401'</w:t>
      </w:r>
    </w:p>
    <w:p w14:paraId="501DA661" w14:textId="77777777" w:rsidR="00C45970" w:rsidRPr="00616F0C" w:rsidRDefault="00C45970" w:rsidP="00C45970">
      <w:pPr>
        <w:pStyle w:val="PL"/>
        <w:rPr>
          <w:lang w:val="en-US"/>
        </w:rPr>
      </w:pPr>
      <w:r w:rsidRPr="00616F0C">
        <w:rPr>
          <w:lang w:val="en-US"/>
        </w:rPr>
        <w:t xml:space="preserve">        '403':</w:t>
      </w:r>
    </w:p>
    <w:p w14:paraId="1C84C2B0" w14:textId="77777777" w:rsidR="00C45970" w:rsidRPr="00616F0C" w:rsidRDefault="00C45970" w:rsidP="00C45970">
      <w:pPr>
        <w:pStyle w:val="PL"/>
        <w:rPr>
          <w:lang w:val="en-US"/>
        </w:rPr>
      </w:pPr>
      <w:r w:rsidRPr="00616F0C">
        <w:rPr>
          <w:lang w:val="en-US"/>
        </w:rPr>
        <w:t xml:space="preserve">          $ref: 'TS29571_CommonData.yaml#/components/responses/403'</w:t>
      </w:r>
    </w:p>
    <w:p w14:paraId="2C2D9F8C" w14:textId="77777777" w:rsidR="00C45970" w:rsidRPr="00616F0C" w:rsidRDefault="00C45970" w:rsidP="00C45970">
      <w:pPr>
        <w:pStyle w:val="PL"/>
        <w:rPr>
          <w:lang w:val="en-US"/>
        </w:rPr>
      </w:pPr>
      <w:r w:rsidRPr="00616F0C">
        <w:rPr>
          <w:lang w:val="en-US"/>
        </w:rPr>
        <w:t xml:space="preserve">        '404':</w:t>
      </w:r>
    </w:p>
    <w:p w14:paraId="6D4E8DE1" w14:textId="77777777" w:rsidR="00C45970" w:rsidRPr="00616F0C" w:rsidRDefault="00C45970" w:rsidP="00C45970">
      <w:pPr>
        <w:pStyle w:val="PL"/>
        <w:rPr>
          <w:lang w:val="en-US"/>
        </w:rPr>
      </w:pPr>
      <w:r w:rsidRPr="00616F0C">
        <w:rPr>
          <w:lang w:val="en-US"/>
        </w:rPr>
        <w:t xml:space="preserve">          $ref: 'TS29571_CommonData.yaml#/components/responses/404'</w:t>
      </w:r>
    </w:p>
    <w:p w14:paraId="79A5F0A3" w14:textId="77777777" w:rsidR="00C45970" w:rsidRPr="00616F0C" w:rsidRDefault="00C45970" w:rsidP="00C45970">
      <w:pPr>
        <w:pStyle w:val="PL"/>
        <w:rPr>
          <w:lang w:val="en-US"/>
        </w:rPr>
      </w:pPr>
      <w:r w:rsidRPr="00616F0C">
        <w:rPr>
          <w:lang w:val="en-US"/>
        </w:rPr>
        <w:t xml:space="preserve">        '408':</w:t>
      </w:r>
    </w:p>
    <w:p w14:paraId="6E0D9FD0" w14:textId="77777777" w:rsidR="00C45970" w:rsidRPr="00616F0C" w:rsidRDefault="00C45970" w:rsidP="00C45970">
      <w:pPr>
        <w:pStyle w:val="PL"/>
        <w:rPr>
          <w:lang w:val="en-US"/>
        </w:rPr>
      </w:pPr>
      <w:r w:rsidRPr="00616F0C">
        <w:rPr>
          <w:lang w:val="en-US"/>
        </w:rPr>
        <w:t xml:space="preserve">          $ref: 'TS29571_CommonData.yaml#/components/responses/408'</w:t>
      </w:r>
    </w:p>
    <w:p w14:paraId="1BB8DF7B" w14:textId="77777777" w:rsidR="00A7170F" w:rsidRPr="00616F0C" w:rsidRDefault="00C45970" w:rsidP="00C45970">
      <w:pPr>
        <w:pStyle w:val="PL"/>
        <w:rPr>
          <w:lang w:val="en-US"/>
        </w:rPr>
      </w:pPr>
      <w:r w:rsidRPr="00616F0C">
        <w:rPr>
          <w:lang w:val="en-US"/>
        </w:rPr>
        <w:t xml:space="preserve">        '412'</w:t>
      </w:r>
      <w:r>
        <w:rPr>
          <w:lang w:val="en-US"/>
        </w:rPr>
        <w:t>:</w:t>
      </w:r>
    </w:p>
    <w:p w14:paraId="1E624156" w14:textId="77777777" w:rsidR="00C45970" w:rsidRPr="000024AC" w:rsidRDefault="00C45970" w:rsidP="00C45970">
      <w:pPr>
        <w:pStyle w:val="PL"/>
        <w:rPr>
          <w:lang w:val="en-US"/>
        </w:rPr>
      </w:pPr>
      <w:r w:rsidRPr="00616F0C">
        <w:rPr>
          <w:lang w:val="en-US"/>
        </w:rPr>
        <w:t xml:space="preserve">          description</w:t>
      </w:r>
      <w:r w:rsidRPr="000024AC">
        <w:rPr>
          <w:lang w:val="en-US"/>
        </w:rPr>
        <w:t>: Return previous NotificationSubscription value if get-previous=true</w:t>
      </w:r>
    </w:p>
    <w:p w14:paraId="3A7136F1" w14:textId="77777777" w:rsidR="00C45970" w:rsidRPr="000024AC" w:rsidRDefault="00C45970" w:rsidP="00C45970">
      <w:pPr>
        <w:pStyle w:val="PL"/>
        <w:rPr>
          <w:lang w:val="en-US"/>
        </w:rPr>
      </w:pPr>
      <w:r w:rsidRPr="000024AC">
        <w:rPr>
          <w:lang w:val="en-US"/>
        </w:rPr>
        <w:t xml:space="preserve">          content:</w:t>
      </w:r>
    </w:p>
    <w:p w14:paraId="245585F5" w14:textId="77777777" w:rsidR="00C45970" w:rsidRPr="00616F0C" w:rsidRDefault="00C45970" w:rsidP="00C45970">
      <w:pPr>
        <w:pStyle w:val="PL"/>
        <w:rPr>
          <w:lang w:val="en-US"/>
        </w:rPr>
      </w:pPr>
      <w:r w:rsidRPr="000024AC">
        <w:rPr>
          <w:lang w:val="en-US"/>
        </w:rPr>
        <w:t xml:space="preserve">            application/json:</w:t>
      </w:r>
    </w:p>
    <w:p w14:paraId="0000C9A5" w14:textId="77777777" w:rsidR="00C45970" w:rsidRDefault="00C45970" w:rsidP="00C45970">
      <w:pPr>
        <w:pStyle w:val="PL"/>
        <w:rPr>
          <w:lang w:val="en-US"/>
        </w:rPr>
      </w:pPr>
      <w:r w:rsidRPr="00616F0C">
        <w:rPr>
          <w:lang w:val="en-US"/>
        </w:rPr>
        <w:t xml:space="preserve">              schema:</w:t>
      </w:r>
    </w:p>
    <w:p w14:paraId="394476EA" w14:textId="77777777" w:rsidR="00C45970" w:rsidRPr="00616F0C" w:rsidRDefault="00C45970" w:rsidP="00C45970">
      <w:pPr>
        <w:pStyle w:val="PL"/>
        <w:rPr>
          <w:lang w:val="en-US"/>
        </w:rPr>
      </w:pPr>
      <w:r w:rsidRPr="00616F0C">
        <w:rPr>
          <w:lang w:val="en-US"/>
        </w:rPr>
        <w:t xml:space="preserve">              </w:t>
      </w:r>
      <w:r>
        <w:rPr>
          <w:lang w:val="en-US"/>
        </w:rPr>
        <w:t xml:space="preserve">  </w:t>
      </w:r>
      <w:r w:rsidRPr="00616F0C">
        <w:rPr>
          <w:lang w:val="en-US"/>
        </w:rPr>
        <w:t xml:space="preserve">$ref: </w:t>
      </w:r>
      <w:r>
        <w:rPr>
          <w:lang w:val="en-US"/>
        </w:rPr>
        <w:t>'#/components/schemas/NotificationSubscription</w:t>
      </w:r>
      <w:r w:rsidRPr="00616F0C">
        <w:rPr>
          <w:lang w:val="en-US"/>
        </w:rPr>
        <w:t>'</w:t>
      </w:r>
    </w:p>
    <w:p w14:paraId="1292BCCA" w14:textId="77777777" w:rsidR="00C45970" w:rsidRPr="00616F0C" w:rsidRDefault="00C45970" w:rsidP="00C45970">
      <w:pPr>
        <w:pStyle w:val="PL"/>
        <w:rPr>
          <w:lang w:val="en-US"/>
        </w:rPr>
      </w:pPr>
      <w:r w:rsidRPr="00616F0C">
        <w:rPr>
          <w:lang w:val="en-US"/>
        </w:rPr>
        <w:t xml:space="preserve">        '500':</w:t>
      </w:r>
    </w:p>
    <w:p w14:paraId="2261411D" w14:textId="77777777" w:rsidR="00C45970" w:rsidRPr="00616F0C" w:rsidRDefault="00C45970" w:rsidP="00C45970">
      <w:pPr>
        <w:pStyle w:val="PL"/>
        <w:rPr>
          <w:lang w:val="en-US"/>
        </w:rPr>
      </w:pPr>
      <w:r w:rsidRPr="00616F0C">
        <w:rPr>
          <w:lang w:val="en-US"/>
        </w:rPr>
        <w:t xml:space="preserve">          $ref: 'TS29571_CommonData.yaml#/components/responses/500'</w:t>
      </w:r>
    </w:p>
    <w:p w14:paraId="080BC410" w14:textId="77777777" w:rsidR="00C45970" w:rsidRPr="00616F0C" w:rsidRDefault="00C45970" w:rsidP="00C45970">
      <w:pPr>
        <w:pStyle w:val="PL"/>
        <w:rPr>
          <w:lang w:val="en-US"/>
        </w:rPr>
      </w:pPr>
      <w:r w:rsidRPr="00616F0C">
        <w:rPr>
          <w:lang w:val="en-US"/>
        </w:rPr>
        <w:t xml:space="preserve">        '503':</w:t>
      </w:r>
    </w:p>
    <w:p w14:paraId="466D5B13" w14:textId="77777777" w:rsidR="00C45970" w:rsidRPr="00616F0C" w:rsidRDefault="00C45970" w:rsidP="00C45970">
      <w:pPr>
        <w:pStyle w:val="PL"/>
        <w:rPr>
          <w:lang w:val="en-US"/>
        </w:rPr>
      </w:pPr>
      <w:r w:rsidRPr="00616F0C">
        <w:rPr>
          <w:lang w:val="en-US"/>
        </w:rPr>
        <w:t xml:space="preserve">          $ref: 'TS29571_CommonData.yaml#/components/responses/503'</w:t>
      </w:r>
    </w:p>
    <w:p w14:paraId="6C4BC9C2" w14:textId="77777777" w:rsidR="00C45970" w:rsidRPr="00616F0C" w:rsidRDefault="00C45970" w:rsidP="00C45970">
      <w:pPr>
        <w:pStyle w:val="PL"/>
        <w:rPr>
          <w:lang w:val="en-US"/>
        </w:rPr>
      </w:pPr>
      <w:r w:rsidRPr="00616F0C">
        <w:rPr>
          <w:lang w:val="en-US"/>
        </w:rPr>
        <w:t xml:space="preserve">        default:</w:t>
      </w:r>
    </w:p>
    <w:p w14:paraId="3287F9DC" w14:textId="77777777" w:rsidR="00C45970" w:rsidRPr="00616F0C" w:rsidRDefault="00C45970" w:rsidP="00C45970">
      <w:pPr>
        <w:pStyle w:val="PL"/>
        <w:rPr>
          <w:lang w:val="en-US"/>
        </w:rPr>
      </w:pPr>
      <w:r w:rsidRPr="00616F0C">
        <w:rPr>
          <w:lang w:val="en-US"/>
        </w:rPr>
        <w:t xml:space="preserve">          $ref: 'TS29571_CommonData.yaml#/components/responses/default'</w:t>
      </w:r>
    </w:p>
    <w:p w14:paraId="2589336E" w14:textId="77777777" w:rsidR="00C45970" w:rsidRDefault="00C45970" w:rsidP="00C45970">
      <w:pPr>
        <w:pStyle w:val="PL"/>
        <w:rPr>
          <w:lang w:val="en-US"/>
        </w:rPr>
      </w:pPr>
    </w:p>
    <w:p w14:paraId="1B86D9E1" w14:textId="77777777" w:rsidR="00C45970" w:rsidRPr="00616F0C" w:rsidRDefault="00C45970" w:rsidP="00C45970">
      <w:pPr>
        <w:pStyle w:val="PL"/>
        <w:rPr>
          <w:lang w:val="en-US"/>
        </w:rPr>
      </w:pPr>
      <w:r w:rsidRPr="00616F0C">
        <w:rPr>
          <w:lang w:val="en-US"/>
        </w:rPr>
        <w:t xml:space="preserve">    patch: # patch </w:t>
      </w:r>
      <w:r>
        <w:rPr>
          <w:lang w:val="en-US"/>
        </w:rPr>
        <w:t>NotificationSubscription</w:t>
      </w:r>
      <w:r w:rsidRPr="00616F0C">
        <w:rPr>
          <w:lang w:val="en-US"/>
        </w:rPr>
        <w:t xml:space="preserve"> data</w:t>
      </w:r>
    </w:p>
    <w:p w14:paraId="1F615B31" w14:textId="77777777" w:rsidR="00C45970" w:rsidRPr="00616F0C" w:rsidRDefault="00C45970" w:rsidP="00C45970">
      <w:pPr>
        <w:pStyle w:val="PL"/>
        <w:rPr>
          <w:lang w:val="en-US"/>
        </w:rPr>
      </w:pPr>
      <w:r w:rsidRPr="00616F0C">
        <w:rPr>
          <w:lang w:val="en-US"/>
        </w:rPr>
        <w:t xml:space="preserve">      summary: </w:t>
      </w:r>
      <w:r>
        <w:rPr>
          <w:lang w:val="en-US"/>
        </w:rPr>
        <w:t>NotificationSubscription</w:t>
      </w:r>
      <w:r w:rsidRPr="00616F0C">
        <w:rPr>
          <w:lang w:val="en-US"/>
        </w:rPr>
        <w:t xml:space="preserve"> update</w:t>
      </w:r>
    </w:p>
    <w:p w14:paraId="74F42118" w14:textId="77777777" w:rsidR="00C45970" w:rsidRPr="00616F0C" w:rsidRDefault="00C45970" w:rsidP="00C45970">
      <w:pPr>
        <w:pStyle w:val="PL"/>
        <w:rPr>
          <w:lang w:val="en-US"/>
        </w:rPr>
      </w:pPr>
      <w:r w:rsidRPr="00616F0C">
        <w:rPr>
          <w:lang w:val="en-US"/>
        </w:rPr>
        <w:t xml:space="preserve">      description: update </w:t>
      </w:r>
      <w:r>
        <w:rPr>
          <w:lang w:val="en-US"/>
        </w:rPr>
        <w:t>a specific NotificationSubscription</w:t>
      </w:r>
    </w:p>
    <w:p w14:paraId="54A67BB2" w14:textId="77777777" w:rsidR="00C45970" w:rsidRPr="00616F0C" w:rsidRDefault="00C45970" w:rsidP="00C45970">
      <w:pPr>
        <w:pStyle w:val="PL"/>
        <w:rPr>
          <w:lang w:val="en-US"/>
        </w:rPr>
      </w:pPr>
      <w:r>
        <w:rPr>
          <w:lang w:val="en-US"/>
        </w:rPr>
        <w:t xml:space="preserve">      operationId: UpdateNotificationSubscription</w:t>
      </w:r>
    </w:p>
    <w:p w14:paraId="11E43DC0" w14:textId="77777777" w:rsidR="00C45970" w:rsidRPr="00616F0C" w:rsidRDefault="00C45970" w:rsidP="00C45970">
      <w:pPr>
        <w:pStyle w:val="PL"/>
        <w:rPr>
          <w:lang w:val="en-US"/>
        </w:rPr>
      </w:pPr>
      <w:r w:rsidRPr="00616F0C">
        <w:rPr>
          <w:lang w:val="en-US"/>
        </w:rPr>
        <w:t xml:space="preserve">      tags:</w:t>
      </w:r>
    </w:p>
    <w:p w14:paraId="7C21994E" w14:textId="77777777" w:rsidR="00C45970" w:rsidRPr="00616F0C" w:rsidRDefault="00C45970" w:rsidP="00C45970">
      <w:pPr>
        <w:pStyle w:val="PL"/>
        <w:rPr>
          <w:lang w:val="en-US"/>
        </w:rPr>
      </w:pPr>
      <w:r w:rsidRPr="00616F0C">
        <w:rPr>
          <w:lang w:val="en-US"/>
        </w:rPr>
        <w:t xml:space="preserve">      - </w:t>
      </w:r>
      <w:r>
        <w:rPr>
          <w:lang w:val="en-US"/>
        </w:rPr>
        <w:t>NotificationSubscription</w:t>
      </w:r>
      <w:r w:rsidRPr="00616F0C">
        <w:rPr>
          <w:lang w:val="en-US"/>
        </w:rPr>
        <w:t xml:space="preserve"> CRUD</w:t>
      </w:r>
    </w:p>
    <w:p w14:paraId="30034C22" w14:textId="77777777" w:rsidR="00C45970" w:rsidRPr="00616F0C" w:rsidRDefault="00C45970" w:rsidP="00C45970">
      <w:pPr>
        <w:pStyle w:val="PL"/>
        <w:rPr>
          <w:lang w:val="en-US"/>
        </w:rPr>
      </w:pPr>
      <w:r w:rsidRPr="00616F0C">
        <w:rPr>
          <w:lang w:val="en-US"/>
        </w:rPr>
        <w:t xml:space="preserve">      parameters:</w:t>
      </w:r>
    </w:p>
    <w:p w14:paraId="098C8581" w14:textId="77777777" w:rsidR="00C45970" w:rsidRPr="00616F0C" w:rsidRDefault="00C45970" w:rsidP="00C45970">
      <w:pPr>
        <w:pStyle w:val="PL"/>
        <w:rPr>
          <w:lang w:val="en-US"/>
        </w:rPr>
      </w:pPr>
      <w:r w:rsidRPr="00616F0C">
        <w:rPr>
          <w:lang w:val="en-US"/>
        </w:rPr>
        <w:t xml:space="preserve">      - name: realmId</w:t>
      </w:r>
    </w:p>
    <w:p w14:paraId="6EEA4E79" w14:textId="77777777" w:rsidR="00C45970" w:rsidRPr="00616F0C" w:rsidRDefault="00C45970" w:rsidP="00C45970">
      <w:pPr>
        <w:pStyle w:val="PL"/>
        <w:rPr>
          <w:lang w:val="en-US"/>
        </w:rPr>
      </w:pPr>
      <w:r w:rsidRPr="00616F0C">
        <w:rPr>
          <w:lang w:val="en-US"/>
        </w:rPr>
        <w:t xml:space="preserve">        in: path</w:t>
      </w:r>
    </w:p>
    <w:p w14:paraId="2DD16308" w14:textId="77777777" w:rsidR="00C45970" w:rsidRPr="00616F0C" w:rsidRDefault="00C45970" w:rsidP="00C45970">
      <w:pPr>
        <w:pStyle w:val="PL"/>
        <w:rPr>
          <w:lang w:val="en-US"/>
        </w:rPr>
      </w:pPr>
      <w:r w:rsidRPr="00616F0C">
        <w:rPr>
          <w:lang w:val="en-US"/>
        </w:rPr>
        <w:t xml:space="preserve">        description: Identifier of the Realm</w:t>
      </w:r>
    </w:p>
    <w:p w14:paraId="54D0F31C" w14:textId="77777777" w:rsidR="00C45970" w:rsidRPr="00616F0C" w:rsidRDefault="00C45970" w:rsidP="00C45970">
      <w:pPr>
        <w:pStyle w:val="PL"/>
        <w:rPr>
          <w:lang w:val="en-US"/>
        </w:rPr>
      </w:pPr>
      <w:r w:rsidRPr="00616F0C">
        <w:rPr>
          <w:lang w:val="en-US"/>
        </w:rPr>
        <w:t xml:space="preserve">        required: true</w:t>
      </w:r>
    </w:p>
    <w:p w14:paraId="6F0B64C4" w14:textId="77777777" w:rsidR="00C45970" w:rsidRPr="00616F0C" w:rsidRDefault="00C45970" w:rsidP="00C45970">
      <w:pPr>
        <w:pStyle w:val="PL"/>
        <w:rPr>
          <w:lang w:val="en-US"/>
        </w:rPr>
      </w:pPr>
      <w:r w:rsidRPr="00616F0C">
        <w:rPr>
          <w:lang w:val="en-US"/>
        </w:rPr>
        <w:t xml:space="preserve">        schema:</w:t>
      </w:r>
    </w:p>
    <w:p w14:paraId="2325AD1D" w14:textId="77777777" w:rsidR="00C45970" w:rsidRPr="00616F0C" w:rsidRDefault="00C45970" w:rsidP="00C45970">
      <w:pPr>
        <w:pStyle w:val="PL"/>
        <w:rPr>
          <w:lang w:val="en-US"/>
        </w:rPr>
      </w:pPr>
      <w:r w:rsidRPr="00616F0C">
        <w:rPr>
          <w:lang w:val="en-US"/>
        </w:rPr>
        <w:t xml:space="preserve">          type: string</w:t>
      </w:r>
    </w:p>
    <w:p w14:paraId="776EF963" w14:textId="77777777" w:rsidR="00C45970" w:rsidRPr="00616F0C" w:rsidRDefault="00C45970" w:rsidP="00C45970">
      <w:pPr>
        <w:pStyle w:val="PL"/>
        <w:rPr>
          <w:lang w:val="en-US"/>
        </w:rPr>
      </w:pPr>
      <w:r w:rsidRPr="00616F0C">
        <w:rPr>
          <w:lang w:val="en-US"/>
        </w:rPr>
        <w:lastRenderedPageBreak/>
        <w:t xml:space="preserve">          example: Realm01</w:t>
      </w:r>
    </w:p>
    <w:p w14:paraId="77625295" w14:textId="77777777" w:rsidR="00C45970" w:rsidRPr="00616F0C" w:rsidRDefault="00C45970" w:rsidP="00C45970">
      <w:pPr>
        <w:pStyle w:val="PL"/>
        <w:rPr>
          <w:lang w:val="en-US"/>
        </w:rPr>
      </w:pPr>
      <w:r w:rsidRPr="00616F0C">
        <w:rPr>
          <w:lang w:val="en-US"/>
        </w:rPr>
        <w:t xml:space="preserve">      - name: storageId</w:t>
      </w:r>
    </w:p>
    <w:p w14:paraId="120715A5" w14:textId="77777777" w:rsidR="00C45970" w:rsidRPr="00616F0C" w:rsidRDefault="00C45970" w:rsidP="00C45970">
      <w:pPr>
        <w:pStyle w:val="PL"/>
        <w:rPr>
          <w:lang w:val="en-US"/>
        </w:rPr>
      </w:pPr>
      <w:r w:rsidRPr="00616F0C">
        <w:rPr>
          <w:lang w:val="en-US"/>
        </w:rPr>
        <w:t xml:space="preserve">        in: path</w:t>
      </w:r>
    </w:p>
    <w:p w14:paraId="34D603A1" w14:textId="77777777" w:rsidR="00C45970" w:rsidRPr="00616F0C" w:rsidRDefault="00C45970" w:rsidP="00C45970">
      <w:pPr>
        <w:pStyle w:val="PL"/>
        <w:rPr>
          <w:lang w:val="en-US"/>
        </w:rPr>
      </w:pPr>
      <w:r w:rsidRPr="00616F0C">
        <w:rPr>
          <w:lang w:val="en-US"/>
        </w:rPr>
        <w:t xml:space="preserve">        description: Identifier of the Storage</w:t>
      </w:r>
    </w:p>
    <w:p w14:paraId="1156032B" w14:textId="77777777" w:rsidR="00C45970" w:rsidRPr="00616F0C" w:rsidRDefault="00C45970" w:rsidP="00C45970">
      <w:pPr>
        <w:pStyle w:val="PL"/>
        <w:rPr>
          <w:lang w:val="en-US"/>
        </w:rPr>
      </w:pPr>
      <w:r w:rsidRPr="00616F0C">
        <w:rPr>
          <w:lang w:val="en-US"/>
        </w:rPr>
        <w:t xml:space="preserve">        required: true</w:t>
      </w:r>
    </w:p>
    <w:p w14:paraId="2BC44DA2" w14:textId="77777777" w:rsidR="00C45970" w:rsidRPr="00616F0C" w:rsidRDefault="00C45970" w:rsidP="00C45970">
      <w:pPr>
        <w:pStyle w:val="PL"/>
        <w:rPr>
          <w:lang w:val="en-US"/>
        </w:rPr>
      </w:pPr>
      <w:r w:rsidRPr="00616F0C">
        <w:rPr>
          <w:lang w:val="en-US"/>
        </w:rPr>
        <w:t xml:space="preserve">        schema:</w:t>
      </w:r>
    </w:p>
    <w:p w14:paraId="24E2FE7E" w14:textId="77777777" w:rsidR="00C45970" w:rsidRPr="00616F0C" w:rsidRDefault="00C45970" w:rsidP="00C45970">
      <w:pPr>
        <w:pStyle w:val="PL"/>
        <w:rPr>
          <w:lang w:val="en-US"/>
        </w:rPr>
      </w:pPr>
      <w:r w:rsidRPr="00616F0C">
        <w:rPr>
          <w:lang w:val="en-US"/>
        </w:rPr>
        <w:t xml:space="preserve">          type: string</w:t>
      </w:r>
    </w:p>
    <w:p w14:paraId="3349FBEB" w14:textId="77777777" w:rsidR="00C45970" w:rsidRPr="00616F0C" w:rsidRDefault="00C45970" w:rsidP="00C45970">
      <w:pPr>
        <w:pStyle w:val="PL"/>
        <w:rPr>
          <w:lang w:val="en-US"/>
        </w:rPr>
      </w:pPr>
      <w:r w:rsidRPr="00616F0C">
        <w:rPr>
          <w:lang w:val="en-US"/>
        </w:rPr>
        <w:t xml:space="preserve">          example: Storage01</w:t>
      </w:r>
    </w:p>
    <w:p w14:paraId="38523F89" w14:textId="77777777" w:rsidR="00C45970" w:rsidRPr="00616F0C" w:rsidRDefault="00C45970" w:rsidP="00C45970">
      <w:pPr>
        <w:pStyle w:val="PL"/>
        <w:rPr>
          <w:lang w:val="en-US"/>
        </w:rPr>
      </w:pPr>
      <w:r>
        <w:rPr>
          <w:lang w:val="en-US"/>
        </w:rPr>
        <w:t xml:space="preserve">      </w:t>
      </w:r>
      <w:r w:rsidRPr="00616F0C">
        <w:rPr>
          <w:lang w:val="en-US"/>
        </w:rPr>
        <w:t xml:space="preserve">- name: </w:t>
      </w:r>
      <w:r>
        <w:rPr>
          <w:lang w:val="en-US"/>
        </w:rPr>
        <w:t>subs</w:t>
      </w:r>
      <w:r>
        <w:t>cription</w:t>
      </w:r>
      <w:r>
        <w:rPr>
          <w:lang w:val="en-US"/>
        </w:rPr>
        <w:t>Id</w:t>
      </w:r>
    </w:p>
    <w:p w14:paraId="465C4A74" w14:textId="77777777" w:rsidR="00C45970" w:rsidRPr="00616F0C" w:rsidRDefault="00C45970" w:rsidP="00C45970">
      <w:pPr>
        <w:pStyle w:val="PL"/>
        <w:rPr>
          <w:lang w:val="en-US"/>
        </w:rPr>
      </w:pPr>
      <w:r w:rsidRPr="00616F0C">
        <w:rPr>
          <w:lang w:val="en-US"/>
        </w:rPr>
        <w:t xml:space="preserve">        in: </w:t>
      </w:r>
      <w:r>
        <w:rPr>
          <w:lang w:val="en-US"/>
        </w:rPr>
        <w:t>path</w:t>
      </w:r>
    </w:p>
    <w:p w14:paraId="5DA11C41" w14:textId="77777777" w:rsidR="00C45970" w:rsidRPr="00616F0C" w:rsidRDefault="00C45970" w:rsidP="00C45970">
      <w:pPr>
        <w:pStyle w:val="PL"/>
        <w:rPr>
          <w:lang w:val="en-US"/>
        </w:rPr>
      </w:pPr>
      <w:r w:rsidRPr="00616F0C">
        <w:rPr>
          <w:lang w:val="en-US"/>
        </w:rPr>
        <w:t xml:space="preserve">        description: </w:t>
      </w:r>
      <w:r>
        <w:rPr>
          <w:lang w:val="en-US"/>
        </w:rPr>
        <w:t>Identifier of the NotificationSubscription</w:t>
      </w:r>
    </w:p>
    <w:p w14:paraId="08C5DAD5" w14:textId="77777777" w:rsidR="00C45970" w:rsidRPr="00616F0C" w:rsidRDefault="00C45970" w:rsidP="00C45970">
      <w:pPr>
        <w:pStyle w:val="PL"/>
        <w:rPr>
          <w:lang w:val="en-US"/>
        </w:rPr>
      </w:pPr>
      <w:r w:rsidRPr="00616F0C">
        <w:rPr>
          <w:lang w:val="en-US"/>
        </w:rPr>
        <w:t xml:space="preserve">        required: true</w:t>
      </w:r>
    </w:p>
    <w:p w14:paraId="2968E277" w14:textId="77777777" w:rsidR="00C45970" w:rsidRPr="00616F0C" w:rsidRDefault="00C45970" w:rsidP="00C45970">
      <w:pPr>
        <w:pStyle w:val="PL"/>
        <w:rPr>
          <w:lang w:val="en-US"/>
        </w:rPr>
      </w:pPr>
      <w:r w:rsidRPr="00616F0C">
        <w:rPr>
          <w:lang w:val="en-US"/>
        </w:rPr>
        <w:t xml:space="preserve">        schema:</w:t>
      </w:r>
    </w:p>
    <w:p w14:paraId="37C4B4D7" w14:textId="77777777" w:rsidR="00C45970" w:rsidRPr="00616F0C" w:rsidRDefault="00C45970" w:rsidP="00C45970">
      <w:pPr>
        <w:pStyle w:val="PL"/>
        <w:rPr>
          <w:lang w:val="en-US"/>
        </w:rPr>
      </w:pPr>
      <w:r w:rsidRPr="00616F0C">
        <w:rPr>
          <w:lang w:val="en-US"/>
        </w:rPr>
        <w:t xml:space="preserve">          type: string</w:t>
      </w:r>
    </w:p>
    <w:p w14:paraId="105A6C22" w14:textId="77777777" w:rsidR="00C45970" w:rsidRPr="00616F0C" w:rsidRDefault="00C45970" w:rsidP="00C45970">
      <w:pPr>
        <w:pStyle w:val="PL"/>
        <w:rPr>
          <w:lang w:val="en-US"/>
        </w:rPr>
      </w:pPr>
      <w:r w:rsidRPr="00616F0C">
        <w:rPr>
          <w:lang w:val="en-US"/>
        </w:rPr>
        <w:t xml:space="preserve">          example: </w:t>
      </w:r>
      <w:r>
        <w:rPr>
          <w:lang w:val="en-US"/>
        </w:rPr>
        <w:t>Subscription01</w:t>
      </w:r>
    </w:p>
    <w:p w14:paraId="77F30786" w14:textId="77777777" w:rsidR="00C45970" w:rsidRPr="00616F0C" w:rsidRDefault="00C45970" w:rsidP="00C45970">
      <w:pPr>
        <w:pStyle w:val="PL"/>
        <w:rPr>
          <w:lang w:val="en-US"/>
        </w:rPr>
      </w:pPr>
      <w:r w:rsidRPr="00616F0C">
        <w:rPr>
          <w:lang w:val="en-US"/>
        </w:rPr>
        <w:t xml:space="preserve">      - name: If-Match</w:t>
      </w:r>
    </w:p>
    <w:p w14:paraId="4174A234" w14:textId="77777777" w:rsidR="00C45970" w:rsidRPr="00616F0C" w:rsidRDefault="00C45970" w:rsidP="00C45970">
      <w:pPr>
        <w:pStyle w:val="PL"/>
        <w:rPr>
          <w:lang w:val="en-US"/>
        </w:rPr>
      </w:pPr>
      <w:r w:rsidRPr="00616F0C">
        <w:rPr>
          <w:lang w:val="en-US"/>
        </w:rPr>
        <w:t xml:space="preserve">        in: header</w:t>
      </w:r>
    </w:p>
    <w:p w14:paraId="327F8EEA" w14:textId="77777777" w:rsidR="00C45970" w:rsidRPr="00616F0C" w:rsidRDefault="00C45970" w:rsidP="00C45970">
      <w:pPr>
        <w:pStyle w:val="PL"/>
        <w:rPr>
          <w:lang w:val="en-US"/>
        </w:rPr>
      </w:pPr>
      <w:r w:rsidRPr="00616F0C">
        <w:rPr>
          <w:lang w:val="en-US"/>
        </w:rPr>
        <w:t xml:space="preserve">        description: </w:t>
      </w:r>
      <w:r>
        <w:rPr>
          <w:lang w:val="en-US"/>
        </w:rPr>
        <w:t>V</w:t>
      </w:r>
      <w:r w:rsidRPr="00616F0C">
        <w:rPr>
          <w:lang w:val="en-US"/>
        </w:rPr>
        <w:t>alidator for conditional requests, as described in RFC 7232, 3.2</w:t>
      </w:r>
    </w:p>
    <w:p w14:paraId="629A81AB" w14:textId="77777777" w:rsidR="00C45970" w:rsidRPr="00616F0C" w:rsidRDefault="00C45970" w:rsidP="00C45970">
      <w:pPr>
        <w:pStyle w:val="PL"/>
        <w:rPr>
          <w:lang w:val="en-US"/>
        </w:rPr>
      </w:pPr>
      <w:r w:rsidRPr="00616F0C">
        <w:rPr>
          <w:lang w:val="en-US"/>
        </w:rPr>
        <w:t xml:space="preserve">        schema:</w:t>
      </w:r>
    </w:p>
    <w:p w14:paraId="5C6D7514" w14:textId="77777777" w:rsidR="00C45970" w:rsidRPr="00616F0C" w:rsidRDefault="00C45970" w:rsidP="00C45970">
      <w:pPr>
        <w:pStyle w:val="PL"/>
        <w:rPr>
          <w:lang w:val="en-US"/>
        </w:rPr>
      </w:pPr>
      <w:r w:rsidRPr="00616F0C">
        <w:rPr>
          <w:lang w:val="en-US"/>
        </w:rPr>
        <w:t xml:space="preserve">          type: string</w:t>
      </w:r>
    </w:p>
    <w:p w14:paraId="6E31790C" w14:textId="77777777" w:rsidR="00C45970" w:rsidRPr="00616F0C" w:rsidRDefault="00C45970" w:rsidP="00C45970">
      <w:pPr>
        <w:pStyle w:val="PL"/>
        <w:rPr>
          <w:lang w:val="en-US"/>
        </w:rPr>
      </w:pPr>
      <w:r w:rsidRPr="00616F0C">
        <w:rPr>
          <w:lang w:val="en-US"/>
        </w:rPr>
        <w:t xml:space="preserve">      - name: supported-features</w:t>
      </w:r>
    </w:p>
    <w:p w14:paraId="7AFDBA11" w14:textId="77777777" w:rsidR="00C45970" w:rsidRPr="00616F0C" w:rsidRDefault="00C45970" w:rsidP="00C45970">
      <w:pPr>
        <w:pStyle w:val="PL"/>
        <w:rPr>
          <w:lang w:val="en-US"/>
        </w:rPr>
      </w:pPr>
      <w:r w:rsidRPr="00616F0C">
        <w:rPr>
          <w:lang w:val="en-US"/>
        </w:rPr>
        <w:t xml:space="preserve">        in: query</w:t>
      </w:r>
    </w:p>
    <w:p w14:paraId="72D80FFD" w14:textId="77777777" w:rsidR="00C45970" w:rsidRPr="00616F0C" w:rsidRDefault="00C45970" w:rsidP="00C45970">
      <w:pPr>
        <w:pStyle w:val="PL"/>
        <w:rPr>
          <w:lang w:val="en-US"/>
        </w:rPr>
      </w:pPr>
      <w:r w:rsidRPr="00616F0C">
        <w:rPr>
          <w:lang w:val="en-US"/>
        </w:rPr>
        <w:t xml:space="preserve">        description: Features required to be supported by the target NF</w:t>
      </w:r>
    </w:p>
    <w:p w14:paraId="65EA59D0" w14:textId="77777777" w:rsidR="00C45970" w:rsidRPr="00616F0C" w:rsidRDefault="00C45970" w:rsidP="00C45970">
      <w:pPr>
        <w:pStyle w:val="PL"/>
        <w:rPr>
          <w:lang w:val="en-US"/>
        </w:rPr>
      </w:pPr>
      <w:r w:rsidRPr="00616F0C">
        <w:rPr>
          <w:lang w:val="en-US"/>
        </w:rPr>
        <w:t xml:space="preserve">        schema:</w:t>
      </w:r>
    </w:p>
    <w:p w14:paraId="6A8478F8" w14:textId="77777777" w:rsidR="00C45970" w:rsidRPr="00616F0C" w:rsidRDefault="00C45970" w:rsidP="00C45970">
      <w:pPr>
        <w:pStyle w:val="PL"/>
        <w:rPr>
          <w:lang w:val="en-US"/>
        </w:rPr>
      </w:pPr>
      <w:r w:rsidRPr="00616F0C">
        <w:rPr>
          <w:lang w:val="en-US"/>
        </w:rPr>
        <w:t xml:space="preserve">          $ref: 'TS29571_CommonData.yaml#/components/schemas/SupportedFeatures'</w:t>
      </w:r>
    </w:p>
    <w:p w14:paraId="7721BE52" w14:textId="77777777" w:rsidR="00C45970" w:rsidRPr="00616F0C" w:rsidRDefault="00C45970" w:rsidP="00C45970">
      <w:pPr>
        <w:pStyle w:val="PL"/>
        <w:rPr>
          <w:lang w:val="en-US"/>
        </w:rPr>
      </w:pPr>
      <w:r w:rsidRPr="00616F0C">
        <w:rPr>
          <w:lang w:val="en-US"/>
        </w:rPr>
        <w:t xml:space="preserve">      requestBody:</w:t>
      </w:r>
    </w:p>
    <w:p w14:paraId="648F5622" w14:textId="77777777" w:rsidR="00C45970" w:rsidRPr="00616F0C" w:rsidRDefault="00C45970" w:rsidP="00C45970">
      <w:pPr>
        <w:pStyle w:val="PL"/>
        <w:rPr>
          <w:lang w:val="en-US"/>
        </w:rPr>
      </w:pPr>
      <w:r w:rsidRPr="00616F0C">
        <w:rPr>
          <w:lang w:val="en-US"/>
        </w:rPr>
        <w:t xml:space="preserve">        description: </w:t>
      </w:r>
      <w:r>
        <w:rPr>
          <w:lang w:val="en-US"/>
        </w:rPr>
        <w:t>data</w:t>
      </w:r>
      <w:r w:rsidRPr="00616F0C">
        <w:rPr>
          <w:lang w:val="en-US"/>
        </w:rPr>
        <w:t xml:space="preserve"> to patch</w:t>
      </w:r>
    </w:p>
    <w:p w14:paraId="69E84A6A" w14:textId="77777777" w:rsidR="00C45970" w:rsidRPr="00616F0C" w:rsidRDefault="00C45970" w:rsidP="00C45970">
      <w:pPr>
        <w:pStyle w:val="PL"/>
        <w:rPr>
          <w:lang w:val="en-US"/>
        </w:rPr>
      </w:pPr>
      <w:r w:rsidRPr="00616F0C">
        <w:rPr>
          <w:lang w:val="en-US"/>
        </w:rPr>
        <w:t xml:space="preserve">        content:</w:t>
      </w:r>
    </w:p>
    <w:p w14:paraId="0F7BAC36" w14:textId="77777777" w:rsidR="00C45970" w:rsidRPr="00616F0C" w:rsidRDefault="00C45970" w:rsidP="00C45970">
      <w:pPr>
        <w:pStyle w:val="PL"/>
        <w:rPr>
          <w:lang w:val="en-US"/>
        </w:rPr>
      </w:pPr>
      <w:r w:rsidRPr="00616F0C">
        <w:rPr>
          <w:lang w:val="en-US"/>
        </w:rPr>
        <w:t xml:space="preserve">          application/json-patch+json:</w:t>
      </w:r>
    </w:p>
    <w:p w14:paraId="168A5615" w14:textId="77777777" w:rsidR="00C45970" w:rsidRPr="00616F0C" w:rsidRDefault="00C45970" w:rsidP="00C45970">
      <w:pPr>
        <w:pStyle w:val="PL"/>
        <w:rPr>
          <w:lang w:val="en-US"/>
        </w:rPr>
      </w:pPr>
      <w:r w:rsidRPr="00616F0C">
        <w:rPr>
          <w:lang w:val="en-US"/>
        </w:rPr>
        <w:t xml:space="preserve">            example: '</w:t>
      </w:r>
      <w:r>
        <w:rPr>
          <w:lang w:val="en-US"/>
        </w:rPr>
        <w:t>TBD</w:t>
      </w:r>
      <w:r w:rsidRPr="00616F0C">
        <w:rPr>
          <w:lang w:val="en-US"/>
        </w:rPr>
        <w:t>'</w:t>
      </w:r>
    </w:p>
    <w:p w14:paraId="54151B86" w14:textId="77777777" w:rsidR="00C45970" w:rsidRPr="00616F0C" w:rsidRDefault="00C45970" w:rsidP="00C45970">
      <w:pPr>
        <w:pStyle w:val="PL"/>
        <w:rPr>
          <w:lang w:val="en-US"/>
        </w:rPr>
      </w:pPr>
      <w:r w:rsidRPr="00616F0C">
        <w:rPr>
          <w:lang w:val="en-US"/>
        </w:rPr>
        <w:t xml:space="preserve">            schema:</w:t>
      </w:r>
    </w:p>
    <w:p w14:paraId="48CDD0DA" w14:textId="77777777" w:rsidR="00C45970" w:rsidRPr="00616F0C" w:rsidRDefault="00C45970" w:rsidP="00C45970">
      <w:pPr>
        <w:pStyle w:val="PL"/>
        <w:rPr>
          <w:lang w:val="en-US"/>
        </w:rPr>
      </w:pPr>
      <w:r w:rsidRPr="00616F0C">
        <w:rPr>
          <w:lang w:val="en-US"/>
        </w:rPr>
        <w:t xml:space="preserve">              type: array</w:t>
      </w:r>
    </w:p>
    <w:p w14:paraId="1AD207A0" w14:textId="77777777" w:rsidR="00C45970" w:rsidRPr="00616F0C" w:rsidRDefault="00C45970" w:rsidP="00C45970">
      <w:pPr>
        <w:pStyle w:val="PL"/>
        <w:rPr>
          <w:lang w:val="en-US"/>
        </w:rPr>
      </w:pPr>
      <w:r w:rsidRPr="00616F0C">
        <w:rPr>
          <w:lang w:val="en-US"/>
        </w:rPr>
        <w:t xml:space="preserve">              items:</w:t>
      </w:r>
    </w:p>
    <w:p w14:paraId="067B4318" w14:textId="77777777" w:rsidR="00C45970" w:rsidRPr="00616F0C" w:rsidRDefault="00C45970" w:rsidP="00C45970">
      <w:pPr>
        <w:pStyle w:val="PL"/>
        <w:rPr>
          <w:lang w:val="en-US"/>
        </w:rPr>
      </w:pPr>
      <w:r w:rsidRPr="00616F0C">
        <w:rPr>
          <w:lang w:val="en-US"/>
        </w:rPr>
        <w:t xml:space="preserve">                $ref: 'TS29571_CommonData.yaml#/components/schemas/PatchItem'</w:t>
      </w:r>
    </w:p>
    <w:p w14:paraId="41C9AB83" w14:textId="77777777" w:rsidR="00CE2E44" w:rsidRDefault="00CE2E44" w:rsidP="00CE2E44">
      <w:pPr>
        <w:pStyle w:val="PL"/>
        <w:rPr>
          <w:lang w:val="en-US"/>
        </w:rPr>
      </w:pPr>
      <w:r>
        <w:rPr>
          <w:lang w:val="en-US"/>
        </w:rPr>
        <w:t xml:space="preserve">              minItems: 1</w:t>
      </w:r>
    </w:p>
    <w:p w14:paraId="70C5987A" w14:textId="77777777" w:rsidR="00C45970" w:rsidRPr="00616F0C" w:rsidRDefault="00C45970" w:rsidP="00C45970">
      <w:pPr>
        <w:pStyle w:val="PL"/>
        <w:rPr>
          <w:lang w:val="en-US"/>
        </w:rPr>
      </w:pPr>
      <w:r w:rsidRPr="00616F0C">
        <w:rPr>
          <w:lang w:val="en-US"/>
        </w:rPr>
        <w:t xml:space="preserve">        required: true</w:t>
      </w:r>
    </w:p>
    <w:p w14:paraId="677782FE" w14:textId="77777777" w:rsidR="00C45970" w:rsidRPr="00616F0C" w:rsidRDefault="00C45970" w:rsidP="00C45970">
      <w:pPr>
        <w:pStyle w:val="PL"/>
        <w:rPr>
          <w:lang w:val="en-US"/>
        </w:rPr>
      </w:pPr>
      <w:r w:rsidRPr="00616F0C">
        <w:rPr>
          <w:lang w:val="en-US"/>
        </w:rPr>
        <w:t xml:space="preserve">      responses:</w:t>
      </w:r>
    </w:p>
    <w:p w14:paraId="6EE94215" w14:textId="77777777" w:rsidR="00C45970" w:rsidRPr="00616F0C" w:rsidRDefault="00C45970" w:rsidP="00C45970">
      <w:pPr>
        <w:pStyle w:val="PL"/>
        <w:rPr>
          <w:lang w:val="en-US"/>
        </w:rPr>
      </w:pPr>
      <w:r w:rsidRPr="00616F0C">
        <w:rPr>
          <w:lang w:val="en-US"/>
        </w:rPr>
        <w:t xml:space="preserve">        '200':</w:t>
      </w:r>
    </w:p>
    <w:p w14:paraId="05990A7B" w14:textId="77777777" w:rsidR="00C45970" w:rsidRPr="00616F0C" w:rsidRDefault="00C45970" w:rsidP="00C45970">
      <w:pPr>
        <w:pStyle w:val="PL"/>
        <w:rPr>
          <w:lang w:val="en-US"/>
        </w:rPr>
      </w:pPr>
      <w:r w:rsidRPr="00616F0C">
        <w:rPr>
          <w:lang w:val="en-US"/>
        </w:rPr>
        <w:t xml:space="preserve">          description: &gt;-</w:t>
      </w:r>
    </w:p>
    <w:p w14:paraId="5B33C50F" w14:textId="77777777" w:rsidR="00C45970" w:rsidRPr="00616F0C" w:rsidRDefault="00C45970" w:rsidP="00C45970">
      <w:pPr>
        <w:pStyle w:val="PL"/>
        <w:rPr>
          <w:lang w:val="en-US"/>
        </w:rPr>
      </w:pPr>
      <w:r w:rsidRPr="00616F0C">
        <w:rPr>
          <w:lang w:val="en-US"/>
        </w:rPr>
        <w:t xml:space="preserve">            One or more modification instructions have been discarded, the execution report is returned in response PatchResult.</w:t>
      </w:r>
    </w:p>
    <w:p w14:paraId="6C1BA903" w14:textId="77777777" w:rsidR="00C45970" w:rsidRPr="00616F0C" w:rsidRDefault="00C45970" w:rsidP="00C45970">
      <w:pPr>
        <w:pStyle w:val="PL"/>
        <w:rPr>
          <w:lang w:val="en-US"/>
        </w:rPr>
      </w:pPr>
      <w:r w:rsidRPr="00616F0C">
        <w:rPr>
          <w:lang w:val="en-US"/>
        </w:rPr>
        <w:t xml:space="preserve">          content:</w:t>
      </w:r>
    </w:p>
    <w:p w14:paraId="7C2FCCC0" w14:textId="77777777" w:rsidR="00C45970" w:rsidRPr="00616F0C" w:rsidRDefault="00C45970" w:rsidP="00C45970">
      <w:pPr>
        <w:pStyle w:val="PL"/>
        <w:rPr>
          <w:lang w:val="en-US"/>
        </w:rPr>
      </w:pPr>
      <w:r w:rsidRPr="00616F0C">
        <w:rPr>
          <w:lang w:val="en-US"/>
        </w:rPr>
        <w:t xml:space="preserve">            application/json:</w:t>
      </w:r>
    </w:p>
    <w:p w14:paraId="50CEDAE9" w14:textId="77777777" w:rsidR="00C45970" w:rsidRPr="00616F0C" w:rsidRDefault="00C45970" w:rsidP="00C45970">
      <w:pPr>
        <w:pStyle w:val="PL"/>
        <w:rPr>
          <w:lang w:val="en-US"/>
        </w:rPr>
      </w:pPr>
      <w:r w:rsidRPr="00616F0C">
        <w:rPr>
          <w:lang w:val="en-US"/>
        </w:rPr>
        <w:t xml:space="preserve">              example:</w:t>
      </w:r>
    </w:p>
    <w:p w14:paraId="2AB0EB8C" w14:textId="77777777" w:rsidR="00C45970" w:rsidRPr="00616F0C" w:rsidRDefault="00C45970" w:rsidP="00C45970">
      <w:pPr>
        <w:pStyle w:val="PL"/>
        <w:rPr>
          <w:lang w:val="en-US"/>
        </w:rPr>
      </w:pPr>
      <w:r w:rsidRPr="00616F0C">
        <w:rPr>
          <w:lang w:val="en-US"/>
        </w:rPr>
        <w:t xml:space="preserve">              schema:</w:t>
      </w:r>
    </w:p>
    <w:p w14:paraId="60491799" w14:textId="77777777" w:rsidR="00C45970" w:rsidRPr="00616F0C" w:rsidRDefault="00C45970" w:rsidP="00C45970">
      <w:pPr>
        <w:pStyle w:val="PL"/>
        <w:rPr>
          <w:lang w:val="en-US"/>
        </w:rPr>
      </w:pPr>
      <w:r w:rsidRPr="00616F0C">
        <w:rPr>
          <w:lang w:val="en-US"/>
        </w:rPr>
        <w:t xml:space="preserve">                $ref: 'TS29571_CommonData.yaml#/components/schemas/PatchResult'</w:t>
      </w:r>
    </w:p>
    <w:p w14:paraId="6F1B3C32" w14:textId="77777777" w:rsidR="00C45970" w:rsidRPr="00616F0C" w:rsidRDefault="00C45970" w:rsidP="00C45970">
      <w:pPr>
        <w:pStyle w:val="PL"/>
        <w:rPr>
          <w:lang w:val="en-US"/>
        </w:rPr>
      </w:pPr>
      <w:r w:rsidRPr="00616F0C">
        <w:rPr>
          <w:lang w:val="en-US"/>
        </w:rPr>
        <w:t xml:space="preserve">          headers:</w:t>
      </w:r>
    </w:p>
    <w:p w14:paraId="02E12E6C" w14:textId="77777777" w:rsidR="00C45970" w:rsidRPr="00616F0C" w:rsidRDefault="00C45970" w:rsidP="00C45970">
      <w:pPr>
        <w:pStyle w:val="PL"/>
        <w:rPr>
          <w:lang w:val="en-US"/>
        </w:rPr>
      </w:pPr>
      <w:r w:rsidRPr="00616F0C">
        <w:rPr>
          <w:lang w:val="en-US"/>
        </w:rPr>
        <w:t xml:space="preserve">            Cache-Control:</w:t>
      </w:r>
    </w:p>
    <w:p w14:paraId="13BE9A36" w14:textId="77777777" w:rsidR="00C45970" w:rsidRPr="00616F0C" w:rsidRDefault="00C45970" w:rsidP="00C45970">
      <w:pPr>
        <w:pStyle w:val="PL"/>
        <w:rPr>
          <w:lang w:val="en-US"/>
        </w:rPr>
      </w:pPr>
      <w:r w:rsidRPr="00616F0C">
        <w:rPr>
          <w:lang w:val="en-US"/>
        </w:rPr>
        <w:t xml:space="preserve">              $ref: '#/components/headers/Cache-Control'</w:t>
      </w:r>
    </w:p>
    <w:p w14:paraId="122ECD35" w14:textId="77777777" w:rsidR="00C45970" w:rsidRPr="00616F0C" w:rsidRDefault="00C45970" w:rsidP="00C45970">
      <w:pPr>
        <w:pStyle w:val="PL"/>
        <w:rPr>
          <w:lang w:val="en-US"/>
        </w:rPr>
      </w:pPr>
      <w:r w:rsidRPr="00616F0C">
        <w:rPr>
          <w:lang w:val="en-US"/>
        </w:rPr>
        <w:t xml:space="preserve">            ETag:</w:t>
      </w:r>
    </w:p>
    <w:p w14:paraId="28832E97" w14:textId="77777777" w:rsidR="00C45970" w:rsidRPr="00616F0C" w:rsidRDefault="00C45970" w:rsidP="00C45970">
      <w:pPr>
        <w:pStyle w:val="PL"/>
        <w:rPr>
          <w:lang w:val="en-US"/>
        </w:rPr>
      </w:pPr>
      <w:r w:rsidRPr="00616F0C">
        <w:rPr>
          <w:lang w:val="en-US"/>
        </w:rPr>
        <w:t xml:space="preserve">              $ref: '#/components/headers/ETag'</w:t>
      </w:r>
    </w:p>
    <w:p w14:paraId="4B9F2382" w14:textId="77777777" w:rsidR="00C45970" w:rsidRPr="00616F0C" w:rsidRDefault="00C45970" w:rsidP="00C45970">
      <w:pPr>
        <w:pStyle w:val="PL"/>
        <w:rPr>
          <w:lang w:val="en-US"/>
        </w:rPr>
      </w:pPr>
      <w:r w:rsidRPr="00616F0C">
        <w:rPr>
          <w:lang w:val="en-US"/>
        </w:rPr>
        <w:t xml:space="preserve">            Last-Modified:</w:t>
      </w:r>
    </w:p>
    <w:p w14:paraId="33220519" w14:textId="77777777" w:rsidR="00C45970" w:rsidRPr="00616F0C" w:rsidRDefault="00C45970" w:rsidP="00C45970">
      <w:pPr>
        <w:pStyle w:val="PL"/>
        <w:rPr>
          <w:lang w:val="en-US"/>
        </w:rPr>
      </w:pPr>
      <w:r w:rsidRPr="00616F0C">
        <w:rPr>
          <w:lang w:val="en-US"/>
        </w:rPr>
        <w:t xml:space="preserve">              $ref: '#/components/headers/Last-Modified'</w:t>
      </w:r>
    </w:p>
    <w:p w14:paraId="3B2A65E0" w14:textId="77777777" w:rsidR="00C45970" w:rsidRPr="00616F0C" w:rsidRDefault="00C45970" w:rsidP="00C45970">
      <w:pPr>
        <w:pStyle w:val="PL"/>
        <w:rPr>
          <w:lang w:val="en-US"/>
        </w:rPr>
      </w:pPr>
      <w:r w:rsidRPr="00616F0C">
        <w:rPr>
          <w:lang w:val="en-US"/>
        </w:rPr>
        <w:t xml:space="preserve">        '204':</w:t>
      </w:r>
    </w:p>
    <w:p w14:paraId="64931B63" w14:textId="77777777" w:rsidR="00C45970" w:rsidRPr="00616F0C" w:rsidRDefault="00C45970" w:rsidP="00C45970">
      <w:pPr>
        <w:pStyle w:val="PL"/>
        <w:rPr>
          <w:lang w:val="en-US"/>
        </w:rPr>
      </w:pPr>
      <w:r w:rsidRPr="00616F0C">
        <w:rPr>
          <w:lang w:val="en-US"/>
        </w:rPr>
        <w:t xml:space="preserve">          description: &gt;-</w:t>
      </w:r>
    </w:p>
    <w:p w14:paraId="7A8E9D12" w14:textId="77777777" w:rsidR="00C45970" w:rsidRPr="00616F0C" w:rsidRDefault="00C45970" w:rsidP="00C45970">
      <w:pPr>
        <w:pStyle w:val="PL"/>
        <w:rPr>
          <w:lang w:val="en-US"/>
        </w:rPr>
      </w:pPr>
      <w:r w:rsidRPr="00616F0C">
        <w:rPr>
          <w:lang w:val="en-US"/>
        </w:rPr>
        <w:t xml:space="preserve">            Successful case. The meta has been successfully updated and no return is expected.</w:t>
      </w:r>
    </w:p>
    <w:p w14:paraId="4C2CC242" w14:textId="77777777" w:rsidR="00C45970" w:rsidRPr="00616F0C" w:rsidRDefault="00C45970" w:rsidP="00C45970">
      <w:pPr>
        <w:pStyle w:val="PL"/>
        <w:rPr>
          <w:lang w:val="en-US"/>
        </w:rPr>
      </w:pPr>
      <w:r w:rsidRPr="00616F0C">
        <w:rPr>
          <w:lang w:val="en-US"/>
        </w:rPr>
        <w:t xml:space="preserve">          headers:</w:t>
      </w:r>
    </w:p>
    <w:p w14:paraId="6C254E97" w14:textId="77777777" w:rsidR="00C45970" w:rsidRPr="00616F0C" w:rsidRDefault="00C45970" w:rsidP="00C45970">
      <w:pPr>
        <w:pStyle w:val="PL"/>
        <w:rPr>
          <w:lang w:val="en-US"/>
        </w:rPr>
      </w:pPr>
      <w:r w:rsidRPr="00616F0C">
        <w:rPr>
          <w:lang w:val="en-US"/>
        </w:rPr>
        <w:t xml:space="preserve">            Cache-Control:</w:t>
      </w:r>
    </w:p>
    <w:p w14:paraId="6E44F748" w14:textId="77777777" w:rsidR="00C45970" w:rsidRPr="00616F0C" w:rsidRDefault="00C45970" w:rsidP="00C45970">
      <w:pPr>
        <w:pStyle w:val="PL"/>
        <w:rPr>
          <w:lang w:val="en-US"/>
        </w:rPr>
      </w:pPr>
      <w:r w:rsidRPr="00616F0C">
        <w:rPr>
          <w:lang w:val="en-US"/>
        </w:rPr>
        <w:t xml:space="preserve">              $ref: '#/components/headers/Cache-Control'</w:t>
      </w:r>
    </w:p>
    <w:p w14:paraId="66CF6BE2" w14:textId="77777777" w:rsidR="00C45970" w:rsidRPr="00616F0C" w:rsidRDefault="00C45970" w:rsidP="00C45970">
      <w:pPr>
        <w:pStyle w:val="PL"/>
        <w:rPr>
          <w:lang w:val="en-US"/>
        </w:rPr>
      </w:pPr>
      <w:r w:rsidRPr="00616F0C">
        <w:rPr>
          <w:lang w:val="en-US"/>
        </w:rPr>
        <w:t xml:space="preserve">            ETag:</w:t>
      </w:r>
    </w:p>
    <w:p w14:paraId="3E6A9824" w14:textId="77777777" w:rsidR="00C45970" w:rsidRPr="00616F0C" w:rsidRDefault="00C45970" w:rsidP="00C45970">
      <w:pPr>
        <w:pStyle w:val="PL"/>
        <w:rPr>
          <w:lang w:val="en-US"/>
        </w:rPr>
      </w:pPr>
      <w:r w:rsidRPr="00616F0C">
        <w:rPr>
          <w:lang w:val="en-US"/>
        </w:rPr>
        <w:t xml:space="preserve">              $ref: '#/components/headers/ETag'</w:t>
      </w:r>
    </w:p>
    <w:p w14:paraId="1A5B6B28" w14:textId="77777777" w:rsidR="00C45970" w:rsidRPr="00616F0C" w:rsidRDefault="00C45970" w:rsidP="00C45970">
      <w:pPr>
        <w:pStyle w:val="PL"/>
        <w:rPr>
          <w:lang w:val="en-US"/>
        </w:rPr>
      </w:pPr>
      <w:r w:rsidRPr="00616F0C">
        <w:rPr>
          <w:lang w:val="en-US"/>
        </w:rPr>
        <w:t xml:space="preserve">            Last-Modified:</w:t>
      </w:r>
    </w:p>
    <w:p w14:paraId="402A9B59" w14:textId="77777777" w:rsidR="00C45970" w:rsidRPr="00616F0C" w:rsidRDefault="00C45970" w:rsidP="00C45970">
      <w:pPr>
        <w:pStyle w:val="PL"/>
        <w:rPr>
          <w:lang w:val="en-US"/>
        </w:rPr>
      </w:pPr>
      <w:r w:rsidRPr="00616F0C">
        <w:rPr>
          <w:lang w:val="en-US"/>
        </w:rPr>
        <w:t xml:space="preserve">              $ref: '#/components/headers/Last-Modified'</w:t>
      </w:r>
    </w:p>
    <w:p w14:paraId="3D96798D" w14:textId="77777777" w:rsidR="00C45970" w:rsidRPr="00616F0C" w:rsidRDefault="00C45970" w:rsidP="00C45970">
      <w:pPr>
        <w:pStyle w:val="PL"/>
        <w:rPr>
          <w:lang w:val="en-US"/>
        </w:rPr>
      </w:pPr>
      <w:r w:rsidRPr="00616F0C">
        <w:rPr>
          <w:lang w:val="en-US"/>
        </w:rPr>
        <w:t xml:space="preserve">        '304':</w:t>
      </w:r>
    </w:p>
    <w:p w14:paraId="50C1F65B" w14:textId="77777777" w:rsidR="00C45970" w:rsidRPr="00616F0C" w:rsidRDefault="00C45970" w:rsidP="00C45970">
      <w:pPr>
        <w:pStyle w:val="PL"/>
        <w:rPr>
          <w:lang w:val="en-US"/>
        </w:rPr>
      </w:pPr>
      <w:r w:rsidRPr="00616F0C">
        <w:rPr>
          <w:lang w:val="en-US"/>
        </w:rPr>
        <w:t xml:space="preserve">          $ref: '#/components/responses/304'</w:t>
      </w:r>
    </w:p>
    <w:p w14:paraId="3C14DC9F" w14:textId="77777777" w:rsidR="00C45970" w:rsidRPr="00616F0C" w:rsidRDefault="00C45970" w:rsidP="00C45970">
      <w:pPr>
        <w:pStyle w:val="PL"/>
        <w:rPr>
          <w:lang w:val="en-US"/>
        </w:rPr>
      </w:pPr>
      <w:r w:rsidRPr="00616F0C">
        <w:rPr>
          <w:lang w:val="en-US"/>
        </w:rPr>
        <w:t xml:space="preserve">        '400':</w:t>
      </w:r>
    </w:p>
    <w:p w14:paraId="07609841" w14:textId="77777777" w:rsidR="00C45970" w:rsidRPr="00616F0C" w:rsidRDefault="00C45970" w:rsidP="00C45970">
      <w:pPr>
        <w:pStyle w:val="PL"/>
        <w:rPr>
          <w:lang w:val="en-US"/>
        </w:rPr>
      </w:pPr>
      <w:r w:rsidRPr="00616F0C">
        <w:rPr>
          <w:lang w:val="en-US"/>
        </w:rPr>
        <w:t xml:space="preserve">          $ref: 'TS29571_CommonData.yaml#/components/responses/400'</w:t>
      </w:r>
    </w:p>
    <w:p w14:paraId="1FBDBCF3" w14:textId="77777777" w:rsidR="00C45970" w:rsidRPr="00616F0C" w:rsidRDefault="00C45970" w:rsidP="00C45970">
      <w:pPr>
        <w:pStyle w:val="PL"/>
        <w:rPr>
          <w:lang w:val="en-US"/>
        </w:rPr>
      </w:pPr>
      <w:r w:rsidRPr="00616F0C">
        <w:rPr>
          <w:lang w:val="en-US"/>
        </w:rPr>
        <w:t xml:space="preserve">        '401':</w:t>
      </w:r>
    </w:p>
    <w:p w14:paraId="4D0666C1" w14:textId="77777777" w:rsidR="00C45970" w:rsidRPr="00616F0C" w:rsidRDefault="00C45970" w:rsidP="00C45970">
      <w:pPr>
        <w:pStyle w:val="PL"/>
        <w:rPr>
          <w:lang w:val="en-US"/>
        </w:rPr>
      </w:pPr>
      <w:r w:rsidRPr="00616F0C">
        <w:rPr>
          <w:lang w:val="en-US"/>
        </w:rPr>
        <w:t xml:space="preserve">          $ref: 'TS29571_CommonData.yaml#/components/responses/401'</w:t>
      </w:r>
    </w:p>
    <w:p w14:paraId="09A0E7F6" w14:textId="77777777" w:rsidR="00C45970" w:rsidRPr="00616F0C" w:rsidRDefault="00C45970" w:rsidP="00C45970">
      <w:pPr>
        <w:pStyle w:val="PL"/>
        <w:rPr>
          <w:lang w:val="en-US"/>
        </w:rPr>
      </w:pPr>
      <w:r w:rsidRPr="00616F0C">
        <w:rPr>
          <w:lang w:val="en-US"/>
        </w:rPr>
        <w:t xml:space="preserve">        '403':</w:t>
      </w:r>
    </w:p>
    <w:p w14:paraId="7CEF86C7" w14:textId="77777777" w:rsidR="00C45970" w:rsidRPr="00616F0C" w:rsidRDefault="00C45970" w:rsidP="00C45970">
      <w:pPr>
        <w:pStyle w:val="PL"/>
        <w:rPr>
          <w:lang w:val="en-US"/>
        </w:rPr>
      </w:pPr>
      <w:r w:rsidRPr="00616F0C">
        <w:rPr>
          <w:lang w:val="en-US"/>
        </w:rPr>
        <w:t xml:space="preserve">          $ref: 'TS29571_CommonData.yaml#/components/responses/403'</w:t>
      </w:r>
    </w:p>
    <w:p w14:paraId="0C128C43" w14:textId="77777777" w:rsidR="00C45970" w:rsidRPr="00616F0C" w:rsidRDefault="00C45970" w:rsidP="00C45970">
      <w:pPr>
        <w:pStyle w:val="PL"/>
        <w:rPr>
          <w:lang w:val="en-US"/>
        </w:rPr>
      </w:pPr>
      <w:r w:rsidRPr="00616F0C">
        <w:rPr>
          <w:lang w:val="en-US"/>
        </w:rPr>
        <w:t xml:space="preserve">        '404':</w:t>
      </w:r>
    </w:p>
    <w:p w14:paraId="3E9BA581" w14:textId="77777777" w:rsidR="00C45970" w:rsidRPr="00616F0C" w:rsidRDefault="00C45970" w:rsidP="00C45970">
      <w:pPr>
        <w:pStyle w:val="PL"/>
        <w:rPr>
          <w:lang w:val="en-US"/>
        </w:rPr>
      </w:pPr>
      <w:r w:rsidRPr="00616F0C">
        <w:rPr>
          <w:lang w:val="en-US"/>
        </w:rPr>
        <w:t xml:space="preserve">          $ref: 'TS29571_CommonData.yaml#/components/responses/404'</w:t>
      </w:r>
    </w:p>
    <w:p w14:paraId="7429246C" w14:textId="77777777" w:rsidR="00C45970" w:rsidRPr="00616F0C" w:rsidRDefault="00C45970" w:rsidP="00C45970">
      <w:pPr>
        <w:pStyle w:val="PL"/>
        <w:rPr>
          <w:lang w:val="en-US"/>
        </w:rPr>
      </w:pPr>
      <w:r w:rsidRPr="00616F0C">
        <w:rPr>
          <w:lang w:val="en-US"/>
        </w:rPr>
        <w:t xml:space="preserve">        '408':</w:t>
      </w:r>
    </w:p>
    <w:p w14:paraId="696725EA" w14:textId="77777777" w:rsidR="00C45970" w:rsidRPr="00616F0C" w:rsidRDefault="00C45970" w:rsidP="00C45970">
      <w:pPr>
        <w:pStyle w:val="PL"/>
        <w:rPr>
          <w:lang w:val="en-US"/>
        </w:rPr>
      </w:pPr>
      <w:r w:rsidRPr="00616F0C">
        <w:rPr>
          <w:lang w:val="en-US"/>
        </w:rPr>
        <w:t xml:space="preserve">          $ref: 'TS29571_CommonData.yaml#/components/responses/408'</w:t>
      </w:r>
    </w:p>
    <w:p w14:paraId="35266464" w14:textId="77777777" w:rsidR="00C45970" w:rsidRPr="00616F0C" w:rsidRDefault="00C45970" w:rsidP="00C45970">
      <w:pPr>
        <w:pStyle w:val="PL"/>
        <w:rPr>
          <w:lang w:val="en-US"/>
        </w:rPr>
      </w:pPr>
      <w:r w:rsidRPr="00616F0C">
        <w:rPr>
          <w:lang w:val="en-US"/>
        </w:rPr>
        <w:t xml:space="preserve">        '500':</w:t>
      </w:r>
    </w:p>
    <w:p w14:paraId="1CE616C3" w14:textId="77777777" w:rsidR="00C45970" w:rsidRPr="00616F0C" w:rsidRDefault="00C45970" w:rsidP="00C45970">
      <w:pPr>
        <w:pStyle w:val="PL"/>
        <w:rPr>
          <w:lang w:val="en-US"/>
        </w:rPr>
      </w:pPr>
      <w:r w:rsidRPr="00616F0C">
        <w:rPr>
          <w:lang w:val="en-US"/>
        </w:rPr>
        <w:t xml:space="preserve">          $ref: 'TS29571_CommonData.yaml#/components/responses/500'</w:t>
      </w:r>
    </w:p>
    <w:p w14:paraId="420406CA" w14:textId="77777777" w:rsidR="00C45970" w:rsidRPr="00616F0C" w:rsidRDefault="00C45970" w:rsidP="00C45970">
      <w:pPr>
        <w:pStyle w:val="PL"/>
        <w:rPr>
          <w:lang w:val="en-US"/>
        </w:rPr>
      </w:pPr>
      <w:r w:rsidRPr="00616F0C">
        <w:rPr>
          <w:lang w:val="en-US"/>
        </w:rPr>
        <w:t xml:space="preserve">        '503':</w:t>
      </w:r>
    </w:p>
    <w:p w14:paraId="2F8545F5" w14:textId="77777777" w:rsidR="00C45970" w:rsidRPr="00616F0C" w:rsidRDefault="00C45970" w:rsidP="00C45970">
      <w:pPr>
        <w:pStyle w:val="PL"/>
        <w:rPr>
          <w:lang w:val="en-US"/>
        </w:rPr>
      </w:pPr>
      <w:r w:rsidRPr="00616F0C">
        <w:rPr>
          <w:lang w:val="en-US"/>
        </w:rPr>
        <w:lastRenderedPageBreak/>
        <w:t xml:space="preserve">          $ref: 'TS29571_CommonData.yaml#/components/responses/503'</w:t>
      </w:r>
    </w:p>
    <w:p w14:paraId="26D981ED" w14:textId="77777777" w:rsidR="00C45970" w:rsidRPr="00616F0C" w:rsidRDefault="00C45970" w:rsidP="00C45970">
      <w:pPr>
        <w:pStyle w:val="PL"/>
        <w:rPr>
          <w:lang w:val="en-US"/>
        </w:rPr>
      </w:pPr>
      <w:r w:rsidRPr="00616F0C">
        <w:rPr>
          <w:lang w:val="en-US"/>
        </w:rPr>
        <w:t xml:space="preserve">        default:</w:t>
      </w:r>
    </w:p>
    <w:p w14:paraId="015A243D" w14:textId="77777777" w:rsidR="00C45970" w:rsidRPr="00616F0C" w:rsidRDefault="00C45970" w:rsidP="00C45970">
      <w:pPr>
        <w:pStyle w:val="PL"/>
        <w:rPr>
          <w:lang w:val="en-US"/>
        </w:rPr>
      </w:pPr>
      <w:r w:rsidRPr="00616F0C">
        <w:rPr>
          <w:lang w:val="en-US"/>
        </w:rPr>
        <w:t xml:space="preserve">          $ref: 'TS29571_CommonData.yaml#/components/responses/default'</w:t>
      </w:r>
    </w:p>
    <w:p w14:paraId="7A2CE20B" w14:textId="77777777" w:rsidR="00C45970" w:rsidRDefault="00C45970" w:rsidP="00C45970">
      <w:pPr>
        <w:pStyle w:val="PL"/>
        <w:rPr>
          <w:lang w:val="en-US"/>
        </w:rPr>
      </w:pPr>
    </w:p>
    <w:p w14:paraId="26E8AE72" w14:textId="77777777" w:rsidR="00C45970" w:rsidRPr="009F4882" w:rsidRDefault="00C45970" w:rsidP="00C45970">
      <w:pPr>
        <w:pStyle w:val="PL"/>
      </w:pPr>
      <w:r w:rsidRPr="00533C32">
        <w:t xml:space="preserve">    </w:t>
      </w:r>
      <w:r w:rsidRPr="009F4882">
        <w:t>put:</w:t>
      </w:r>
    </w:p>
    <w:p w14:paraId="47790063" w14:textId="77777777" w:rsidR="00C45970" w:rsidRPr="009F4882" w:rsidRDefault="00C45970" w:rsidP="00C45970">
      <w:pPr>
        <w:pStyle w:val="PL"/>
      </w:pPr>
      <w:r>
        <w:t xml:space="preserve">      summary: NotificationSubscription Create/Update</w:t>
      </w:r>
    </w:p>
    <w:p w14:paraId="0810BFEB" w14:textId="77777777" w:rsidR="00C45970" w:rsidRPr="009F4882" w:rsidRDefault="00C45970" w:rsidP="00C45970">
      <w:pPr>
        <w:pStyle w:val="PL"/>
      </w:pPr>
      <w:r w:rsidRPr="009F4882">
        <w:t xml:space="preserve">      operationId: </w:t>
      </w:r>
      <w:r w:rsidRPr="009F4882">
        <w:rPr>
          <w:lang w:val="en-US"/>
        </w:rPr>
        <w:t>CreateAndUpdateNotificationSubscription</w:t>
      </w:r>
    </w:p>
    <w:p w14:paraId="059F47B5" w14:textId="77777777" w:rsidR="00C45970" w:rsidRPr="009F4882" w:rsidRDefault="00C45970" w:rsidP="00C45970">
      <w:pPr>
        <w:pStyle w:val="PL"/>
      </w:pPr>
      <w:r w:rsidRPr="009F4882">
        <w:t xml:space="preserve">      tags:</w:t>
      </w:r>
    </w:p>
    <w:p w14:paraId="4A8E9A1C" w14:textId="77777777" w:rsidR="00C45970" w:rsidRPr="009F4882" w:rsidRDefault="00C45970" w:rsidP="00C45970">
      <w:pPr>
        <w:pStyle w:val="PL"/>
      </w:pPr>
      <w:r w:rsidRPr="009F4882">
        <w:t xml:space="preserve">        - </w:t>
      </w:r>
      <w:r>
        <w:rPr>
          <w:lang w:val="en-US"/>
        </w:rPr>
        <w:t>NotificationSubscription</w:t>
      </w:r>
      <w:r w:rsidRPr="00616F0C">
        <w:rPr>
          <w:lang w:val="en-US"/>
        </w:rPr>
        <w:t xml:space="preserve"> CRUD</w:t>
      </w:r>
    </w:p>
    <w:p w14:paraId="5BBAF638" w14:textId="77777777" w:rsidR="00C45970" w:rsidRPr="009F4882" w:rsidRDefault="00C45970" w:rsidP="00C45970">
      <w:pPr>
        <w:pStyle w:val="PL"/>
        <w:rPr>
          <w:lang w:val="en-US"/>
        </w:rPr>
      </w:pPr>
      <w:r w:rsidRPr="009F4882">
        <w:rPr>
          <w:lang w:val="en-US"/>
        </w:rPr>
        <w:t xml:space="preserve">      parameters:</w:t>
      </w:r>
    </w:p>
    <w:p w14:paraId="2E849837" w14:textId="77777777" w:rsidR="00C45970" w:rsidRPr="009F4882" w:rsidRDefault="00C45970" w:rsidP="00C45970">
      <w:pPr>
        <w:pStyle w:val="PL"/>
        <w:rPr>
          <w:lang w:val="en-US"/>
        </w:rPr>
      </w:pPr>
      <w:r w:rsidRPr="009F4882">
        <w:rPr>
          <w:lang w:val="en-US"/>
        </w:rPr>
        <w:t xml:space="preserve">      - name: realmId</w:t>
      </w:r>
    </w:p>
    <w:p w14:paraId="2FD02F9A" w14:textId="77777777" w:rsidR="00C45970" w:rsidRPr="009F4882" w:rsidRDefault="00C45970" w:rsidP="00C45970">
      <w:pPr>
        <w:pStyle w:val="PL"/>
        <w:rPr>
          <w:lang w:val="en-US"/>
        </w:rPr>
      </w:pPr>
      <w:r w:rsidRPr="009F4882">
        <w:rPr>
          <w:lang w:val="en-US"/>
        </w:rPr>
        <w:t xml:space="preserve">        in: path</w:t>
      </w:r>
    </w:p>
    <w:p w14:paraId="60BEF492" w14:textId="77777777" w:rsidR="00C45970" w:rsidRPr="009F4882" w:rsidRDefault="00C45970" w:rsidP="00C45970">
      <w:pPr>
        <w:pStyle w:val="PL"/>
        <w:rPr>
          <w:lang w:val="en-US"/>
        </w:rPr>
      </w:pPr>
      <w:r w:rsidRPr="009F4882">
        <w:rPr>
          <w:lang w:val="en-US"/>
        </w:rPr>
        <w:t xml:space="preserve">        description: Identifier of the Realm</w:t>
      </w:r>
    </w:p>
    <w:p w14:paraId="18B965C6" w14:textId="77777777" w:rsidR="00C45970" w:rsidRPr="009F4882" w:rsidRDefault="00C45970" w:rsidP="00C45970">
      <w:pPr>
        <w:pStyle w:val="PL"/>
        <w:rPr>
          <w:lang w:val="en-US"/>
        </w:rPr>
      </w:pPr>
      <w:r w:rsidRPr="009F4882">
        <w:rPr>
          <w:lang w:val="en-US"/>
        </w:rPr>
        <w:t xml:space="preserve">        required: true</w:t>
      </w:r>
    </w:p>
    <w:p w14:paraId="1B822384" w14:textId="77777777" w:rsidR="00C45970" w:rsidRPr="009F4882" w:rsidRDefault="00C45970" w:rsidP="00C45970">
      <w:pPr>
        <w:pStyle w:val="PL"/>
        <w:rPr>
          <w:lang w:val="en-US"/>
        </w:rPr>
      </w:pPr>
      <w:r w:rsidRPr="009F4882">
        <w:rPr>
          <w:lang w:val="en-US"/>
        </w:rPr>
        <w:t xml:space="preserve">        schema:</w:t>
      </w:r>
    </w:p>
    <w:p w14:paraId="6A993679" w14:textId="77777777" w:rsidR="00C45970" w:rsidRPr="009F4882" w:rsidRDefault="00C45970" w:rsidP="00C45970">
      <w:pPr>
        <w:pStyle w:val="PL"/>
        <w:rPr>
          <w:lang w:val="en-US"/>
        </w:rPr>
      </w:pPr>
      <w:r w:rsidRPr="009F4882">
        <w:rPr>
          <w:lang w:val="en-US"/>
        </w:rPr>
        <w:t xml:space="preserve">          type: string</w:t>
      </w:r>
    </w:p>
    <w:p w14:paraId="12CBB0A7" w14:textId="77777777" w:rsidR="00C45970" w:rsidRPr="009F4882" w:rsidRDefault="00C45970" w:rsidP="00C45970">
      <w:pPr>
        <w:pStyle w:val="PL"/>
        <w:rPr>
          <w:lang w:val="en-US"/>
        </w:rPr>
      </w:pPr>
      <w:r w:rsidRPr="009F4882">
        <w:rPr>
          <w:lang w:val="en-US"/>
        </w:rPr>
        <w:t xml:space="preserve">          example: Realm01</w:t>
      </w:r>
    </w:p>
    <w:p w14:paraId="2B44B157" w14:textId="77777777" w:rsidR="00C45970" w:rsidRPr="009F4882" w:rsidRDefault="00C45970" w:rsidP="00C45970">
      <w:pPr>
        <w:pStyle w:val="PL"/>
        <w:rPr>
          <w:lang w:val="en-US"/>
        </w:rPr>
      </w:pPr>
      <w:r w:rsidRPr="009F4882">
        <w:rPr>
          <w:lang w:val="en-US"/>
        </w:rPr>
        <w:t xml:space="preserve">      - name: storageId</w:t>
      </w:r>
    </w:p>
    <w:p w14:paraId="055412B4" w14:textId="77777777" w:rsidR="00C45970" w:rsidRPr="009F4882" w:rsidRDefault="00C45970" w:rsidP="00C45970">
      <w:pPr>
        <w:pStyle w:val="PL"/>
        <w:rPr>
          <w:lang w:val="en-US"/>
        </w:rPr>
      </w:pPr>
      <w:r w:rsidRPr="009F4882">
        <w:rPr>
          <w:lang w:val="en-US"/>
        </w:rPr>
        <w:t xml:space="preserve">        in: path</w:t>
      </w:r>
    </w:p>
    <w:p w14:paraId="055E2A6F" w14:textId="77777777" w:rsidR="00C45970" w:rsidRPr="009F4882" w:rsidRDefault="00C45970" w:rsidP="00C45970">
      <w:pPr>
        <w:pStyle w:val="PL"/>
        <w:rPr>
          <w:lang w:val="en-US"/>
        </w:rPr>
      </w:pPr>
      <w:r w:rsidRPr="009F4882">
        <w:rPr>
          <w:lang w:val="en-US"/>
        </w:rPr>
        <w:t xml:space="preserve">        description: Identifier of the Storage</w:t>
      </w:r>
    </w:p>
    <w:p w14:paraId="088E89CB" w14:textId="77777777" w:rsidR="00C45970" w:rsidRPr="009F4882" w:rsidRDefault="00C45970" w:rsidP="00C45970">
      <w:pPr>
        <w:pStyle w:val="PL"/>
        <w:rPr>
          <w:lang w:val="en-US"/>
        </w:rPr>
      </w:pPr>
      <w:r w:rsidRPr="009F4882">
        <w:rPr>
          <w:lang w:val="en-US"/>
        </w:rPr>
        <w:t xml:space="preserve">        required: true</w:t>
      </w:r>
    </w:p>
    <w:p w14:paraId="5F48DD54" w14:textId="77777777" w:rsidR="00C45970" w:rsidRPr="009F4882" w:rsidRDefault="00C45970" w:rsidP="00C45970">
      <w:pPr>
        <w:pStyle w:val="PL"/>
        <w:rPr>
          <w:lang w:val="en-US"/>
        </w:rPr>
      </w:pPr>
      <w:r w:rsidRPr="009F4882">
        <w:rPr>
          <w:lang w:val="en-US"/>
        </w:rPr>
        <w:t xml:space="preserve">        schema:</w:t>
      </w:r>
    </w:p>
    <w:p w14:paraId="095FBC48" w14:textId="77777777" w:rsidR="00C45970" w:rsidRPr="009F4882" w:rsidRDefault="00C45970" w:rsidP="00C45970">
      <w:pPr>
        <w:pStyle w:val="PL"/>
        <w:rPr>
          <w:lang w:val="en-US"/>
        </w:rPr>
      </w:pPr>
      <w:r w:rsidRPr="009F4882">
        <w:rPr>
          <w:lang w:val="en-US"/>
        </w:rPr>
        <w:t xml:space="preserve">          type: string</w:t>
      </w:r>
    </w:p>
    <w:p w14:paraId="38C6C4B0" w14:textId="77777777" w:rsidR="00C45970" w:rsidRPr="009F4882" w:rsidRDefault="00C45970" w:rsidP="00C45970">
      <w:pPr>
        <w:pStyle w:val="PL"/>
        <w:rPr>
          <w:lang w:val="en-US"/>
        </w:rPr>
      </w:pPr>
      <w:r w:rsidRPr="009F4882">
        <w:rPr>
          <w:lang w:val="en-US"/>
        </w:rPr>
        <w:t xml:space="preserve">          example: Storage01</w:t>
      </w:r>
    </w:p>
    <w:p w14:paraId="3C74660F" w14:textId="77777777" w:rsidR="00C45970" w:rsidRPr="00616F0C" w:rsidRDefault="00C45970" w:rsidP="00C45970">
      <w:pPr>
        <w:pStyle w:val="PL"/>
        <w:rPr>
          <w:lang w:val="en-US"/>
        </w:rPr>
      </w:pPr>
      <w:r>
        <w:rPr>
          <w:lang w:val="en-US"/>
        </w:rPr>
        <w:t xml:space="preserve">      </w:t>
      </w:r>
      <w:r w:rsidRPr="00616F0C">
        <w:rPr>
          <w:lang w:val="en-US"/>
        </w:rPr>
        <w:t xml:space="preserve">- name: </w:t>
      </w:r>
      <w:r>
        <w:rPr>
          <w:lang w:val="en-US"/>
        </w:rPr>
        <w:t>subs</w:t>
      </w:r>
      <w:r>
        <w:t>cription</w:t>
      </w:r>
      <w:r>
        <w:rPr>
          <w:lang w:val="en-US"/>
        </w:rPr>
        <w:t>Id</w:t>
      </w:r>
    </w:p>
    <w:p w14:paraId="587C2A49" w14:textId="77777777" w:rsidR="00C45970" w:rsidRPr="00616F0C" w:rsidRDefault="00C45970" w:rsidP="00C45970">
      <w:pPr>
        <w:pStyle w:val="PL"/>
        <w:rPr>
          <w:lang w:val="en-US"/>
        </w:rPr>
      </w:pPr>
      <w:r w:rsidRPr="00616F0C">
        <w:rPr>
          <w:lang w:val="en-US"/>
        </w:rPr>
        <w:t xml:space="preserve">        in: </w:t>
      </w:r>
      <w:r>
        <w:rPr>
          <w:lang w:val="en-US"/>
        </w:rPr>
        <w:t>path</w:t>
      </w:r>
    </w:p>
    <w:p w14:paraId="2E6F0E62" w14:textId="77777777" w:rsidR="00C45970" w:rsidRPr="00616F0C" w:rsidRDefault="00C45970" w:rsidP="00C45970">
      <w:pPr>
        <w:pStyle w:val="PL"/>
        <w:rPr>
          <w:lang w:val="en-US"/>
        </w:rPr>
      </w:pPr>
      <w:r w:rsidRPr="00616F0C">
        <w:rPr>
          <w:lang w:val="en-US"/>
        </w:rPr>
        <w:t xml:space="preserve">        description: </w:t>
      </w:r>
      <w:r>
        <w:rPr>
          <w:lang w:val="en-US"/>
        </w:rPr>
        <w:t>Identifier of the NotificationSubscription</w:t>
      </w:r>
    </w:p>
    <w:p w14:paraId="75879399" w14:textId="77777777" w:rsidR="00C45970" w:rsidRPr="00616F0C" w:rsidRDefault="00C45970" w:rsidP="00C45970">
      <w:pPr>
        <w:pStyle w:val="PL"/>
        <w:rPr>
          <w:lang w:val="en-US"/>
        </w:rPr>
      </w:pPr>
      <w:r w:rsidRPr="00616F0C">
        <w:rPr>
          <w:lang w:val="en-US"/>
        </w:rPr>
        <w:t xml:space="preserve">        required: true</w:t>
      </w:r>
    </w:p>
    <w:p w14:paraId="6D365827" w14:textId="77777777" w:rsidR="00C45970" w:rsidRPr="00616F0C" w:rsidRDefault="00C45970" w:rsidP="00C45970">
      <w:pPr>
        <w:pStyle w:val="PL"/>
        <w:rPr>
          <w:lang w:val="en-US"/>
        </w:rPr>
      </w:pPr>
      <w:r w:rsidRPr="00616F0C">
        <w:rPr>
          <w:lang w:val="en-US"/>
        </w:rPr>
        <w:t xml:space="preserve">        schema:</w:t>
      </w:r>
    </w:p>
    <w:p w14:paraId="58E0CEDF" w14:textId="77777777" w:rsidR="00C45970" w:rsidRPr="00616F0C" w:rsidRDefault="00C45970" w:rsidP="00C45970">
      <w:pPr>
        <w:pStyle w:val="PL"/>
        <w:rPr>
          <w:lang w:val="en-US"/>
        </w:rPr>
      </w:pPr>
      <w:r w:rsidRPr="00616F0C">
        <w:rPr>
          <w:lang w:val="en-US"/>
        </w:rPr>
        <w:t xml:space="preserve">          type: string</w:t>
      </w:r>
    </w:p>
    <w:p w14:paraId="436D20D8" w14:textId="77777777" w:rsidR="00C45970" w:rsidRPr="00616F0C" w:rsidRDefault="00C45970" w:rsidP="00C45970">
      <w:pPr>
        <w:pStyle w:val="PL"/>
        <w:rPr>
          <w:lang w:val="en-US"/>
        </w:rPr>
      </w:pPr>
      <w:r w:rsidRPr="00616F0C">
        <w:rPr>
          <w:lang w:val="en-US"/>
        </w:rPr>
        <w:t xml:space="preserve">          example: </w:t>
      </w:r>
      <w:r>
        <w:rPr>
          <w:lang w:val="en-US"/>
        </w:rPr>
        <w:t>Subscription01</w:t>
      </w:r>
    </w:p>
    <w:p w14:paraId="4C91E485" w14:textId="77777777" w:rsidR="00C45970" w:rsidRPr="00616F0C" w:rsidRDefault="00C45970" w:rsidP="00C45970">
      <w:pPr>
        <w:pStyle w:val="PL"/>
        <w:rPr>
          <w:lang w:val="en-US"/>
        </w:rPr>
      </w:pPr>
      <w:r w:rsidRPr="00616F0C">
        <w:rPr>
          <w:lang w:val="en-US"/>
        </w:rPr>
        <w:t xml:space="preserve">      - name: supported-features</w:t>
      </w:r>
    </w:p>
    <w:p w14:paraId="13F8AB4B" w14:textId="77777777" w:rsidR="00C45970" w:rsidRPr="00616F0C" w:rsidRDefault="00C45970" w:rsidP="00C45970">
      <w:pPr>
        <w:pStyle w:val="PL"/>
        <w:rPr>
          <w:lang w:val="en-US"/>
        </w:rPr>
      </w:pPr>
      <w:r w:rsidRPr="00616F0C">
        <w:rPr>
          <w:lang w:val="en-US"/>
        </w:rPr>
        <w:t xml:space="preserve">        in: query</w:t>
      </w:r>
    </w:p>
    <w:p w14:paraId="45D02214" w14:textId="77777777" w:rsidR="00C45970" w:rsidRPr="00616F0C" w:rsidRDefault="00C45970" w:rsidP="00C45970">
      <w:pPr>
        <w:pStyle w:val="PL"/>
        <w:rPr>
          <w:lang w:val="en-US"/>
        </w:rPr>
      </w:pPr>
      <w:r w:rsidRPr="00616F0C">
        <w:rPr>
          <w:lang w:val="en-US"/>
        </w:rPr>
        <w:t xml:space="preserve">        description: Features required to be supported by the target NF</w:t>
      </w:r>
    </w:p>
    <w:p w14:paraId="5CB83E31" w14:textId="77777777" w:rsidR="00C45970" w:rsidRPr="00616F0C" w:rsidRDefault="00C45970" w:rsidP="00C45970">
      <w:pPr>
        <w:pStyle w:val="PL"/>
        <w:rPr>
          <w:lang w:val="en-US"/>
        </w:rPr>
      </w:pPr>
      <w:r w:rsidRPr="00616F0C">
        <w:rPr>
          <w:lang w:val="en-US"/>
        </w:rPr>
        <w:t xml:space="preserve">        schema:</w:t>
      </w:r>
    </w:p>
    <w:p w14:paraId="2336D158" w14:textId="77777777" w:rsidR="00C45970" w:rsidRPr="00616F0C" w:rsidRDefault="00C45970" w:rsidP="00C45970">
      <w:pPr>
        <w:pStyle w:val="PL"/>
        <w:rPr>
          <w:lang w:val="en-US"/>
        </w:rPr>
      </w:pPr>
      <w:r w:rsidRPr="00616F0C">
        <w:rPr>
          <w:lang w:val="en-US"/>
        </w:rPr>
        <w:t xml:space="preserve">          $ref: 'TS29571_CommonData.yaml#/components/schemas/SupportedFeatures'</w:t>
      </w:r>
    </w:p>
    <w:p w14:paraId="0909D3E5" w14:textId="77777777" w:rsidR="00C45970" w:rsidRPr="00616F0C" w:rsidRDefault="00C45970" w:rsidP="00C45970">
      <w:pPr>
        <w:pStyle w:val="PL"/>
        <w:rPr>
          <w:lang w:val="en-US"/>
        </w:rPr>
      </w:pPr>
      <w:r>
        <w:rPr>
          <w:lang w:val="en-US"/>
        </w:rPr>
        <w:t xml:space="preserve">      </w:t>
      </w:r>
      <w:r w:rsidRPr="00616F0C">
        <w:rPr>
          <w:lang w:val="en-US"/>
        </w:rPr>
        <w:t>- name: If-None-Match</w:t>
      </w:r>
    </w:p>
    <w:p w14:paraId="5912B123" w14:textId="77777777" w:rsidR="00C45970" w:rsidRPr="00616F0C" w:rsidRDefault="00C45970" w:rsidP="00C45970">
      <w:pPr>
        <w:pStyle w:val="PL"/>
        <w:rPr>
          <w:lang w:val="en-US"/>
        </w:rPr>
      </w:pPr>
      <w:r w:rsidRPr="00616F0C">
        <w:rPr>
          <w:lang w:val="en-US"/>
        </w:rPr>
        <w:t xml:space="preserve">        in: header</w:t>
      </w:r>
    </w:p>
    <w:p w14:paraId="3D22675A" w14:textId="77777777" w:rsidR="00C45970" w:rsidRPr="00616F0C" w:rsidRDefault="00C45970" w:rsidP="00C45970">
      <w:pPr>
        <w:pStyle w:val="PL"/>
        <w:rPr>
          <w:lang w:val="en-US"/>
        </w:rPr>
      </w:pPr>
      <w:r w:rsidRPr="00616F0C">
        <w:rPr>
          <w:lang w:val="en-US"/>
        </w:rPr>
        <w:t xml:space="preserve">        description: Validator for conditional requests, as described in RFC 7232, 3.2</w:t>
      </w:r>
    </w:p>
    <w:p w14:paraId="6BE3C727" w14:textId="77777777" w:rsidR="00C45970" w:rsidRPr="00616F0C" w:rsidRDefault="00C45970" w:rsidP="00C45970">
      <w:pPr>
        <w:pStyle w:val="PL"/>
        <w:rPr>
          <w:lang w:val="en-US"/>
        </w:rPr>
      </w:pPr>
      <w:r w:rsidRPr="00616F0C">
        <w:rPr>
          <w:lang w:val="en-US"/>
        </w:rPr>
        <w:t xml:space="preserve">        schema:</w:t>
      </w:r>
    </w:p>
    <w:p w14:paraId="1C5C0CBF" w14:textId="77777777" w:rsidR="00C45970" w:rsidRPr="00616F0C" w:rsidRDefault="00C45970" w:rsidP="00C45970">
      <w:pPr>
        <w:pStyle w:val="PL"/>
        <w:rPr>
          <w:lang w:val="en-US"/>
        </w:rPr>
      </w:pPr>
      <w:r w:rsidRPr="00616F0C">
        <w:rPr>
          <w:lang w:val="en-US"/>
        </w:rPr>
        <w:t xml:space="preserve">          type: string</w:t>
      </w:r>
    </w:p>
    <w:p w14:paraId="1261AC51" w14:textId="77777777" w:rsidR="00C45970" w:rsidRPr="00616F0C" w:rsidRDefault="00C45970" w:rsidP="00C45970">
      <w:pPr>
        <w:pStyle w:val="PL"/>
        <w:rPr>
          <w:lang w:val="en-US"/>
        </w:rPr>
      </w:pPr>
      <w:r>
        <w:rPr>
          <w:lang w:val="en-US"/>
        </w:rPr>
        <w:t xml:space="preserve">      </w:t>
      </w:r>
      <w:r w:rsidRPr="00616F0C">
        <w:rPr>
          <w:lang w:val="en-US"/>
        </w:rPr>
        <w:t>- name: If-Match</w:t>
      </w:r>
    </w:p>
    <w:p w14:paraId="481C6A5B" w14:textId="77777777" w:rsidR="00C45970" w:rsidRPr="00616F0C" w:rsidRDefault="00C45970" w:rsidP="00C45970">
      <w:pPr>
        <w:pStyle w:val="PL"/>
        <w:rPr>
          <w:lang w:val="en-US"/>
        </w:rPr>
      </w:pPr>
      <w:r w:rsidRPr="00616F0C">
        <w:rPr>
          <w:lang w:val="en-US"/>
        </w:rPr>
        <w:t xml:space="preserve">        in: header</w:t>
      </w:r>
    </w:p>
    <w:p w14:paraId="0528F11D" w14:textId="77777777" w:rsidR="00C45970" w:rsidRPr="00616F0C" w:rsidRDefault="00C45970" w:rsidP="00C45970">
      <w:pPr>
        <w:pStyle w:val="PL"/>
        <w:rPr>
          <w:lang w:val="en-US"/>
        </w:rPr>
      </w:pPr>
      <w:r w:rsidRPr="00616F0C">
        <w:rPr>
          <w:lang w:val="en-US"/>
        </w:rPr>
        <w:t xml:space="preserve">        description: Record validator for conditional requests, as described in RFC 7232, 3.2</w:t>
      </w:r>
    </w:p>
    <w:p w14:paraId="0EB6A707" w14:textId="77777777" w:rsidR="00C45970" w:rsidRPr="00616F0C" w:rsidRDefault="00C45970" w:rsidP="00C45970">
      <w:pPr>
        <w:pStyle w:val="PL"/>
        <w:rPr>
          <w:lang w:val="en-US"/>
        </w:rPr>
      </w:pPr>
      <w:r w:rsidRPr="00616F0C">
        <w:rPr>
          <w:lang w:val="en-US"/>
        </w:rPr>
        <w:t xml:space="preserve">        schema:</w:t>
      </w:r>
    </w:p>
    <w:p w14:paraId="10326195" w14:textId="77777777" w:rsidR="00C45970" w:rsidRPr="00616F0C" w:rsidRDefault="00C45970" w:rsidP="00C45970">
      <w:pPr>
        <w:pStyle w:val="PL"/>
        <w:rPr>
          <w:lang w:val="en-US"/>
        </w:rPr>
      </w:pPr>
      <w:r w:rsidRPr="00616F0C">
        <w:rPr>
          <w:lang w:val="en-US"/>
        </w:rPr>
        <w:t xml:space="preserve">          type: string</w:t>
      </w:r>
    </w:p>
    <w:p w14:paraId="77D640C8" w14:textId="77777777" w:rsidR="00C45970" w:rsidRPr="009F4882" w:rsidRDefault="00C45970" w:rsidP="00C45970">
      <w:pPr>
        <w:pStyle w:val="PL"/>
      </w:pPr>
      <w:r w:rsidRPr="009F4882">
        <w:t xml:space="preserve">      requestBody:</w:t>
      </w:r>
    </w:p>
    <w:p w14:paraId="71802693" w14:textId="77777777" w:rsidR="00C45970" w:rsidRPr="009F4882" w:rsidRDefault="00C45970" w:rsidP="00C45970">
      <w:pPr>
        <w:pStyle w:val="PL"/>
      </w:pPr>
      <w:r w:rsidRPr="009F4882">
        <w:t xml:space="preserve">        content:</w:t>
      </w:r>
    </w:p>
    <w:p w14:paraId="5C54C139" w14:textId="77777777" w:rsidR="00C45970" w:rsidRPr="009F4882" w:rsidRDefault="00C45970" w:rsidP="00C45970">
      <w:pPr>
        <w:pStyle w:val="PL"/>
      </w:pPr>
      <w:r w:rsidRPr="009F4882">
        <w:t xml:space="preserve">          application/json:</w:t>
      </w:r>
    </w:p>
    <w:p w14:paraId="3A85903C" w14:textId="77777777" w:rsidR="00C45970" w:rsidRPr="009F4882" w:rsidRDefault="00C45970" w:rsidP="00C45970">
      <w:pPr>
        <w:pStyle w:val="PL"/>
      </w:pPr>
      <w:r w:rsidRPr="009F4882">
        <w:t xml:space="preserve">            schema:</w:t>
      </w:r>
    </w:p>
    <w:p w14:paraId="30FB102F" w14:textId="77777777" w:rsidR="00C45970" w:rsidRPr="009F4882" w:rsidRDefault="00C45970" w:rsidP="00C45970">
      <w:pPr>
        <w:pStyle w:val="PL"/>
      </w:pPr>
      <w:r w:rsidRPr="009F4882">
        <w:t xml:space="preserve">              $ref: '#/components/schemas/NotificationSubscription'</w:t>
      </w:r>
    </w:p>
    <w:p w14:paraId="2AA8B25E" w14:textId="77777777" w:rsidR="00C45970" w:rsidRPr="009F4882" w:rsidRDefault="00C45970" w:rsidP="00C45970">
      <w:pPr>
        <w:pStyle w:val="PL"/>
      </w:pPr>
      <w:r w:rsidRPr="009F4882">
        <w:t xml:space="preserve">        required: true</w:t>
      </w:r>
    </w:p>
    <w:p w14:paraId="24CF8B14" w14:textId="77777777" w:rsidR="00C45970" w:rsidRPr="009F4882" w:rsidRDefault="00C45970" w:rsidP="00C45970">
      <w:pPr>
        <w:pStyle w:val="PL"/>
      </w:pPr>
      <w:r w:rsidRPr="009F4882">
        <w:t xml:space="preserve">      responses:</w:t>
      </w:r>
    </w:p>
    <w:p w14:paraId="49174A51" w14:textId="77777777" w:rsidR="00C45970" w:rsidRPr="009F4882" w:rsidRDefault="00C45970" w:rsidP="00C45970">
      <w:pPr>
        <w:pStyle w:val="PL"/>
        <w:rPr>
          <w:lang w:val="en-US"/>
        </w:rPr>
      </w:pPr>
      <w:r w:rsidRPr="009F4882">
        <w:rPr>
          <w:lang w:val="en-US"/>
        </w:rPr>
        <w:t xml:space="preserve">        '200' : # Update</w:t>
      </w:r>
    </w:p>
    <w:p w14:paraId="1D8AED47" w14:textId="77777777" w:rsidR="00C45970" w:rsidRPr="009F4882" w:rsidRDefault="00C45970" w:rsidP="00C45970">
      <w:pPr>
        <w:pStyle w:val="PL"/>
      </w:pPr>
      <w:r w:rsidRPr="009F4882">
        <w:t xml:space="preserve">          description: Expected response to a valid update request</w:t>
      </w:r>
    </w:p>
    <w:p w14:paraId="75BD8D30" w14:textId="77777777" w:rsidR="00C45970" w:rsidRPr="009F4882" w:rsidRDefault="00C45970" w:rsidP="00C45970">
      <w:pPr>
        <w:pStyle w:val="PL"/>
      </w:pPr>
      <w:r w:rsidRPr="009F4882">
        <w:t xml:space="preserve">          content:</w:t>
      </w:r>
    </w:p>
    <w:p w14:paraId="03DE66D3" w14:textId="77777777" w:rsidR="00C45970" w:rsidRPr="009F4882" w:rsidRDefault="00C45970" w:rsidP="00C45970">
      <w:pPr>
        <w:pStyle w:val="PL"/>
      </w:pPr>
      <w:r w:rsidRPr="009F4882">
        <w:t xml:space="preserve">            application/json:</w:t>
      </w:r>
    </w:p>
    <w:p w14:paraId="061B4DD9" w14:textId="77777777" w:rsidR="00C45970" w:rsidRPr="009F4882" w:rsidRDefault="00C45970" w:rsidP="00C45970">
      <w:pPr>
        <w:pStyle w:val="PL"/>
      </w:pPr>
      <w:r w:rsidRPr="009F4882">
        <w:t xml:space="preserve">              schema:</w:t>
      </w:r>
    </w:p>
    <w:p w14:paraId="60864337" w14:textId="77777777" w:rsidR="00C45970" w:rsidRPr="009F4882" w:rsidRDefault="00C45970" w:rsidP="00C45970">
      <w:pPr>
        <w:pStyle w:val="PL"/>
        <w:rPr>
          <w:lang w:eastAsia="zh-CN"/>
        </w:rPr>
      </w:pPr>
      <w:r w:rsidRPr="009F4882">
        <w:t xml:space="preserve">                $ref: '#/components/schemas/NotificationSubscription'</w:t>
      </w:r>
    </w:p>
    <w:p w14:paraId="19CD7677" w14:textId="77777777" w:rsidR="00C45970" w:rsidRPr="009F4882" w:rsidRDefault="00C45970" w:rsidP="00C45970">
      <w:pPr>
        <w:pStyle w:val="PL"/>
      </w:pPr>
      <w:r w:rsidRPr="009F4882">
        <w:t xml:space="preserve">        '201':</w:t>
      </w:r>
    </w:p>
    <w:p w14:paraId="7A4672C4" w14:textId="77777777" w:rsidR="00C45970" w:rsidRPr="009F4882" w:rsidRDefault="00C45970" w:rsidP="00C45970">
      <w:pPr>
        <w:pStyle w:val="PL"/>
      </w:pPr>
      <w:r w:rsidRPr="009F4882">
        <w:t xml:space="preserve">          description: Expected response to a valid create request</w:t>
      </w:r>
    </w:p>
    <w:p w14:paraId="7BADCA9A" w14:textId="77777777" w:rsidR="00C45970" w:rsidRPr="009F4882" w:rsidRDefault="00C45970" w:rsidP="00C45970">
      <w:pPr>
        <w:pStyle w:val="PL"/>
      </w:pPr>
      <w:r w:rsidRPr="009F4882">
        <w:t xml:space="preserve">          content:</w:t>
      </w:r>
    </w:p>
    <w:p w14:paraId="55426A75" w14:textId="77777777" w:rsidR="00C45970" w:rsidRPr="009F4882" w:rsidRDefault="00C45970" w:rsidP="00C45970">
      <w:pPr>
        <w:pStyle w:val="PL"/>
      </w:pPr>
      <w:r w:rsidRPr="009F4882">
        <w:t xml:space="preserve">            application/json:</w:t>
      </w:r>
    </w:p>
    <w:p w14:paraId="6FFAF5B9" w14:textId="77777777" w:rsidR="00C45970" w:rsidRPr="009F4882" w:rsidRDefault="00C45970" w:rsidP="00C45970">
      <w:pPr>
        <w:pStyle w:val="PL"/>
      </w:pPr>
      <w:r w:rsidRPr="009F4882">
        <w:t xml:space="preserve">              schema:</w:t>
      </w:r>
    </w:p>
    <w:p w14:paraId="09B1B7A4" w14:textId="77777777" w:rsidR="00C45970" w:rsidRPr="009F4882" w:rsidRDefault="00C45970" w:rsidP="00C45970">
      <w:pPr>
        <w:pStyle w:val="PL"/>
        <w:rPr>
          <w:lang w:eastAsia="zh-CN"/>
        </w:rPr>
      </w:pPr>
      <w:r w:rsidRPr="009F4882">
        <w:t xml:space="preserve">                $ref: '#/components/schemas/NotificationSubscription'</w:t>
      </w:r>
    </w:p>
    <w:p w14:paraId="01DEC4C1" w14:textId="77777777" w:rsidR="00C45970" w:rsidRPr="009F4882" w:rsidRDefault="00C45970" w:rsidP="00C45970">
      <w:pPr>
        <w:pStyle w:val="PL"/>
      </w:pPr>
      <w:r w:rsidRPr="009F4882">
        <w:t xml:space="preserve">          headers:</w:t>
      </w:r>
    </w:p>
    <w:p w14:paraId="5A2EE01A" w14:textId="77777777" w:rsidR="00C45970" w:rsidRPr="009F4882" w:rsidRDefault="00C45970" w:rsidP="00C45970">
      <w:pPr>
        <w:pStyle w:val="PL"/>
      </w:pPr>
      <w:r w:rsidRPr="009F4882">
        <w:t xml:space="preserve">            Location:</w:t>
      </w:r>
    </w:p>
    <w:p w14:paraId="535823EE" w14:textId="77777777" w:rsidR="00C45970" w:rsidRPr="009F4882" w:rsidRDefault="00C45970" w:rsidP="00C45970">
      <w:pPr>
        <w:pStyle w:val="PL"/>
      </w:pPr>
      <w:r w:rsidRPr="009F4882">
        <w:t xml:space="preserve">              description: 'Contains the URI of the newly created resource according to the structure: {apiRoot}/nudsf-dr/&lt;apiVersion&gt;/{realmId}/{storageId}/subs-to-notify/{subscriptionId}'</w:t>
      </w:r>
    </w:p>
    <w:p w14:paraId="7767542C" w14:textId="77777777" w:rsidR="00C45970" w:rsidRPr="009F4882" w:rsidRDefault="00C45970" w:rsidP="00C45970">
      <w:pPr>
        <w:pStyle w:val="PL"/>
      </w:pPr>
      <w:r w:rsidRPr="009F4882">
        <w:t xml:space="preserve">              required: true</w:t>
      </w:r>
    </w:p>
    <w:p w14:paraId="52151FB5" w14:textId="77777777" w:rsidR="00C45970" w:rsidRPr="009F4882" w:rsidRDefault="00C45970" w:rsidP="00C45970">
      <w:pPr>
        <w:pStyle w:val="PL"/>
      </w:pPr>
      <w:r w:rsidRPr="009F4882">
        <w:t xml:space="preserve">              schema:</w:t>
      </w:r>
    </w:p>
    <w:p w14:paraId="0F6E492F" w14:textId="77777777" w:rsidR="00C45970" w:rsidRPr="009F4882" w:rsidRDefault="00C45970" w:rsidP="00C45970">
      <w:pPr>
        <w:pStyle w:val="PL"/>
        <w:rPr>
          <w:lang w:eastAsia="zh-CN"/>
        </w:rPr>
      </w:pPr>
      <w:r w:rsidRPr="009F4882">
        <w:t xml:space="preserve">                type: string</w:t>
      </w:r>
    </w:p>
    <w:p w14:paraId="14FA4F2B" w14:textId="77777777" w:rsidR="00C45970" w:rsidRPr="009F4882" w:rsidRDefault="00C45970" w:rsidP="00C45970">
      <w:pPr>
        <w:pStyle w:val="PL"/>
        <w:rPr>
          <w:lang w:val="en-US"/>
        </w:rPr>
      </w:pPr>
      <w:r w:rsidRPr="009F4882">
        <w:rPr>
          <w:lang w:val="en-US"/>
        </w:rPr>
        <w:t xml:space="preserve">            Cache-Control:</w:t>
      </w:r>
    </w:p>
    <w:p w14:paraId="61BBD5D9" w14:textId="77777777" w:rsidR="00C45970" w:rsidRPr="009F4882" w:rsidRDefault="00C45970" w:rsidP="00C45970">
      <w:pPr>
        <w:pStyle w:val="PL"/>
        <w:rPr>
          <w:lang w:val="en-US"/>
        </w:rPr>
      </w:pPr>
      <w:r w:rsidRPr="009F4882">
        <w:rPr>
          <w:lang w:val="en-US"/>
        </w:rPr>
        <w:t xml:space="preserve">              $ref: '#/components/headers/Cache-Control'</w:t>
      </w:r>
    </w:p>
    <w:p w14:paraId="7E07CCA1" w14:textId="77777777" w:rsidR="00C45970" w:rsidRPr="009F4882" w:rsidRDefault="00C45970" w:rsidP="00C45970">
      <w:pPr>
        <w:pStyle w:val="PL"/>
        <w:rPr>
          <w:lang w:val="en-US"/>
        </w:rPr>
      </w:pPr>
      <w:r w:rsidRPr="009F4882">
        <w:rPr>
          <w:lang w:val="en-US"/>
        </w:rPr>
        <w:t xml:space="preserve">            ETag:</w:t>
      </w:r>
    </w:p>
    <w:p w14:paraId="0C4244C9" w14:textId="77777777" w:rsidR="00C45970" w:rsidRPr="009F4882" w:rsidRDefault="00C45970" w:rsidP="00C45970">
      <w:pPr>
        <w:pStyle w:val="PL"/>
        <w:rPr>
          <w:lang w:val="en-US"/>
        </w:rPr>
      </w:pPr>
      <w:r w:rsidRPr="009F4882">
        <w:rPr>
          <w:lang w:val="en-US"/>
        </w:rPr>
        <w:t xml:space="preserve">              $ref: '#/components/headers/ETag'</w:t>
      </w:r>
    </w:p>
    <w:p w14:paraId="65559614" w14:textId="77777777" w:rsidR="00C45970" w:rsidRPr="009F4882" w:rsidRDefault="00C45970" w:rsidP="00C45970">
      <w:pPr>
        <w:pStyle w:val="PL"/>
        <w:rPr>
          <w:lang w:val="en-US"/>
        </w:rPr>
      </w:pPr>
      <w:r w:rsidRPr="009F4882">
        <w:rPr>
          <w:lang w:val="en-US"/>
        </w:rPr>
        <w:t xml:space="preserve">            Last-Modified:</w:t>
      </w:r>
    </w:p>
    <w:p w14:paraId="1F6B6CE9" w14:textId="77777777" w:rsidR="00C45970" w:rsidRPr="009F4882" w:rsidRDefault="00C45970" w:rsidP="00C45970">
      <w:pPr>
        <w:pStyle w:val="PL"/>
        <w:rPr>
          <w:lang w:val="en-US"/>
        </w:rPr>
      </w:pPr>
      <w:r w:rsidRPr="009F4882">
        <w:rPr>
          <w:lang w:val="en-US"/>
        </w:rPr>
        <w:t xml:space="preserve">              $ref: '#/components/headers/Last-Modified'</w:t>
      </w:r>
    </w:p>
    <w:p w14:paraId="773DF2D8" w14:textId="77777777" w:rsidR="00C45970" w:rsidRPr="009F4882" w:rsidRDefault="00C45970" w:rsidP="00C45970">
      <w:pPr>
        <w:pStyle w:val="PL"/>
        <w:rPr>
          <w:lang w:val="en-US"/>
        </w:rPr>
      </w:pPr>
      <w:r w:rsidRPr="009F4882">
        <w:rPr>
          <w:lang w:val="en-US"/>
        </w:rPr>
        <w:lastRenderedPageBreak/>
        <w:t xml:space="preserve">        '304':</w:t>
      </w:r>
    </w:p>
    <w:p w14:paraId="1E9A3E42" w14:textId="77777777" w:rsidR="00C45970" w:rsidRPr="00616F0C" w:rsidRDefault="00C45970" w:rsidP="00C45970">
      <w:pPr>
        <w:pStyle w:val="PL"/>
        <w:rPr>
          <w:lang w:val="en-US"/>
        </w:rPr>
      </w:pPr>
      <w:r w:rsidRPr="009F4882">
        <w:rPr>
          <w:lang w:val="en-US"/>
        </w:rPr>
        <w:t xml:space="preserve">          $ref: '#/components/responses/304'</w:t>
      </w:r>
    </w:p>
    <w:p w14:paraId="1E533223" w14:textId="77777777" w:rsidR="00C45970" w:rsidRPr="00F72404" w:rsidRDefault="00C45970" w:rsidP="00C45970">
      <w:pPr>
        <w:pStyle w:val="PL"/>
        <w:rPr>
          <w:lang w:val="en-US"/>
        </w:rPr>
      </w:pPr>
      <w:r w:rsidRPr="00F72404">
        <w:rPr>
          <w:lang w:val="en-US"/>
        </w:rPr>
        <w:t xml:space="preserve">        '400':</w:t>
      </w:r>
    </w:p>
    <w:p w14:paraId="78B7191E" w14:textId="77777777" w:rsidR="00C45970" w:rsidRPr="00F72404" w:rsidRDefault="00C45970" w:rsidP="00C45970">
      <w:pPr>
        <w:pStyle w:val="PL"/>
        <w:rPr>
          <w:lang w:val="en-US"/>
        </w:rPr>
      </w:pPr>
      <w:r w:rsidRPr="00F72404">
        <w:rPr>
          <w:lang w:val="en-US"/>
        </w:rPr>
        <w:t xml:space="preserve">          $ref: 'TS29571_CommonData.yaml#/components/responses/400'</w:t>
      </w:r>
    </w:p>
    <w:p w14:paraId="234B7AC7" w14:textId="77777777" w:rsidR="00C45970" w:rsidRPr="00F72404" w:rsidRDefault="00C45970" w:rsidP="00C45970">
      <w:pPr>
        <w:pStyle w:val="PL"/>
        <w:rPr>
          <w:lang w:val="en-US"/>
        </w:rPr>
      </w:pPr>
      <w:r w:rsidRPr="00F72404">
        <w:rPr>
          <w:lang w:val="en-US"/>
        </w:rPr>
        <w:t xml:space="preserve">        '401':</w:t>
      </w:r>
    </w:p>
    <w:p w14:paraId="21B1E6E8" w14:textId="77777777" w:rsidR="00C45970" w:rsidRPr="00F72404" w:rsidRDefault="00C45970" w:rsidP="00C45970">
      <w:pPr>
        <w:pStyle w:val="PL"/>
        <w:rPr>
          <w:lang w:val="en-US"/>
        </w:rPr>
      </w:pPr>
      <w:r w:rsidRPr="00F72404">
        <w:rPr>
          <w:lang w:val="en-US"/>
        </w:rPr>
        <w:t xml:space="preserve">          $ref: 'TS29571_CommonData.yaml#/components/responses/401'</w:t>
      </w:r>
    </w:p>
    <w:p w14:paraId="40F4181D" w14:textId="77777777" w:rsidR="00C45970" w:rsidRPr="00F72404" w:rsidRDefault="00C45970" w:rsidP="00C45970">
      <w:pPr>
        <w:pStyle w:val="PL"/>
        <w:rPr>
          <w:lang w:val="en-US"/>
        </w:rPr>
      </w:pPr>
      <w:r w:rsidRPr="00F72404">
        <w:rPr>
          <w:lang w:val="en-US"/>
        </w:rPr>
        <w:t xml:space="preserve">        '403':</w:t>
      </w:r>
    </w:p>
    <w:p w14:paraId="6F4DF576" w14:textId="77777777" w:rsidR="00C45970" w:rsidRPr="00F72404" w:rsidRDefault="00C45970" w:rsidP="00C45970">
      <w:pPr>
        <w:pStyle w:val="PL"/>
        <w:rPr>
          <w:lang w:val="en-US"/>
        </w:rPr>
      </w:pPr>
      <w:r w:rsidRPr="00F72404">
        <w:rPr>
          <w:lang w:val="en-US"/>
        </w:rPr>
        <w:t xml:space="preserve">          $ref: 'TS29571_CommonData.yaml#/components/responses/403'</w:t>
      </w:r>
    </w:p>
    <w:p w14:paraId="1CCEA369" w14:textId="77777777" w:rsidR="00C45970" w:rsidRPr="00F72404" w:rsidRDefault="00C45970" w:rsidP="00C45970">
      <w:pPr>
        <w:pStyle w:val="PL"/>
        <w:rPr>
          <w:lang w:val="en-US"/>
        </w:rPr>
      </w:pPr>
      <w:r w:rsidRPr="00F72404">
        <w:rPr>
          <w:lang w:val="en-US"/>
        </w:rPr>
        <w:t xml:space="preserve">        '404':</w:t>
      </w:r>
    </w:p>
    <w:p w14:paraId="3E5FAA38" w14:textId="77777777" w:rsidR="00C45970" w:rsidRPr="00F72404" w:rsidRDefault="00C45970" w:rsidP="00C45970">
      <w:pPr>
        <w:pStyle w:val="PL"/>
        <w:rPr>
          <w:lang w:val="en-US"/>
        </w:rPr>
      </w:pPr>
      <w:r w:rsidRPr="00F72404">
        <w:rPr>
          <w:lang w:val="en-US"/>
        </w:rPr>
        <w:t xml:space="preserve">          $ref: 'TS29571_CommonData.yaml#/components/responses/404'</w:t>
      </w:r>
    </w:p>
    <w:p w14:paraId="7711ED39" w14:textId="77777777" w:rsidR="00C45970" w:rsidRPr="00616F0C" w:rsidRDefault="00C45970" w:rsidP="00C45970">
      <w:pPr>
        <w:pStyle w:val="PL"/>
        <w:rPr>
          <w:lang w:val="en-US"/>
        </w:rPr>
      </w:pPr>
      <w:r w:rsidRPr="00616F0C">
        <w:rPr>
          <w:lang w:val="en-US"/>
        </w:rPr>
        <w:t xml:space="preserve">        '408':</w:t>
      </w:r>
    </w:p>
    <w:p w14:paraId="05C69D78" w14:textId="77777777" w:rsidR="00C45970" w:rsidRPr="00616F0C" w:rsidRDefault="00C45970" w:rsidP="00C45970">
      <w:pPr>
        <w:pStyle w:val="PL"/>
        <w:rPr>
          <w:lang w:val="en-US"/>
        </w:rPr>
      </w:pPr>
      <w:r w:rsidRPr="00616F0C">
        <w:rPr>
          <w:lang w:val="en-US"/>
        </w:rPr>
        <w:t xml:space="preserve">          $ref: 'TS29571_CommonData.yaml#/components/responses/408'</w:t>
      </w:r>
    </w:p>
    <w:p w14:paraId="2F93BE84" w14:textId="77777777" w:rsidR="00C45970" w:rsidRPr="00F72404" w:rsidRDefault="00C45970" w:rsidP="00C45970">
      <w:pPr>
        <w:pStyle w:val="PL"/>
        <w:rPr>
          <w:lang w:val="en-US"/>
        </w:rPr>
      </w:pPr>
      <w:r w:rsidRPr="00F72404">
        <w:rPr>
          <w:lang w:val="en-US"/>
        </w:rPr>
        <w:t xml:space="preserve">        '409':</w:t>
      </w:r>
    </w:p>
    <w:p w14:paraId="52009117" w14:textId="77777777" w:rsidR="00C45970" w:rsidRDefault="00C45970" w:rsidP="00C45970">
      <w:pPr>
        <w:pStyle w:val="PL"/>
      </w:pPr>
      <w:r>
        <w:t xml:space="preserve">          description: Conflict</w:t>
      </w:r>
    </w:p>
    <w:p w14:paraId="7ACAEF9A" w14:textId="77777777" w:rsidR="00C45970" w:rsidRDefault="00C45970" w:rsidP="00C45970">
      <w:pPr>
        <w:pStyle w:val="PL"/>
      </w:pPr>
      <w:r>
        <w:t xml:space="preserve">          content:</w:t>
      </w:r>
    </w:p>
    <w:p w14:paraId="5656D563" w14:textId="77777777" w:rsidR="00C45970" w:rsidRDefault="00C45970" w:rsidP="00C45970">
      <w:pPr>
        <w:pStyle w:val="PL"/>
      </w:pPr>
      <w:r>
        <w:t xml:space="preserve">           application/json:</w:t>
      </w:r>
    </w:p>
    <w:p w14:paraId="5C452D46" w14:textId="77777777" w:rsidR="00C45970" w:rsidRDefault="00C45970" w:rsidP="00C45970">
      <w:pPr>
        <w:pStyle w:val="PL"/>
      </w:pPr>
      <w:r>
        <w:t xml:space="preserve">            schema:</w:t>
      </w:r>
    </w:p>
    <w:p w14:paraId="64E6CF5D" w14:textId="77777777" w:rsidR="00C45970" w:rsidRDefault="00C45970" w:rsidP="00C45970">
      <w:pPr>
        <w:pStyle w:val="PL"/>
      </w:pPr>
      <w:r>
        <w:t xml:space="preserve">              type: array</w:t>
      </w:r>
    </w:p>
    <w:p w14:paraId="05AE0312" w14:textId="77777777" w:rsidR="00C45970" w:rsidRDefault="00C45970" w:rsidP="00C45970">
      <w:pPr>
        <w:pStyle w:val="PL"/>
      </w:pPr>
      <w:r>
        <w:t xml:space="preserve">              items:</w:t>
      </w:r>
    </w:p>
    <w:p w14:paraId="7FB88CAC" w14:textId="77777777" w:rsidR="00C45970" w:rsidRDefault="00C45970" w:rsidP="00C45970">
      <w:pPr>
        <w:pStyle w:val="PL"/>
      </w:pPr>
      <w:r>
        <w:t xml:space="preserve">                $ref: 'TS29571_CommonData.yaml#/components/schemas/Uri'</w:t>
      </w:r>
    </w:p>
    <w:p w14:paraId="65F99918" w14:textId="77777777" w:rsidR="00C45970" w:rsidRPr="009F4882" w:rsidRDefault="00C45970" w:rsidP="00C45970">
      <w:pPr>
        <w:pStyle w:val="PL"/>
        <w:rPr>
          <w:lang w:val="en-US"/>
        </w:rPr>
      </w:pPr>
      <w:r w:rsidRPr="009F4882">
        <w:rPr>
          <w:lang w:val="en-US"/>
        </w:rPr>
        <w:t xml:space="preserve">        '412':</w:t>
      </w:r>
    </w:p>
    <w:p w14:paraId="33731C3D" w14:textId="77777777" w:rsidR="00C45970" w:rsidRPr="009F4882" w:rsidRDefault="00C45970" w:rsidP="00C45970">
      <w:pPr>
        <w:pStyle w:val="PL"/>
        <w:rPr>
          <w:lang w:val="en-US"/>
        </w:rPr>
      </w:pPr>
      <w:r w:rsidRPr="009F4882">
        <w:rPr>
          <w:lang w:val="en-US"/>
        </w:rPr>
        <w:t xml:space="preserve">          $ref: 'TS29571_CommonData.yaml#/components/responses/412'</w:t>
      </w:r>
    </w:p>
    <w:p w14:paraId="620F26ED" w14:textId="77777777" w:rsidR="00C45970" w:rsidRPr="009F4882" w:rsidRDefault="00C45970" w:rsidP="00C45970">
      <w:pPr>
        <w:pStyle w:val="PL"/>
        <w:rPr>
          <w:lang w:val="en-US"/>
        </w:rPr>
      </w:pPr>
      <w:r w:rsidRPr="009F4882">
        <w:rPr>
          <w:lang w:val="en-US"/>
        </w:rPr>
        <w:t xml:space="preserve">        '500':</w:t>
      </w:r>
    </w:p>
    <w:p w14:paraId="7A5538F9" w14:textId="77777777" w:rsidR="00C45970" w:rsidRPr="009F4882" w:rsidRDefault="00C45970" w:rsidP="00C45970">
      <w:pPr>
        <w:pStyle w:val="PL"/>
        <w:rPr>
          <w:lang w:val="en-US"/>
        </w:rPr>
      </w:pPr>
      <w:r w:rsidRPr="009F4882">
        <w:rPr>
          <w:lang w:val="en-US"/>
        </w:rPr>
        <w:t xml:space="preserve">          $ref: 'TS29571_CommonData.yaml#/components/responses/500'</w:t>
      </w:r>
    </w:p>
    <w:p w14:paraId="3277915C" w14:textId="77777777" w:rsidR="00C45970" w:rsidRPr="009F4882" w:rsidRDefault="00C45970" w:rsidP="00C45970">
      <w:pPr>
        <w:pStyle w:val="PL"/>
        <w:rPr>
          <w:lang w:val="en-US"/>
        </w:rPr>
      </w:pPr>
      <w:r w:rsidRPr="009F4882">
        <w:rPr>
          <w:lang w:val="en-US"/>
        </w:rPr>
        <w:t xml:space="preserve">        '503':</w:t>
      </w:r>
    </w:p>
    <w:p w14:paraId="3010354A" w14:textId="77777777" w:rsidR="00C45970" w:rsidRPr="009F4882" w:rsidRDefault="00C45970" w:rsidP="00C45970">
      <w:pPr>
        <w:pStyle w:val="PL"/>
        <w:rPr>
          <w:lang w:val="en-US"/>
        </w:rPr>
      </w:pPr>
      <w:r w:rsidRPr="009F4882">
        <w:rPr>
          <w:lang w:val="en-US"/>
        </w:rPr>
        <w:t xml:space="preserve">          $ref: 'TS29571_CommonData.yaml#/components/responses/503'</w:t>
      </w:r>
    </w:p>
    <w:p w14:paraId="78D91A91" w14:textId="77777777" w:rsidR="00C45970" w:rsidRPr="009F4882" w:rsidRDefault="00C45970" w:rsidP="00C45970">
      <w:pPr>
        <w:pStyle w:val="PL"/>
      </w:pPr>
      <w:r w:rsidRPr="009F4882">
        <w:t xml:space="preserve">        default:</w:t>
      </w:r>
    </w:p>
    <w:p w14:paraId="3BDD1FD7" w14:textId="77777777" w:rsidR="00C45970" w:rsidRPr="009F4882" w:rsidRDefault="00C45970" w:rsidP="00C45970">
      <w:pPr>
        <w:pStyle w:val="PL"/>
      </w:pPr>
      <w:r w:rsidRPr="009F4882">
        <w:t xml:space="preserve">          description: Unexpected error</w:t>
      </w:r>
    </w:p>
    <w:p w14:paraId="2D1B5BFD" w14:textId="77777777" w:rsidR="00C45970" w:rsidRPr="009F4882" w:rsidRDefault="00C45970" w:rsidP="00C45970">
      <w:pPr>
        <w:pStyle w:val="PL"/>
      </w:pPr>
      <w:r w:rsidRPr="009F4882">
        <w:t xml:space="preserve">          content:</w:t>
      </w:r>
    </w:p>
    <w:p w14:paraId="0DA4CD6F" w14:textId="77777777" w:rsidR="00C45970" w:rsidRPr="009F4882" w:rsidRDefault="00C45970" w:rsidP="00C45970">
      <w:pPr>
        <w:pStyle w:val="PL"/>
      </w:pPr>
      <w:r w:rsidRPr="009F4882">
        <w:t xml:space="preserve">            application/problem+json:</w:t>
      </w:r>
    </w:p>
    <w:p w14:paraId="0669CA9C" w14:textId="77777777" w:rsidR="00C45970" w:rsidRPr="009F4882" w:rsidRDefault="00C45970" w:rsidP="00C45970">
      <w:pPr>
        <w:pStyle w:val="PL"/>
      </w:pPr>
      <w:r w:rsidRPr="009F4882">
        <w:t xml:space="preserve">              schema:</w:t>
      </w:r>
    </w:p>
    <w:p w14:paraId="238E6764" w14:textId="77777777" w:rsidR="00C45970" w:rsidRPr="009F4882" w:rsidRDefault="00C45970" w:rsidP="00C45970">
      <w:pPr>
        <w:pStyle w:val="PL"/>
      </w:pPr>
      <w:r w:rsidRPr="009F4882">
        <w:t xml:space="preserve">                $ref: 'TS29571_CommonData.yaml#/components/schemas/ProblemDetails'</w:t>
      </w:r>
    </w:p>
    <w:p w14:paraId="29211AF5" w14:textId="77777777" w:rsidR="00C45970" w:rsidRPr="009F4882" w:rsidRDefault="00C45970" w:rsidP="00C45970">
      <w:pPr>
        <w:pStyle w:val="PL"/>
      </w:pPr>
      <w:r w:rsidRPr="009F4882">
        <w:t xml:space="preserve">      callbacks:</w:t>
      </w:r>
    </w:p>
    <w:p w14:paraId="7613E23F" w14:textId="77777777" w:rsidR="00C45970" w:rsidRPr="009F4882" w:rsidRDefault="00C45970" w:rsidP="00C45970">
      <w:pPr>
        <w:pStyle w:val="PL"/>
      </w:pPr>
      <w:r w:rsidRPr="009F4882">
        <w:t xml:space="preserve">        onDataChange:</w:t>
      </w:r>
    </w:p>
    <w:p w14:paraId="73DB8265" w14:textId="77777777" w:rsidR="00C45970" w:rsidRPr="009F4882" w:rsidRDefault="00C45970" w:rsidP="00C45970">
      <w:pPr>
        <w:pStyle w:val="PL"/>
      </w:pPr>
      <w:r w:rsidRPr="009F4882">
        <w:t xml:space="preserve">          '{request.body#/callbackReference}':</w:t>
      </w:r>
    </w:p>
    <w:p w14:paraId="4726521B" w14:textId="77777777" w:rsidR="00C45970" w:rsidRPr="009F4882" w:rsidRDefault="00C45970" w:rsidP="00C45970">
      <w:pPr>
        <w:pStyle w:val="PL"/>
      </w:pPr>
      <w:r w:rsidRPr="009F4882">
        <w:t xml:space="preserve">            post:</w:t>
      </w:r>
    </w:p>
    <w:p w14:paraId="2428A190" w14:textId="77777777" w:rsidR="00C45970" w:rsidRPr="009F4882" w:rsidRDefault="00C45970" w:rsidP="00C45970">
      <w:pPr>
        <w:pStyle w:val="PL"/>
      </w:pPr>
      <w:r w:rsidRPr="009F4882">
        <w:t xml:space="preserve">              requestBody:</w:t>
      </w:r>
    </w:p>
    <w:p w14:paraId="45CADD4A" w14:textId="77777777" w:rsidR="00C45970" w:rsidRPr="009F4882" w:rsidRDefault="00C45970" w:rsidP="00C45970">
      <w:pPr>
        <w:pStyle w:val="PL"/>
      </w:pPr>
      <w:r w:rsidRPr="009F4882">
        <w:t xml:space="preserve">                $ref: '#/</w:t>
      </w:r>
      <w:r w:rsidRPr="009F4882">
        <w:rPr>
          <w:lang w:val="en-US"/>
        </w:rPr>
        <w:t>components/requestBodies</w:t>
      </w:r>
      <w:r w:rsidRPr="009F4882">
        <w:t>/</w:t>
      </w:r>
      <w:r w:rsidRPr="009F4882">
        <w:rPr>
          <w:lang w:val="en-US"/>
        </w:rPr>
        <w:t>RecordNotificationBody</w:t>
      </w:r>
      <w:r w:rsidRPr="009F4882">
        <w:t>'</w:t>
      </w:r>
    </w:p>
    <w:p w14:paraId="129840C5" w14:textId="77777777" w:rsidR="00C45970" w:rsidRPr="009F4882" w:rsidRDefault="00C45970" w:rsidP="00C45970">
      <w:pPr>
        <w:pStyle w:val="PL"/>
      </w:pPr>
      <w:r w:rsidRPr="009F4882">
        <w:t xml:space="preserve">              responses:</w:t>
      </w:r>
    </w:p>
    <w:p w14:paraId="75F973B8" w14:textId="77777777" w:rsidR="00C45970" w:rsidRPr="009F4882" w:rsidRDefault="00C45970" w:rsidP="00C45970">
      <w:pPr>
        <w:pStyle w:val="PL"/>
      </w:pPr>
      <w:r w:rsidRPr="009F4882">
        <w:t xml:space="preserve">                '204':</w:t>
      </w:r>
    </w:p>
    <w:p w14:paraId="7DD955D9" w14:textId="77777777" w:rsidR="00C45970" w:rsidRPr="009F4882" w:rsidRDefault="00C45970" w:rsidP="00C45970">
      <w:pPr>
        <w:pStyle w:val="PL"/>
      </w:pPr>
      <w:r w:rsidRPr="009F4882">
        <w:t xml:space="preserve">                  </w:t>
      </w:r>
      <w:r w:rsidRPr="009F4882">
        <w:rPr>
          <w:lang w:val="en-US"/>
        </w:rPr>
        <w:t>description: Callback executed successfully</w:t>
      </w:r>
    </w:p>
    <w:p w14:paraId="15BF575A" w14:textId="77777777" w:rsidR="00C45970" w:rsidRPr="009F4882" w:rsidRDefault="00C45970" w:rsidP="00C45970">
      <w:pPr>
        <w:pStyle w:val="PL"/>
        <w:rPr>
          <w:lang w:val="en-US"/>
        </w:rPr>
      </w:pPr>
      <w:r w:rsidRPr="009F4882">
        <w:rPr>
          <w:lang w:val="en-US"/>
        </w:rPr>
        <w:t xml:space="preserve">                '400':</w:t>
      </w:r>
    </w:p>
    <w:p w14:paraId="6886D25D" w14:textId="77777777" w:rsidR="00C45970" w:rsidRPr="009F4882" w:rsidRDefault="00C45970" w:rsidP="00C45970">
      <w:pPr>
        <w:pStyle w:val="PL"/>
        <w:rPr>
          <w:lang w:val="en-US"/>
        </w:rPr>
      </w:pPr>
      <w:r w:rsidRPr="009F4882">
        <w:rPr>
          <w:lang w:val="en-US"/>
        </w:rPr>
        <w:t xml:space="preserve">                  $ref: 'TS29571_CommonData.yaml#/components/responses/400'</w:t>
      </w:r>
    </w:p>
    <w:p w14:paraId="17411C3E" w14:textId="77777777" w:rsidR="00C45970" w:rsidRPr="009F4882" w:rsidRDefault="00C45970" w:rsidP="00C45970">
      <w:pPr>
        <w:pStyle w:val="PL"/>
        <w:rPr>
          <w:lang w:val="en-US"/>
        </w:rPr>
      </w:pPr>
      <w:r w:rsidRPr="009F4882">
        <w:rPr>
          <w:lang w:val="en-US"/>
        </w:rPr>
        <w:t xml:space="preserve">                '401':</w:t>
      </w:r>
    </w:p>
    <w:p w14:paraId="37E543ED" w14:textId="77777777" w:rsidR="00C45970" w:rsidRPr="009F4882" w:rsidRDefault="00C45970" w:rsidP="00C45970">
      <w:pPr>
        <w:pStyle w:val="PL"/>
        <w:rPr>
          <w:lang w:val="en-US"/>
        </w:rPr>
      </w:pPr>
      <w:r w:rsidRPr="009F4882">
        <w:rPr>
          <w:lang w:val="en-US"/>
        </w:rPr>
        <w:t xml:space="preserve">                  $ref: 'TS29571_CommonData.yaml#/components/responses/401'</w:t>
      </w:r>
    </w:p>
    <w:p w14:paraId="716BA6EC" w14:textId="77777777" w:rsidR="00C45970" w:rsidRPr="009F4882" w:rsidRDefault="00C45970" w:rsidP="00C45970">
      <w:pPr>
        <w:pStyle w:val="PL"/>
        <w:rPr>
          <w:lang w:val="en-US"/>
        </w:rPr>
      </w:pPr>
      <w:r w:rsidRPr="009F4882">
        <w:rPr>
          <w:lang w:val="en-US"/>
        </w:rPr>
        <w:t xml:space="preserve">                '403':</w:t>
      </w:r>
    </w:p>
    <w:p w14:paraId="49EFA50B" w14:textId="77777777" w:rsidR="00C45970" w:rsidRPr="009F4882" w:rsidRDefault="00C45970" w:rsidP="00C45970">
      <w:pPr>
        <w:pStyle w:val="PL"/>
        <w:rPr>
          <w:lang w:val="en-US"/>
        </w:rPr>
      </w:pPr>
      <w:r w:rsidRPr="009F4882">
        <w:rPr>
          <w:lang w:val="en-US"/>
        </w:rPr>
        <w:t xml:space="preserve">                  $ref: 'TS29571_CommonData.yaml#/components/responses/403'</w:t>
      </w:r>
    </w:p>
    <w:p w14:paraId="099B73D6" w14:textId="77777777" w:rsidR="00C45970" w:rsidRPr="009F4882" w:rsidRDefault="00C45970" w:rsidP="00C45970">
      <w:pPr>
        <w:pStyle w:val="PL"/>
        <w:rPr>
          <w:lang w:val="en-US"/>
        </w:rPr>
      </w:pPr>
      <w:r w:rsidRPr="009F4882">
        <w:rPr>
          <w:lang w:val="en-US"/>
        </w:rPr>
        <w:t xml:space="preserve">                '500':</w:t>
      </w:r>
    </w:p>
    <w:p w14:paraId="2BB78E3E" w14:textId="77777777" w:rsidR="00C45970" w:rsidRPr="009F4882" w:rsidRDefault="00C45970" w:rsidP="00C45970">
      <w:pPr>
        <w:pStyle w:val="PL"/>
        <w:rPr>
          <w:lang w:val="en-US"/>
        </w:rPr>
      </w:pPr>
      <w:r w:rsidRPr="009F4882">
        <w:rPr>
          <w:lang w:val="en-US"/>
        </w:rPr>
        <w:t xml:space="preserve">                  $ref: 'TS29571_CommonData.yaml#/components/responses/500'</w:t>
      </w:r>
    </w:p>
    <w:p w14:paraId="3BD8AE86" w14:textId="77777777" w:rsidR="00C45970" w:rsidRPr="009F4882" w:rsidRDefault="00C45970" w:rsidP="00C45970">
      <w:pPr>
        <w:pStyle w:val="PL"/>
        <w:rPr>
          <w:lang w:val="en-US"/>
        </w:rPr>
      </w:pPr>
      <w:r w:rsidRPr="009F4882">
        <w:rPr>
          <w:lang w:val="en-US"/>
        </w:rPr>
        <w:t xml:space="preserve">                '503':</w:t>
      </w:r>
    </w:p>
    <w:p w14:paraId="02AC27E5" w14:textId="77777777" w:rsidR="00C45970" w:rsidRPr="009F4882" w:rsidRDefault="00C45970" w:rsidP="00C45970">
      <w:pPr>
        <w:pStyle w:val="PL"/>
        <w:rPr>
          <w:lang w:val="en-US"/>
        </w:rPr>
      </w:pPr>
      <w:r w:rsidRPr="009F4882">
        <w:rPr>
          <w:lang w:val="en-US"/>
        </w:rPr>
        <w:t xml:space="preserve">                  $ref: 'TS29571_CommonData.yaml#/components/responses/503'</w:t>
      </w:r>
    </w:p>
    <w:p w14:paraId="21832E2C" w14:textId="77777777" w:rsidR="00C45970" w:rsidRPr="009F4882" w:rsidRDefault="00C45970" w:rsidP="00C45970">
      <w:pPr>
        <w:pStyle w:val="PL"/>
        <w:rPr>
          <w:lang w:val="en-US"/>
        </w:rPr>
      </w:pPr>
      <w:r w:rsidRPr="009F4882">
        <w:rPr>
          <w:lang w:val="en-US"/>
        </w:rPr>
        <w:t xml:space="preserve">                default:</w:t>
      </w:r>
    </w:p>
    <w:p w14:paraId="408F0762" w14:textId="77777777" w:rsidR="00C45970" w:rsidRPr="00616F0C" w:rsidRDefault="00C45970" w:rsidP="00C45970">
      <w:pPr>
        <w:pStyle w:val="PL"/>
        <w:rPr>
          <w:lang w:val="en-US"/>
        </w:rPr>
      </w:pPr>
      <w:r w:rsidRPr="009F4882">
        <w:rPr>
          <w:lang w:val="en-US"/>
        </w:rPr>
        <w:t xml:space="preserve">                  $ref: 'TS29571_CommonData.yaml#/components/responses/default'</w:t>
      </w:r>
    </w:p>
    <w:p w14:paraId="4A1B0A53" w14:textId="77777777" w:rsidR="009712EB" w:rsidRPr="00616F0C" w:rsidRDefault="009712EB" w:rsidP="009712EB">
      <w:pPr>
        <w:pStyle w:val="PL"/>
        <w:rPr>
          <w:lang w:val="en-US"/>
        </w:rPr>
      </w:pPr>
    </w:p>
    <w:p w14:paraId="0A67F62F" w14:textId="77777777" w:rsidR="009712EB" w:rsidRPr="00616F0C" w:rsidRDefault="009712EB" w:rsidP="009712EB">
      <w:pPr>
        <w:pStyle w:val="PL"/>
        <w:rPr>
          <w:lang w:val="en-US"/>
        </w:rPr>
      </w:pPr>
      <w:r w:rsidRPr="00616F0C">
        <w:rPr>
          <w:lang w:val="en-US"/>
        </w:rPr>
        <w:t>components:</w:t>
      </w:r>
    </w:p>
    <w:p w14:paraId="515C2F5B" w14:textId="77777777" w:rsidR="009712EB" w:rsidRPr="00616F0C" w:rsidRDefault="009712EB" w:rsidP="009712EB">
      <w:pPr>
        <w:pStyle w:val="PL"/>
        <w:rPr>
          <w:lang w:val="en-US"/>
        </w:rPr>
      </w:pPr>
      <w:r w:rsidRPr="00616F0C">
        <w:rPr>
          <w:lang w:val="en-US"/>
        </w:rPr>
        <w:t xml:space="preserve">  securitySchemes:</w:t>
      </w:r>
    </w:p>
    <w:p w14:paraId="58919E6F" w14:textId="77777777" w:rsidR="009712EB" w:rsidRPr="00616F0C" w:rsidRDefault="009712EB" w:rsidP="009712EB">
      <w:pPr>
        <w:pStyle w:val="PL"/>
        <w:rPr>
          <w:lang w:val="en-US"/>
        </w:rPr>
      </w:pPr>
      <w:r w:rsidRPr="00616F0C">
        <w:rPr>
          <w:lang w:val="en-US"/>
        </w:rPr>
        <w:t xml:space="preserve">    oAuth2ClientCredentials:</w:t>
      </w:r>
    </w:p>
    <w:p w14:paraId="6577E323" w14:textId="77777777" w:rsidR="009712EB" w:rsidRPr="00616F0C" w:rsidRDefault="009712EB" w:rsidP="009712EB">
      <w:pPr>
        <w:pStyle w:val="PL"/>
        <w:rPr>
          <w:lang w:val="en-US"/>
        </w:rPr>
      </w:pPr>
      <w:r w:rsidRPr="00616F0C">
        <w:rPr>
          <w:lang w:val="en-US"/>
        </w:rPr>
        <w:t xml:space="preserve">      type: oauth2</w:t>
      </w:r>
    </w:p>
    <w:p w14:paraId="43519540" w14:textId="77777777" w:rsidR="009712EB" w:rsidRPr="00616F0C" w:rsidRDefault="009712EB" w:rsidP="009712EB">
      <w:pPr>
        <w:pStyle w:val="PL"/>
        <w:rPr>
          <w:lang w:val="en-US"/>
        </w:rPr>
      </w:pPr>
      <w:r w:rsidRPr="00616F0C">
        <w:rPr>
          <w:lang w:val="en-US"/>
        </w:rPr>
        <w:t xml:space="preserve">      flows:</w:t>
      </w:r>
    </w:p>
    <w:p w14:paraId="2BD7826E" w14:textId="77777777" w:rsidR="009712EB" w:rsidRPr="00616F0C" w:rsidRDefault="009712EB" w:rsidP="009712EB">
      <w:pPr>
        <w:pStyle w:val="PL"/>
        <w:rPr>
          <w:lang w:val="en-US"/>
        </w:rPr>
      </w:pPr>
      <w:r w:rsidRPr="00616F0C">
        <w:rPr>
          <w:lang w:val="en-US"/>
        </w:rPr>
        <w:t xml:space="preserve">        clientCredentials:</w:t>
      </w:r>
    </w:p>
    <w:p w14:paraId="05B3890F" w14:textId="77777777" w:rsidR="009712EB" w:rsidRPr="00616F0C" w:rsidRDefault="009712EB" w:rsidP="009712EB">
      <w:pPr>
        <w:pStyle w:val="PL"/>
        <w:rPr>
          <w:lang w:val="en-US"/>
        </w:rPr>
      </w:pPr>
      <w:r w:rsidRPr="00616F0C">
        <w:rPr>
          <w:lang w:val="en-US"/>
        </w:rPr>
        <w:t xml:space="preserve">          tokenUrl: '{nrfApiRoot}/oauth2/token'</w:t>
      </w:r>
    </w:p>
    <w:p w14:paraId="539DC8C8" w14:textId="77777777" w:rsidR="009712EB" w:rsidRPr="00616F0C" w:rsidRDefault="009712EB" w:rsidP="009712EB">
      <w:pPr>
        <w:pStyle w:val="PL"/>
        <w:rPr>
          <w:lang w:val="en-US"/>
        </w:rPr>
      </w:pPr>
      <w:r w:rsidRPr="00616F0C">
        <w:rPr>
          <w:lang w:val="en-US"/>
        </w:rPr>
        <w:t xml:space="preserve">          scopes:</w:t>
      </w:r>
    </w:p>
    <w:p w14:paraId="672C93AB" w14:textId="77777777" w:rsidR="009712EB" w:rsidRPr="00616F0C" w:rsidRDefault="009712EB" w:rsidP="009712EB">
      <w:pPr>
        <w:pStyle w:val="PL"/>
        <w:rPr>
          <w:lang w:val="en-US"/>
        </w:rPr>
      </w:pPr>
      <w:r w:rsidRPr="00616F0C">
        <w:rPr>
          <w:lang w:val="en-US"/>
        </w:rPr>
        <w:t xml:space="preserve">            nudsf-dr: Access to the </w:t>
      </w:r>
      <w:r w:rsidRPr="00616F0C">
        <w:t>nudsf-dr</w:t>
      </w:r>
      <w:r w:rsidRPr="00616F0C">
        <w:rPr>
          <w:lang w:eastAsia="zh-CN"/>
        </w:rPr>
        <w:t xml:space="preserve"> </w:t>
      </w:r>
      <w:r w:rsidRPr="00616F0C">
        <w:rPr>
          <w:lang w:val="en-US"/>
        </w:rPr>
        <w:t>API</w:t>
      </w:r>
    </w:p>
    <w:p w14:paraId="342A005B" w14:textId="77777777" w:rsidR="009712EB" w:rsidRPr="00616F0C" w:rsidRDefault="009712EB" w:rsidP="009712EB">
      <w:pPr>
        <w:pStyle w:val="PL"/>
        <w:rPr>
          <w:lang w:val="en-US"/>
        </w:rPr>
      </w:pPr>
    </w:p>
    <w:p w14:paraId="4A5C78DA" w14:textId="77777777" w:rsidR="009712EB" w:rsidRPr="00616F0C" w:rsidRDefault="009712EB" w:rsidP="009712EB">
      <w:pPr>
        <w:pStyle w:val="PL"/>
        <w:rPr>
          <w:lang w:val="en-US"/>
        </w:rPr>
      </w:pPr>
      <w:r w:rsidRPr="00616F0C">
        <w:rPr>
          <w:lang w:val="en-US"/>
        </w:rPr>
        <w:t xml:space="preserve">  schemas:</w:t>
      </w:r>
    </w:p>
    <w:p w14:paraId="58951C35" w14:textId="77777777" w:rsidR="009712EB" w:rsidRPr="00616F0C" w:rsidRDefault="009712EB" w:rsidP="009712EB">
      <w:pPr>
        <w:pStyle w:val="PL"/>
        <w:rPr>
          <w:lang w:val="en-US"/>
        </w:rPr>
      </w:pPr>
      <w:r w:rsidRPr="00616F0C">
        <w:rPr>
          <w:lang w:val="en-US"/>
        </w:rPr>
        <w:t xml:space="preserve">    RecordSearchResult:</w:t>
      </w:r>
    </w:p>
    <w:p w14:paraId="6B68155D" w14:textId="77777777" w:rsidR="009712EB" w:rsidRPr="00616F0C" w:rsidRDefault="009712EB" w:rsidP="009712EB">
      <w:pPr>
        <w:pStyle w:val="PL"/>
        <w:rPr>
          <w:lang w:val="en-US"/>
        </w:rPr>
      </w:pPr>
      <w:r w:rsidRPr="00616F0C">
        <w:rPr>
          <w:lang w:val="en-US"/>
        </w:rPr>
        <w:t xml:space="preserve">      description: Count and collection of Record references matching the providing filter.</w:t>
      </w:r>
    </w:p>
    <w:p w14:paraId="13087125" w14:textId="77777777" w:rsidR="009712EB" w:rsidRPr="00616F0C" w:rsidRDefault="009712EB" w:rsidP="009712EB">
      <w:pPr>
        <w:pStyle w:val="PL"/>
        <w:rPr>
          <w:lang w:val="en-US"/>
        </w:rPr>
      </w:pPr>
      <w:r w:rsidRPr="00616F0C">
        <w:rPr>
          <w:lang w:val="en-US"/>
        </w:rPr>
        <w:t xml:space="preserve">      type: object</w:t>
      </w:r>
    </w:p>
    <w:p w14:paraId="45E962B2" w14:textId="77777777" w:rsidR="009712EB" w:rsidRPr="00616F0C" w:rsidRDefault="009712EB" w:rsidP="009712EB">
      <w:pPr>
        <w:pStyle w:val="PL"/>
        <w:rPr>
          <w:lang w:val="en-US"/>
        </w:rPr>
      </w:pPr>
      <w:r w:rsidRPr="00616F0C">
        <w:rPr>
          <w:lang w:val="en-US"/>
        </w:rPr>
        <w:t xml:space="preserve">      properties:</w:t>
      </w:r>
    </w:p>
    <w:p w14:paraId="257C20BB" w14:textId="77777777" w:rsidR="009712EB" w:rsidRPr="00616F0C" w:rsidRDefault="009712EB" w:rsidP="009712EB">
      <w:pPr>
        <w:pStyle w:val="PL"/>
        <w:rPr>
          <w:lang w:val="en-US"/>
        </w:rPr>
      </w:pPr>
      <w:r w:rsidRPr="00616F0C">
        <w:rPr>
          <w:lang w:val="en-US"/>
        </w:rPr>
        <w:t xml:space="preserve">        count:      # The </w:t>
      </w:r>
      <w:r w:rsidR="009C7BD9">
        <w:rPr>
          <w:lang w:val="en-US"/>
        </w:rPr>
        <w:t xml:space="preserve">total </w:t>
      </w:r>
      <w:r w:rsidRPr="00616F0C">
        <w:rPr>
          <w:lang w:val="en-US"/>
        </w:rPr>
        <w:t xml:space="preserve">number of elements </w:t>
      </w:r>
      <w:r w:rsidR="009C7BD9">
        <w:rPr>
          <w:lang w:val="en-US"/>
        </w:rPr>
        <w:t>found</w:t>
      </w:r>
      <w:r w:rsidRPr="00616F0C">
        <w:rPr>
          <w:lang w:val="en-US"/>
        </w:rPr>
        <w:t>.</w:t>
      </w:r>
    </w:p>
    <w:p w14:paraId="26006626" w14:textId="77777777" w:rsidR="009712EB" w:rsidRPr="00616F0C" w:rsidRDefault="009712EB" w:rsidP="009712EB">
      <w:pPr>
        <w:pStyle w:val="PL"/>
        <w:rPr>
          <w:lang w:val="en-US"/>
        </w:rPr>
      </w:pPr>
      <w:r w:rsidRPr="00616F0C">
        <w:rPr>
          <w:lang w:val="en-US"/>
        </w:rPr>
        <w:t xml:space="preserve">          $ref: 'TS29571_CommonData.yaml#/components/schemas/Uinteger'</w:t>
      </w:r>
    </w:p>
    <w:p w14:paraId="785B8CD4" w14:textId="77777777" w:rsidR="009712EB" w:rsidRPr="00616F0C" w:rsidRDefault="009712EB" w:rsidP="009712EB">
      <w:pPr>
        <w:pStyle w:val="PL"/>
        <w:rPr>
          <w:lang w:val="en-US"/>
        </w:rPr>
      </w:pPr>
      <w:r w:rsidRPr="00616F0C">
        <w:rPr>
          <w:lang w:val="en-US"/>
        </w:rPr>
        <w:t xml:space="preserve">        references: # The Record references found. If count-indicator is true, no references are sent back.</w:t>
      </w:r>
    </w:p>
    <w:p w14:paraId="6B3696BA" w14:textId="77777777" w:rsidR="009712EB" w:rsidRPr="00616F0C" w:rsidRDefault="009712EB" w:rsidP="009712EB">
      <w:pPr>
        <w:pStyle w:val="PL"/>
        <w:rPr>
          <w:lang w:val="en-US"/>
        </w:rPr>
      </w:pPr>
      <w:r w:rsidRPr="00616F0C">
        <w:rPr>
          <w:lang w:val="en-US"/>
        </w:rPr>
        <w:t xml:space="preserve">          type: array</w:t>
      </w:r>
    </w:p>
    <w:p w14:paraId="28414533" w14:textId="77777777" w:rsidR="009712EB" w:rsidRPr="00616F0C" w:rsidRDefault="009712EB" w:rsidP="009712EB">
      <w:pPr>
        <w:pStyle w:val="PL"/>
        <w:rPr>
          <w:lang w:val="en-US"/>
        </w:rPr>
      </w:pPr>
      <w:r w:rsidRPr="00616F0C">
        <w:rPr>
          <w:lang w:val="en-US"/>
        </w:rPr>
        <w:t xml:space="preserve">          items:</w:t>
      </w:r>
    </w:p>
    <w:p w14:paraId="6B087118" w14:textId="77777777" w:rsidR="009712EB" w:rsidRPr="00616F0C" w:rsidRDefault="009712EB" w:rsidP="009712EB">
      <w:pPr>
        <w:pStyle w:val="PL"/>
        <w:rPr>
          <w:lang w:val="en-US"/>
        </w:rPr>
      </w:pPr>
      <w:r w:rsidRPr="00616F0C">
        <w:rPr>
          <w:lang w:val="en-US"/>
        </w:rPr>
        <w:t xml:space="preserve">            $ref: 'TS29571_CommonData.yaml#/components/schemas/Uri'</w:t>
      </w:r>
    </w:p>
    <w:p w14:paraId="3DE78F12" w14:textId="77777777" w:rsidR="00C80AEF" w:rsidRDefault="00C80AEF" w:rsidP="00C80AEF">
      <w:pPr>
        <w:pStyle w:val="PL"/>
        <w:rPr>
          <w:lang w:val="en-US"/>
        </w:rPr>
      </w:pPr>
      <w:r>
        <w:rPr>
          <w:lang w:val="en-US"/>
        </w:rPr>
        <w:t xml:space="preserve">          minItems: 1</w:t>
      </w:r>
    </w:p>
    <w:p w14:paraId="776867FF" w14:textId="77777777" w:rsidR="00FC7843" w:rsidRPr="00616F0C" w:rsidRDefault="00FC7843" w:rsidP="00FC7843">
      <w:pPr>
        <w:pStyle w:val="PL"/>
        <w:rPr>
          <w:lang w:val="en-US"/>
        </w:rPr>
      </w:pPr>
      <w:r w:rsidRPr="00616F0C">
        <w:rPr>
          <w:lang w:val="en-US"/>
        </w:rPr>
        <w:t xml:space="preserve">        </w:t>
      </w:r>
      <w:r>
        <w:rPr>
          <w:lang w:val="en-US"/>
        </w:rPr>
        <w:t>supportedFeatures:</w:t>
      </w:r>
    </w:p>
    <w:p w14:paraId="7B6AA642" w14:textId="77777777" w:rsidR="00FC7843" w:rsidRPr="00616F0C" w:rsidRDefault="00FC7843" w:rsidP="00FC7843">
      <w:pPr>
        <w:pStyle w:val="PL"/>
        <w:rPr>
          <w:lang w:val="en-US"/>
        </w:rPr>
      </w:pPr>
      <w:r w:rsidRPr="00616F0C">
        <w:rPr>
          <w:lang w:val="en-US"/>
        </w:rPr>
        <w:lastRenderedPageBreak/>
        <w:t xml:space="preserve">          </w:t>
      </w:r>
      <w:r w:rsidRPr="00B3056F">
        <w:t>$ref: 'TS29571_CommonData.yaml#/components/schemas/SupportedFeatures'</w:t>
      </w:r>
    </w:p>
    <w:p w14:paraId="45791F4C" w14:textId="77777777" w:rsidR="009712EB" w:rsidRPr="00616F0C" w:rsidRDefault="009712EB" w:rsidP="009712EB">
      <w:pPr>
        <w:pStyle w:val="PL"/>
        <w:rPr>
          <w:lang w:val="en-US"/>
        </w:rPr>
      </w:pPr>
      <w:r w:rsidRPr="00616F0C">
        <w:rPr>
          <w:lang w:val="en-US"/>
        </w:rPr>
        <w:t xml:space="preserve">      required:</w:t>
      </w:r>
    </w:p>
    <w:p w14:paraId="52B2810C" w14:textId="77777777" w:rsidR="009712EB" w:rsidRPr="00616F0C" w:rsidRDefault="009712EB" w:rsidP="009712EB">
      <w:pPr>
        <w:pStyle w:val="PL"/>
        <w:rPr>
          <w:lang w:val="en-US"/>
        </w:rPr>
      </w:pPr>
      <w:r w:rsidRPr="00616F0C">
        <w:rPr>
          <w:lang w:val="en-US"/>
        </w:rPr>
        <w:t xml:space="preserve">        - count</w:t>
      </w:r>
    </w:p>
    <w:p w14:paraId="250D8C6B" w14:textId="77777777" w:rsidR="009712EB" w:rsidRPr="00616F0C" w:rsidRDefault="009712EB" w:rsidP="009712EB">
      <w:pPr>
        <w:pStyle w:val="PL"/>
        <w:rPr>
          <w:lang w:val="en-US"/>
        </w:rPr>
      </w:pPr>
      <w:r w:rsidRPr="00616F0C">
        <w:rPr>
          <w:lang w:val="en-US"/>
        </w:rPr>
        <w:t xml:space="preserve">    RecordMeta:</w:t>
      </w:r>
    </w:p>
    <w:p w14:paraId="13D09D4C" w14:textId="77777777" w:rsidR="009712EB" w:rsidRPr="00616F0C" w:rsidRDefault="009712EB" w:rsidP="009712EB">
      <w:pPr>
        <w:pStyle w:val="PL"/>
        <w:rPr>
          <w:lang w:val="en-US"/>
        </w:rPr>
      </w:pPr>
      <w:r w:rsidRPr="00616F0C">
        <w:rPr>
          <w:lang w:val="en-US"/>
        </w:rPr>
        <w:t xml:space="preserve">      description: Meta data of a Record</w:t>
      </w:r>
    </w:p>
    <w:p w14:paraId="452F1778" w14:textId="77777777" w:rsidR="009712EB" w:rsidRPr="00616F0C" w:rsidRDefault="009712EB" w:rsidP="009712EB">
      <w:pPr>
        <w:pStyle w:val="PL"/>
        <w:rPr>
          <w:lang w:val="en-US"/>
        </w:rPr>
      </w:pPr>
      <w:r w:rsidRPr="00616F0C">
        <w:rPr>
          <w:lang w:val="en-US"/>
        </w:rPr>
        <w:t xml:space="preserve">      type: object</w:t>
      </w:r>
    </w:p>
    <w:p w14:paraId="3AA42C8A" w14:textId="77777777" w:rsidR="009712EB" w:rsidRPr="00616F0C" w:rsidRDefault="009712EB" w:rsidP="009712EB">
      <w:pPr>
        <w:pStyle w:val="PL"/>
        <w:rPr>
          <w:lang w:val="en-US"/>
        </w:rPr>
      </w:pPr>
      <w:r w:rsidRPr="00616F0C">
        <w:rPr>
          <w:lang w:val="en-US"/>
        </w:rPr>
        <w:t xml:space="preserve">      properties:</w:t>
      </w:r>
    </w:p>
    <w:p w14:paraId="474D6AB9" w14:textId="77777777" w:rsidR="009712EB" w:rsidRPr="00616F0C" w:rsidRDefault="009712EB" w:rsidP="009712EB">
      <w:pPr>
        <w:pStyle w:val="PL"/>
        <w:rPr>
          <w:lang w:val="en-US"/>
        </w:rPr>
      </w:pPr>
      <w:r w:rsidRPr="00616F0C">
        <w:rPr>
          <w:lang w:val="en-US"/>
        </w:rPr>
        <w:t xml:space="preserve">        ttl:</w:t>
      </w:r>
    </w:p>
    <w:p w14:paraId="000404B7" w14:textId="77777777" w:rsidR="009712EB" w:rsidRPr="00616F0C" w:rsidRDefault="009712EB" w:rsidP="009712EB">
      <w:pPr>
        <w:pStyle w:val="PL"/>
        <w:rPr>
          <w:lang w:val="en-US"/>
        </w:rPr>
      </w:pPr>
      <w:r w:rsidRPr="00616F0C">
        <w:rPr>
          <w:lang w:val="en-US"/>
        </w:rPr>
        <w:t xml:space="preserve">          $ref: 'TS29571_CommonData.yaml#/components/schemas/DateTime'</w:t>
      </w:r>
    </w:p>
    <w:p w14:paraId="35359B3A" w14:textId="77777777" w:rsidR="009712EB" w:rsidRPr="00616F0C" w:rsidRDefault="009712EB" w:rsidP="009712EB">
      <w:pPr>
        <w:pStyle w:val="PL"/>
        <w:rPr>
          <w:lang w:val="en-US"/>
        </w:rPr>
      </w:pPr>
      <w:r w:rsidRPr="00616F0C">
        <w:rPr>
          <w:lang w:val="en-US"/>
        </w:rPr>
        <w:t xml:space="preserve">        callbackReference:</w:t>
      </w:r>
    </w:p>
    <w:p w14:paraId="6490C321" w14:textId="77777777" w:rsidR="009712EB" w:rsidRPr="00616F0C" w:rsidRDefault="009712EB" w:rsidP="009712EB">
      <w:pPr>
        <w:pStyle w:val="PL"/>
        <w:rPr>
          <w:lang w:val="en-US"/>
        </w:rPr>
      </w:pPr>
      <w:r w:rsidRPr="00616F0C">
        <w:rPr>
          <w:lang w:val="en-US"/>
        </w:rPr>
        <w:t xml:space="preserve">          $ref: 'TS29571_CommonData.yaml#/components/schemas/Uri'</w:t>
      </w:r>
    </w:p>
    <w:p w14:paraId="209AC675" w14:textId="77777777" w:rsidR="009712EB" w:rsidRPr="00616F0C" w:rsidRDefault="009712EB" w:rsidP="009712EB">
      <w:pPr>
        <w:pStyle w:val="PL"/>
        <w:rPr>
          <w:lang w:val="en-US"/>
        </w:rPr>
      </w:pPr>
      <w:r w:rsidRPr="00616F0C">
        <w:rPr>
          <w:lang w:val="en-US"/>
        </w:rPr>
        <w:t xml:space="preserve">        tags:</w:t>
      </w:r>
    </w:p>
    <w:p w14:paraId="6CBC433A" w14:textId="77777777" w:rsidR="009712EB" w:rsidRPr="00616F0C" w:rsidRDefault="009712EB" w:rsidP="009712EB">
      <w:pPr>
        <w:pStyle w:val="PL"/>
        <w:rPr>
          <w:lang w:val="en-US"/>
        </w:rPr>
      </w:pPr>
      <w:r w:rsidRPr="00616F0C">
        <w:rPr>
          <w:lang w:val="en-US"/>
        </w:rPr>
        <w:t xml:space="preserve">          type: object # dictionary type</w:t>
      </w:r>
    </w:p>
    <w:p w14:paraId="0D6C0847" w14:textId="77777777" w:rsidR="009712EB" w:rsidRPr="00616F0C" w:rsidRDefault="009712EB" w:rsidP="009712EB">
      <w:pPr>
        <w:pStyle w:val="PL"/>
        <w:rPr>
          <w:lang w:val="en-US"/>
        </w:rPr>
      </w:pPr>
      <w:r w:rsidRPr="00616F0C">
        <w:rPr>
          <w:lang w:val="en-US"/>
        </w:rPr>
        <w:t xml:space="preserve">          description: &gt;-</w:t>
      </w:r>
    </w:p>
    <w:p w14:paraId="0486372E" w14:textId="77777777" w:rsidR="009712EB" w:rsidRPr="00616F0C" w:rsidRDefault="009712EB" w:rsidP="009712EB">
      <w:pPr>
        <w:pStyle w:val="PL"/>
        <w:rPr>
          <w:lang w:val="en-US"/>
        </w:rPr>
      </w:pPr>
      <w:r w:rsidRPr="00616F0C">
        <w:rPr>
          <w:lang w:val="en-US"/>
        </w:rPr>
        <w:t xml:space="preserve">              A dictionary of {"tagName": [ "tagValue", ...] }. A tag name can be used to retrieve a Record. The tagValue are unique.</w:t>
      </w:r>
    </w:p>
    <w:p w14:paraId="2BFF99B5" w14:textId="77777777" w:rsidR="009712EB" w:rsidRPr="00616F0C" w:rsidRDefault="009712EB" w:rsidP="009712EB">
      <w:pPr>
        <w:pStyle w:val="PL"/>
        <w:rPr>
          <w:lang w:val="en-US"/>
        </w:rPr>
      </w:pPr>
      <w:r w:rsidRPr="00616F0C">
        <w:rPr>
          <w:lang w:val="en-US"/>
        </w:rPr>
        <w:t xml:space="preserve">          additionalProperties:</w:t>
      </w:r>
    </w:p>
    <w:p w14:paraId="07B87EDD" w14:textId="77777777" w:rsidR="009712EB" w:rsidRPr="00616F0C" w:rsidRDefault="009712EB" w:rsidP="009712EB">
      <w:pPr>
        <w:pStyle w:val="PL"/>
        <w:rPr>
          <w:lang w:val="en-US"/>
        </w:rPr>
      </w:pPr>
      <w:r w:rsidRPr="00616F0C">
        <w:rPr>
          <w:lang w:val="en-US"/>
        </w:rPr>
        <w:t xml:space="preserve">            type: array</w:t>
      </w:r>
    </w:p>
    <w:p w14:paraId="4BE78A0C" w14:textId="77777777" w:rsidR="009712EB" w:rsidRPr="00616F0C" w:rsidRDefault="009712EB" w:rsidP="009712EB">
      <w:pPr>
        <w:pStyle w:val="PL"/>
        <w:rPr>
          <w:lang w:val="en-US"/>
        </w:rPr>
      </w:pPr>
      <w:r w:rsidRPr="00616F0C">
        <w:rPr>
          <w:lang w:val="en-US"/>
        </w:rPr>
        <w:t xml:space="preserve">            items:</w:t>
      </w:r>
    </w:p>
    <w:p w14:paraId="0CA7DD2F" w14:textId="77777777" w:rsidR="009712EB" w:rsidRPr="00616F0C" w:rsidRDefault="009712EB" w:rsidP="009712EB">
      <w:pPr>
        <w:pStyle w:val="PL"/>
        <w:rPr>
          <w:lang w:val="en-US"/>
        </w:rPr>
      </w:pPr>
      <w:r w:rsidRPr="00616F0C">
        <w:rPr>
          <w:lang w:val="en-US"/>
        </w:rPr>
        <w:t xml:space="preserve">              type: string</w:t>
      </w:r>
    </w:p>
    <w:p w14:paraId="1EDCF9FE" w14:textId="77777777" w:rsidR="009712EB" w:rsidRDefault="009712EB" w:rsidP="009712EB">
      <w:pPr>
        <w:pStyle w:val="PL"/>
        <w:rPr>
          <w:lang w:val="en-US"/>
        </w:rPr>
      </w:pPr>
      <w:r w:rsidRPr="00616F0C">
        <w:rPr>
          <w:lang w:val="en-US"/>
        </w:rPr>
        <w:t xml:space="preserve">            uniqueItems: true</w:t>
      </w:r>
    </w:p>
    <w:p w14:paraId="767E33BA" w14:textId="77777777" w:rsidR="00A44B50" w:rsidRDefault="00A44B50" w:rsidP="00A44B50">
      <w:pPr>
        <w:pStyle w:val="PL"/>
        <w:rPr>
          <w:lang w:val="en-US"/>
        </w:rPr>
      </w:pPr>
      <w:r w:rsidRPr="00616F0C">
        <w:rPr>
          <w:lang w:val="en-US"/>
        </w:rPr>
        <w:t xml:space="preserve">            </w:t>
      </w:r>
      <w:r>
        <w:rPr>
          <w:lang w:val="en-US"/>
        </w:rPr>
        <w:t>minItems: 1</w:t>
      </w:r>
    </w:p>
    <w:p w14:paraId="1E45CAB5" w14:textId="4CBDA189" w:rsidR="00A44B50" w:rsidRPr="00616F0C" w:rsidRDefault="00A44B50" w:rsidP="009712EB">
      <w:pPr>
        <w:pStyle w:val="PL"/>
        <w:rPr>
          <w:lang w:val="en-US"/>
        </w:rPr>
      </w:pPr>
      <w:r w:rsidRPr="00616F0C">
        <w:rPr>
          <w:lang w:val="en-US"/>
        </w:rPr>
        <w:t xml:space="preserve">          </w:t>
      </w:r>
      <w:r>
        <w:rPr>
          <w:lang w:val="en-US"/>
        </w:rPr>
        <w:t>minProperties: 1</w:t>
      </w:r>
    </w:p>
    <w:p w14:paraId="1E6F354E" w14:textId="77777777" w:rsidR="009712EB" w:rsidRPr="00616F0C" w:rsidRDefault="009712EB" w:rsidP="009712EB">
      <w:pPr>
        <w:pStyle w:val="PL"/>
        <w:rPr>
          <w:lang w:val="en-US"/>
        </w:rPr>
      </w:pPr>
      <w:r w:rsidRPr="00616F0C">
        <w:rPr>
          <w:lang w:val="en-US"/>
        </w:rPr>
        <w:t xml:space="preserve">          example:  '{"ueId" : [ "455345", "455346" ], "recordId" : [ "1000106" ] }'</w:t>
      </w:r>
    </w:p>
    <w:p w14:paraId="2B5CB55F" w14:textId="77777777" w:rsidR="009712EB" w:rsidRPr="00616F0C" w:rsidRDefault="009712EB" w:rsidP="009712EB">
      <w:pPr>
        <w:pStyle w:val="PL"/>
        <w:rPr>
          <w:lang w:val="en-US"/>
        </w:rPr>
      </w:pPr>
      <w:r w:rsidRPr="00616F0C">
        <w:rPr>
          <w:lang w:val="en-US"/>
        </w:rPr>
        <w:t xml:space="preserve">      example: &gt;-</w:t>
      </w:r>
    </w:p>
    <w:p w14:paraId="1EA6D4A8" w14:textId="77777777" w:rsidR="009712EB" w:rsidRPr="00616F0C" w:rsidRDefault="009712EB" w:rsidP="009712EB">
      <w:pPr>
        <w:pStyle w:val="PL"/>
        <w:rPr>
          <w:lang w:val="en-US"/>
        </w:rPr>
      </w:pPr>
      <w:r w:rsidRPr="00616F0C">
        <w:rPr>
          <w:lang w:val="en-US"/>
        </w:rPr>
        <w:t xml:space="preserve">        { "tags" : {"ueId" : [ "455345", "455346" ], "recordId" : [ "1000106" ] }}</w:t>
      </w:r>
    </w:p>
    <w:p w14:paraId="0138EE07" w14:textId="77777777" w:rsidR="009712EB" w:rsidRPr="00616F0C" w:rsidRDefault="009712EB" w:rsidP="009712EB">
      <w:pPr>
        <w:pStyle w:val="PL"/>
        <w:rPr>
          <w:lang w:val="en-US"/>
        </w:rPr>
      </w:pPr>
    </w:p>
    <w:p w14:paraId="0010307A" w14:textId="77777777" w:rsidR="009712EB" w:rsidRPr="00616F0C" w:rsidRDefault="009712EB" w:rsidP="009712EB">
      <w:pPr>
        <w:pStyle w:val="PL"/>
        <w:rPr>
          <w:lang w:val="en-US"/>
        </w:rPr>
      </w:pPr>
      <w:r w:rsidRPr="00616F0C">
        <w:rPr>
          <w:lang w:val="en-US"/>
        </w:rPr>
        <w:t xml:space="preserve">    Record:</w:t>
      </w:r>
    </w:p>
    <w:p w14:paraId="08207910" w14:textId="77777777" w:rsidR="009712EB" w:rsidRPr="00616F0C" w:rsidRDefault="009712EB" w:rsidP="009712EB">
      <w:pPr>
        <w:pStyle w:val="PL"/>
        <w:rPr>
          <w:lang w:val="en-US"/>
        </w:rPr>
      </w:pPr>
      <w:r w:rsidRPr="00616F0C">
        <w:rPr>
          <w:lang w:val="en-US"/>
        </w:rPr>
        <w:t xml:space="preserve">      description: Definition of a Record</w:t>
      </w:r>
    </w:p>
    <w:p w14:paraId="60D11763" w14:textId="77777777" w:rsidR="009712EB" w:rsidRPr="00616F0C" w:rsidRDefault="009712EB" w:rsidP="009712EB">
      <w:pPr>
        <w:pStyle w:val="PL"/>
        <w:rPr>
          <w:lang w:val="en-US"/>
        </w:rPr>
      </w:pPr>
      <w:r w:rsidRPr="00616F0C">
        <w:rPr>
          <w:lang w:val="en-US"/>
        </w:rPr>
        <w:t xml:space="preserve">      type: object</w:t>
      </w:r>
    </w:p>
    <w:p w14:paraId="507B2A00" w14:textId="77777777" w:rsidR="009712EB" w:rsidRPr="00616F0C" w:rsidRDefault="009712EB" w:rsidP="009712EB">
      <w:pPr>
        <w:pStyle w:val="PL"/>
        <w:rPr>
          <w:lang w:val="en-US"/>
        </w:rPr>
      </w:pPr>
      <w:r w:rsidRPr="00616F0C">
        <w:rPr>
          <w:lang w:val="en-US"/>
        </w:rPr>
        <w:t xml:space="preserve">      properties:</w:t>
      </w:r>
    </w:p>
    <w:p w14:paraId="200730AC" w14:textId="77777777" w:rsidR="009712EB" w:rsidRPr="00616F0C" w:rsidRDefault="009712EB" w:rsidP="009712EB">
      <w:pPr>
        <w:pStyle w:val="PL"/>
        <w:rPr>
          <w:lang w:val="en-US"/>
        </w:rPr>
      </w:pPr>
      <w:r w:rsidRPr="00616F0C">
        <w:rPr>
          <w:lang w:val="en-US"/>
        </w:rPr>
        <w:t xml:space="preserve">        meta:</w:t>
      </w:r>
    </w:p>
    <w:p w14:paraId="4EE2F4D3" w14:textId="77777777" w:rsidR="009712EB" w:rsidRPr="00616F0C" w:rsidRDefault="009712EB" w:rsidP="009712EB">
      <w:pPr>
        <w:pStyle w:val="PL"/>
        <w:rPr>
          <w:lang w:val="en-US"/>
        </w:rPr>
      </w:pPr>
      <w:r w:rsidRPr="00616F0C">
        <w:rPr>
          <w:lang w:val="en-US"/>
        </w:rPr>
        <w:t xml:space="preserve">          # json representation of the Meta Data</w:t>
      </w:r>
    </w:p>
    <w:p w14:paraId="73D72149" w14:textId="77777777" w:rsidR="009712EB" w:rsidRPr="00616F0C" w:rsidRDefault="009712EB" w:rsidP="009712EB">
      <w:pPr>
        <w:pStyle w:val="PL"/>
        <w:rPr>
          <w:lang w:val="en-US"/>
        </w:rPr>
      </w:pPr>
      <w:r w:rsidRPr="00616F0C">
        <w:rPr>
          <w:lang w:val="en-US"/>
        </w:rPr>
        <w:t xml:space="preserve">          $ref: '#/components/schemas/RecordMeta'</w:t>
      </w:r>
    </w:p>
    <w:p w14:paraId="1F24D72C" w14:textId="77777777" w:rsidR="009712EB" w:rsidRPr="00616F0C" w:rsidRDefault="009712EB" w:rsidP="009712EB">
      <w:pPr>
        <w:pStyle w:val="PL"/>
        <w:rPr>
          <w:lang w:val="en-US"/>
        </w:rPr>
      </w:pPr>
      <w:r w:rsidRPr="00616F0C">
        <w:rPr>
          <w:lang w:val="en-US"/>
        </w:rPr>
        <w:t xml:space="preserve">        blocks:</w:t>
      </w:r>
    </w:p>
    <w:p w14:paraId="635F6AF4" w14:textId="77777777" w:rsidR="009712EB" w:rsidRPr="00616F0C" w:rsidRDefault="009712EB" w:rsidP="009712EB">
      <w:pPr>
        <w:pStyle w:val="PL"/>
        <w:rPr>
          <w:lang w:val="en-US"/>
        </w:rPr>
      </w:pPr>
      <w:r w:rsidRPr="00616F0C">
        <w:rPr>
          <w:lang w:val="en-US"/>
        </w:rPr>
        <w:t xml:space="preserve">          # List of multipart data</w:t>
      </w:r>
    </w:p>
    <w:p w14:paraId="5E9706C7" w14:textId="77777777" w:rsidR="009712EB" w:rsidRPr="00616F0C" w:rsidRDefault="009712EB" w:rsidP="009712EB">
      <w:pPr>
        <w:pStyle w:val="PL"/>
        <w:rPr>
          <w:lang w:val="en-US"/>
        </w:rPr>
      </w:pPr>
      <w:r w:rsidRPr="00616F0C">
        <w:rPr>
          <w:lang w:val="en-US"/>
        </w:rPr>
        <w:t xml:space="preserve">          type: array</w:t>
      </w:r>
    </w:p>
    <w:p w14:paraId="62EBEEF6" w14:textId="77777777" w:rsidR="009712EB" w:rsidRPr="00616F0C" w:rsidRDefault="009712EB" w:rsidP="009712EB">
      <w:pPr>
        <w:pStyle w:val="PL"/>
        <w:rPr>
          <w:lang w:val="en-US"/>
        </w:rPr>
      </w:pPr>
      <w:r w:rsidRPr="00616F0C">
        <w:rPr>
          <w:lang w:val="en-US"/>
        </w:rPr>
        <w:t xml:space="preserve">          description: list of opaque Block's in this Record</w:t>
      </w:r>
    </w:p>
    <w:p w14:paraId="103B3813" w14:textId="77777777" w:rsidR="009712EB" w:rsidRPr="00616F0C" w:rsidRDefault="009712EB" w:rsidP="009712EB">
      <w:pPr>
        <w:pStyle w:val="PL"/>
        <w:rPr>
          <w:lang w:val="en-US"/>
        </w:rPr>
      </w:pPr>
      <w:r w:rsidRPr="00616F0C">
        <w:rPr>
          <w:lang w:val="en-US"/>
        </w:rPr>
        <w:t xml:space="preserve">          items:</w:t>
      </w:r>
    </w:p>
    <w:p w14:paraId="4AE2E92C" w14:textId="77777777" w:rsidR="009712EB" w:rsidRPr="00616F0C" w:rsidRDefault="009712EB" w:rsidP="009712EB">
      <w:pPr>
        <w:pStyle w:val="PL"/>
        <w:rPr>
          <w:lang w:val="en-US"/>
        </w:rPr>
      </w:pPr>
      <w:r w:rsidRPr="00616F0C">
        <w:rPr>
          <w:lang w:val="en-US"/>
        </w:rPr>
        <w:t xml:space="preserve">            $ref: '#/components/schemas/Block'</w:t>
      </w:r>
    </w:p>
    <w:p w14:paraId="7E1826A1" w14:textId="77777777" w:rsidR="00C80AEF" w:rsidRDefault="00C80AEF" w:rsidP="00C80AEF">
      <w:pPr>
        <w:pStyle w:val="PL"/>
        <w:rPr>
          <w:lang w:val="en-US"/>
        </w:rPr>
      </w:pPr>
      <w:r>
        <w:rPr>
          <w:lang w:val="en-US"/>
        </w:rPr>
        <w:t xml:space="preserve">          minItems: 1</w:t>
      </w:r>
    </w:p>
    <w:p w14:paraId="7F8EF308" w14:textId="77777777" w:rsidR="009712EB" w:rsidRPr="00616F0C" w:rsidRDefault="009712EB" w:rsidP="009712EB">
      <w:pPr>
        <w:pStyle w:val="PL"/>
        <w:rPr>
          <w:lang w:val="en-US"/>
        </w:rPr>
      </w:pPr>
      <w:r w:rsidRPr="00616F0C">
        <w:rPr>
          <w:lang w:val="en-US"/>
        </w:rPr>
        <w:t xml:space="preserve">      required:</w:t>
      </w:r>
    </w:p>
    <w:p w14:paraId="2A0E868C" w14:textId="77777777" w:rsidR="009712EB" w:rsidRPr="00616F0C" w:rsidRDefault="009712EB" w:rsidP="009712EB">
      <w:pPr>
        <w:pStyle w:val="PL"/>
        <w:rPr>
          <w:lang w:val="en-US"/>
        </w:rPr>
      </w:pPr>
      <w:r w:rsidRPr="00616F0C">
        <w:rPr>
          <w:lang w:val="en-US"/>
        </w:rPr>
        <w:t xml:space="preserve">        - meta</w:t>
      </w:r>
    </w:p>
    <w:p w14:paraId="0A4C8074" w14:textId="77777777" w:rsidR="009712EB" w:rsidRPr="00616F0C" w:rsidRDefault="009712EB" w:rsidP="009712EB">
      <w:pPr>
        <w:pStyle w:val="PL"/>
        <w:rPr>
          <w:lang w:val="en-US"/>
        </w:rPr>
      </w:pPr>
      <w:r w:rsidRPr="00616F0C">
        <w:rPr>
          <w:lang w:val="en-US"/>
        </w:rPr>
        <w:t xml:space="preserve">      example: &gt;-</w:t>
      </w:r>
    </w:p>
    <w:p w14:paraId="33E8A294" w14:textId="77777777" w:rsidR="009712EB" w:rsidRPr="00616F0C" w:rsidRDefault="009712EB" w:rsidP="009712EB">
      <w:pPr>
        <w:pStyle w:val="PL"/>
        <w:rPr>
          <w:lang w:val="en-US"/>
        </w:rPr>
      </w:pPr>
      <w:r w:rsidRPr="00616F0C">
        <w:rPr>
          <w:lang w:val="en-US"/>
        </w:rPr>
        <w:t xml:space="preserve">        {"meta": { "tags" : {"tag1" : ["value1"], "tag2" :["value2"] } }, "blocks": [{"Content-ID": "userDefBinaryBlob", "Content-Type": "text/plain", "content": "QmxvY2sgY29udGVudA=="}, {"Content-Id": "userDefJsonBlob", "Content-Type": "application/json", "content": "{"key": "ftsimpletype-999550000000002", "value": "A3E71A78377179B5B91A;imsi-999550000000123"}]}</w:t>
      </w:r>
    </w:p>
    <w:p w14:paraId="7EB1E9B2" w14:textId="77777777" w:rsidR="009712EB" w:rsidRPr="00616F0C" w:rsidRDefault="009712EB" w:rsidP="009712EB">
      <w:pPr>
        <w:pStyle w:val="PL"/>
        <w:rPr>
          <w:lang w:val="en-US"/>
        </w:rPr>
      </w:pPr>
    </w:p>
    <w:p w14:paraId="0A5F3B04" w14:textId="77777777" w:rsidR="009712EB" w:rsidRPr="00616F0C" w:rsidRDefault="009712EB" w:rsidP="009712EB">
      <w:pPr>
        <w:pStyle w:val="PL"/>
        <w:rPr>
          <w:lang w:val="en-US"/>
        </w:rPr>
      </w:pPr>
      <w:r w:rsidRPr="00616F0C">
        <w:rPr>
          <w:lang w:val="en-US"/>
        </w:rPr>
        <w:t xml:space="preserve">    Block:</w:t>
      </w:r>
    </w:p>
    <w:p w14:paraId="0267CAEB" w14:textId="77777777" w:rsidR="009712EB" w:rsidRPr="00616F0C" w:rsidRDefault="009712EB" w:rsidP="009712EB">
      <w:pPr>
        <w:pStyle w:val="PL"/>
        <w:rPr>
          <w:lang w:val="en-US"/>
        </w:rPr>
      </w:pPr>
      <w:r w:rsidRPr="00616F0C">
        <w:rPr>
          <w:lang w:val="en-US"/>
        </w:rPr>
        <w:t xml:space="preserve">      description: A Block can be of any type</w:t>
      </w:r>
    </w:p>
    <w:p w14:paraId="62E05144" w14:textId="77777777" w:rsidR="009712EB" w:rsidRPr="00616F0C" w:rsidRDefault="009712EB" w:rsidP="009712EB">
      <w:pPr>
        <w:pStyle w:val="PL"/>
        <w:rPr>
          <w:lang w:val="en-US"/>
        </w:rPr>
      </w:pPr>
      <w:r w:rsidRPr="00616F0C">
        <w:rPr>
          <w:lang w:val="en-US"/>
        </w:rPr>
        <w:t xml:space="preserve">      example: &gt;-</w:t>
      </w:r>
    </w:p>
    <w:p w14:paraId="529A8AE0" w14:textId="77777777" w:rsidR="009712EB" w:rsidRPr="00616F0C" w:rsidRDefault="009712EB" w:rsidP="009712EB">
      <w:pPr>
        <w:pStyle w:val="PL"/>
        <w:rPr>
          <w:lang w:val="en-US"/>
        </w:rPr>
      </w:pPr>
      <w:r w:rsidRPr="00616F0C">
        <w:rPr>
          <w:lang w:val="en-US"/>
        </w:rPr>
        <w:t xml:space="preserve">        "QmxvY2sgY29udGVudA=="</w:t>
      </w:r>
    </w:p>
    <w:p w14:paraId="0DCE96CF" w14:textId="77777777" w:rsidR="00C45970" w:rsidRPr="009933D5" w:rsidRDefault="00C45970" w:rsidP="00C45970">
      <w:pPr>
        <w:pStyle w:val="PL"/>
        <w:rPr>
          <w:lang w:val="en-US"/>
        </w:rPr>
      </w:pPr>
      <w:r>
        <w:rPr>
          <w:lang w:val="en-US"/>
        </w:rPr>
        <w:t xml:space="preserve">    </w:t>
      </w:r>
      <w:r w:rsidRPr="009933D5">
        <w:rPr>
          <w:lang w:val="en-US"/>
        </w:rPr>
        <w:t>NotificationSubscription:</w:t>
      </w:r>
    </w:p>
    <w:p w14:paraId="497C3819" w14:textId="77777777" w:rsidR="00C45970" w:rsidRPr="000A2355" w:rsidRDefault="00C45970" w:rsidP="00C45970">
      <w:pPr>
        <w:pStyle w:val="PL"/>
        <w:rPr>
          <w:lang w:val="en-US"/>
        </w:rPr>
      </w:pPr>
      <w:r w:rsidRPr="000A2355">
        <w:rPr>
          <w:lang w:val="en-US"/>
        </w:rPr>
        <w:t xml:space="preserve">      description: Definition of a notification subscription</w:t>
      </w:r>
    </w:p>
    <w:p w14:paraId="3D80FA10" w14:textId="77777777" w:rsidR="00C45970" w:rsidRPr="000A2355" w:rsidRDefault="00C45970" w:rsidP="00C45970">
      <w:pPr>
        <w:pStyle w:val="PL"/>
        <w:rPr>
          <w:lang w:val="en-US"/>
        </w:rPr>
      </w:pPr>
      <w:r w:rsidRPr="000A2355">
        <w:rPr>
          <w:lang w:val="en-US"/>
        </w:rPr>
        <w:t xml:space="preserve">      type: object</w:t>
      </w:r>
    </w:p>
    <w:p w14:paraId="18060FA2" w14:textId="77777777" w:rsidR="00C45970" w:rsidRPr="000A2355" w:rsidRDefault="00C45970" w:rsidP="00C45970">
      <w:pPr>
        <w:pStyle w:val="PL"/>
        <w:rPr>
          <w:lang w:val="en-US"/>
        </w:rPr>
      </w:pPr>
      <w:r w:rsidRPr="000A2355">
        <w:rPr>
          <w:lang w:val="en-US"/>
        </w:rPr>
        <w:t xml:space="preserve">      properties:</w:t>
      </w:r>
    </w:p>
    <w:p w14:paraId="3B9268D5" w14:textId="77777777" w:rsidR="00C45970" w:rsidRDefault="00C45970" w:rsidP="00C45970">
      <w:pPr>
        <w:pStyle w:val="PL"/>
        <w:rPr>
          <w:lang w:val="en-US"/>
        </w:rPr>
      </w:pPr>
      <w:r>
        <w:rPr>
          <w:lang w:val="en-US"/>
        </w:rPr>
        <w:t xml:space="preserve">        clientId:</w:t>
      </w:r>
    </w:p>
    <w:p w14:paraId="7ACC88F2" w14:textId="77777777" w:rsidR="00C45970" w:rsidRDefault="00C45970" w:rsidP="00C45970">
      <w:pPr>
        <w:pStyle w:val="PL"/>
        <w:rPr>
          <w:lang w:val="en-US"/>
        </w:rPr>
      </w:pPr>
      <w:r>
        <w:rPr>
          <w:lang w:val="en-US"/>
        </w:rPr>
        <w:t xml:space="preserve">          </w:t>
      </w:r>
      <w:r w:rsidRPr="008E4219">
        <w:rPr>
          <w:lang w:val="en-US"/>
        </w:rPr>
        <w:t>$ref: '#/co</w:t>
      </w:r>
      <w:r>
        <w:rPr>
          <w:lang w:val="en-US"/>
        </w:rPr>
        <w:t>mponents/schemas/ClientId'</w:t>
      </w:r>
    </w:p>
    <w:p w14:paraId="13AE9664" w14:textId="77777777" w:rsidR="00C45970" w:rsidRPr="009933D5" w:rsidRDefault="00C45970" w:rsidP="00C45970">
      <w:pPr>
        <w:pStyle w:val="PL"/>
        <w:rPr>
          <w:lang w:val="en-US"/>
        </w:rPr>
      </w:pPr>
      <w:r w:rsidRPr="009933D5">
        <w:rPr>
          <w:lang w:val="en-US"/>
        </w:rPr>
        <w:t xml:space="preserve">        </w:t>
      </w:r>
      <w:r w:rsidRPr="00AF3914">
        <w:rPr>
          <w:lang w:val="en-US"/>
        </w:rPr>
        <w:t>callbackReference</w:t>
      </w:r>
      <w:r w:rsidRPr="009933D5">
        <w:rPr>
          <w:lang w:val="en-US"/>
        </w:rPr>
        <w:t>:</w:t>
      </w:r>
    </w:p>
    <w:p w14:paraId="2BCC3227" w14:textId="77777777" w:rsidR="00C45970" w:rsidRPr="000A2355" w:rsidRDefault="00C45970" w:rsidP="00C45970">
      <w:pPr>
        <w:pStyle w:val="PL"/>
        <w:rPr>
          <w:lang w:val="en-US"/>
        </w:rPr>
      </w:pPr>
      <w:r w:rsidRPr="000A2355">
        <w:rPr>
          <w:lang w:val="en-US"/>
        </w:rPr>
        <w:t xml:space="preserve">          $ref: 'TS29571_CommonData.yaml#/components/schemas/Uri'</w:t>
      </w:r>
    </w:p>
    <w:p w14:paraId="53ACC202" w14:textId="77777777" w:rsidR="00C45970" w:rsidRPr="00AF3914" w:rsidRDefault="00C45970" w:rsidP="00C45970">
      <w:pPr>
        <w:pStyle w:val="PL"/>
        <w:rPr>
          <w:lang w:val="en-US"/>
        </w:rPr>
      </w:pPr>
      <w:r w:rsidRPr="00AF3914">
        <w:rPr>
          <w:lang w:val="en-US"/>
        </w:rPr>
        <w:t xml:space="preserve">        expiry:</w:t>
      </w:r>
    </w:p>
    <w:p w14:paraId="259B9747" w14:textId="77777777" w:rsidR="00C45970" w:rsidRPr="009933D5" w:rsidRDefault="00C45970" w:rsidP="00C45970">
      <w:pPr>
        <w:pStyle w:val="PL"/>
        <w:rPr>
          <w:lang w:val="en-US"/>
        </w:rPr>
      </w:pPr>
      <w:r w:rsidRPr="00AF3914">
        <w:rPr>
          <w:lang w:val="en-US"/>
        </w:rPr>
        <w:t xml:space="preserve">          </w:t>
      </w:r>
      <w:r w:rsidRPr="009933D5">
        <w:rPr>
          <w:lang w:val="en-US"/>
        </w:rPr>
        <w:t>$ref: 'TS29571_CommonData.yaml#/components/schemas/DateTime'</w:t>
      </w:r>
    </w:p>
    <w:p w14:paraId="5D073C62" w14:textId="77777777" w:rsidR="00C45970" w:rsidRDefault="00C45970" w:rsidP="00C45970">
      <w:pPr>
        <w:pStyle w:val="PL"/>
        <w:rPr>
          <w:lang w:val="en-US"/>
        </w:rPr>
      </w:pPr>
      <w:r>
        <w:rPr>
          <w:lang w:val="en-US"/>
        </w:rPr>
        <w:t xml:space="preserve">        subFilter:</w:t>
      </w:r>
    </w:p>
    <w:p w14:paraId="79A46147" w14:textId="77777777" w:rsidR="00C45970" w:rsidRDefault="00C45970" w:rsidP="00C45970">
      <w:pPr>
        <w:pStyle w:val="PL"/>
        <w:rPr>
          <w:lang w:val="en-US"/>
        </w:rPr>
      </w:pPr>
      <w:r>
        <w:rPr>
          <w:lang w:val="en-US"/>
        </w:rPr>
        <w:t xml:space="preserve">          </w:t>
      </w:r>
      <w:r w:rsidRPr="008E4219">
        <w:rPr>
          <w:lang w:val="en-US"/>
        </w:rPr>
        <w:t>$ref: '#/co</w:t>
      </w:r>
      <w:r>
        <w:rPr>
          <w:lang w:val="en-US"/>
        </w:rPr>
        <w:t>mponents/schemas/SubscriptionFilter</w:t>
      </w:r>
      <w:r w:rsidRPr="008E4219">
        <w:rPr>
          <w:lang w:val="en-US"/>
        </w:rPr>
        <w:t>'</w:t>
      </w:r>
    </w:p>
    <w:p w14:paraId="3234CD4A" w14:textId="77777777" w:rsidR="00C45970" w:rsidRPr="00AF3914" w:rsidRDefault="00C45970" w:rsidP="00C45970">
      <w:pPr>
        <w:pStyle w:val="PL"/>
        <w:rPr>
          <w:lang w:val="en-US"/>
        </w:rPr>
      </w:pPr>
      <w:r w:rsidRPr="00AF3914">
        <w:rPr>
          <w:lang w:val="en-US"/>
        </w:rPr>
        <w:t xml:space="preserve">        supportedFeatures:</w:t>
      </w:r>
    </w:p>
    <w:p w14:paraId="2EB46A53" w14:textId="77777777" w:rsidR="00C45970" w:rsidRPr="00AF3914" w:rsidRDefault="00C45970" w:rsidP="00C45970">
      <w:pPr>
        <w:pStyle w:val="PL"/>
        <w:rPr>
          <w:lang w:val="en-US"/>
        </w:rPr>
      </w:pPr>
      <w:r w:rsidRPr="00AF3914">
        <w:rPr>
          <w:lang w:val="en-US"/>
        </w:rPr>
        <w:t xml:space="preserve">          </w:t>
      </w:r>
      <w:r w:rsidRPr="009933D5">
        <w:rPr>
          <w:lang w:val="en-US"/>
        </w:rPr>
        <w:t>$ref: 'TS29571_CommonData.yaml#/components/schemas/SupportedFeatures'</w:t>
      </w:r>
    </w:p>
    <w:p w14:paraId="5A5FAED8" w14:textId="77777777" w:rsidR="00C45970" w:rsidRPr="009933D5" w:rsidRDefault="00C45970" w:rsidP="00C45970">
      <w:pPr>
        <w:pStyle w:val="PL"/>
        <w:rPr>
          <w:lang w:val="en-US"/>
        </w:rPr>
      </w:pPr>
      <w:r w:rsidRPr="009933D5">
        <w:rPr>
          <w:lang w:val="en-US"/>
        </w:rPr>
        <w:t xml:space="preserve">      required:</w:t>
      </w:r>
    </w:p>
    <w:p w14:paraId="23C37341" w14:textId="77777777" w:rsidR="00C45970" w:rsidRDefault="00C45970" w:rsidP="00C45970">
      <w:pPr>
        <w:pStyle w:val="PL"/>
        <w:rPr>
          <w:lang w:val="en-US"/>
        </w:rPr>
      </w:pPr>
      <w:r>
        <w:rPr>
          <w:lang w:val="en-US"/>
        </w:rPr>
        <w:t xml:space="preserve">        - clientId</w:t>
      </w:r>
    </w:p>
    <w:p w14:paraId="1C2955D7" w14:textId="77777777" w:rsidR="00C45970" w:rsidRPr="009933D5" w:rsidRDefault="00C45970" w:rsidP="00C45970">
      <w:pPr>
        <w:pStyle w:val="PL"/>
        <w:rPr>
          <w:lang w:val="en-US"/>
        </w:rPr>
      </w:pPr>
      <w:r w:rsidRPr="000A2355">
        <w:rPr>
          <w:lang w:val="en-US"/>
        </w:rPr>
        <w:t xml:space="preserve">        - </w:t>
      </w:r>
      <w:r w:rsidRPr="00AF3914">
        <w:rPr>
          <w:lang w:val="en-US"/>
        </w:rPr>
        <w:t>callbackReference</w:t>
      </w:r>
    </w:p>
    <w:p w14:paraId="78CEC8AF" w14:textId="77777777" w:rsidR="00C45970" w:rsidRDefault="00C45970" w:rsidP="00C45970">
      <w:pPr>
        <w:pStyle w:val="PL"/>
        <w:rPr>
          <w:lang w:val="en-US"/>
        </w:rPr>
      </w:pPr>
    </w:p>
    <w:p w14:paraId="2FF5C887" w14:textId="77777777" w:rsidR="00C45970" w:rsidRPr="008E4219" w:rsidRDefault="00C45970" w:rsidP="00C45970">
      <w:pPr>
        <w:pStyle w:val="PL"/>
        <w:rPr>
          <w:lang w:val="en-US"/>
        </w:rPr>
      </w:pPr>
      <w:r w:rsidRPr="008E4219">
        <w:rPr>
          <w:lang w:val="en-US"/>
        </w:rPr>
        <w:t xml:space="preserve">    RecordNotification:</w:t>
      </w:r>
    </w:p>
    <w:p w14:paraId="031AACB4" w14:textId="77777777" w:rsidR="00C45970" w:rsidRPr="008E4219" w:rsidRDefault="00C45970" w:rsidP="00C45970">
      <w:pPr>
        <w:pStyle w:val="PL"/>
        <w:rPr>
          <w:lang w:val="en-US"/>
        </w:rPr>
      </w:pPr>
      <w:r w:rsidRPr="008E4219">
        <w:rPr>
          <w:lang w:val="en-US"/>
        </w:rPr>
        <w:t xml:space="preserve">      description: Definition of a notification on a record</w:t>
      </w:r>
    </w:p>
    <w:p w14:paraId="316017B6" w14:textId="77777777" w:rsidR="00C45970" w:rsidRPr="008E4219" w:rsidRDefault="00C45970" w:rsidP="00C45970">
      <w:pPr>
        <w:pStyle w:val="PL"/>
        <w:rPr>
          <w:lang w:val="en-US"/>
        </w:rPr>
      </w:pPr>
      <w:r w:rsidRPr="008E4219">
        <w:rPr>
          <w:lang w:val="en-US"/>
        </w:rPr>
        <w:t xml:space="preserve">      type: object</w:t>
      </w:r>
    </w:p>
    <w:p w14:paraId="4E7A5BF0" w14:textId="77777777" w:rsidR="00C45970" w:rsidRPr="008E4219" w:rsidRDefault="00C45970" w:rsidP="00C45970">
      <w:pPr>
        <w:pStyle w:val="PL"/>
        <w:rPr>
          <w:lang w:val="en-US"/>
        </w:rPr>
      </w:pPr>
      <w:r w:rsidRPr="008E4219">
        <w:rPr>
          <w:lang w:val="en-US"/>
        </w:rPr>
        <w:t xml:space="preserve">      properties:</w:t>
      </w:r>
    </w:p>
    <w:p w14:paraId="4725E738" w14:textId="77777777" w:rsidR="00C45970" w:rsidRPr="008E4219" w:rsidRDefault="00C45970" w:rsidP="00C45970">
      <w:pPr>
        <w:pStyle w:val="PL"/>
        <w:rPr>
          <w:lang w:val="en-US"/>
        </w:rPr>
      </w:pPr>
      <w:r w:rsidRPr="008E4219">
        <w:rPr>
          <w:lang w:val="en-US"/>
        </w:rPr>
        <w:t xml:space="preserve">        descriptor:</w:t>
      </w:r>
    </w:p>
    <w:p w14:paraId="142431CD" w14:textId="77777777" w:rsidR="00C45970" w:rsidRPr="008E4219" w:rsidRDefault="00C45970" w:rsidP="00C45970">
      <w:pPr>
        <w:pStyle w:val="PL"/>
        <w:rPr>
          <w:lang w:val="en-US"/>
        </w:rPr>
      </w:pPr>
      <w:r w:rsidRPr="008E4219">
        <w:rPr>
          <w:lang w:val="en-US"/>
        </w:rPr>
        <w:t xml:space="preserve">          # json representation of the </w:t>
      </w:r>
      <w:r>
        <w:rPr>
          <w:lang w:val="en-US"/>
        </w:rPr>
        <w:t>notification description</w:t>
      </w:r>
    </w:p>
    <w:p w14:paraId="4B9752E0" w14:textId="77777777" w:rsidR="00C45970" w:rsidRPr="008E4219" w:rsidRDefault="00C45970" w:rsidP="00C45970">
      <w:pPr>
        <w:pStyle w:val="PL"/>
        <w:rPr>
          <w:lang w:val="en-US"/>
        </w:rPr>
      </w:pPr>
      <w:r w:rsidRPr="008E4219">
        <w:rPr>
          <w:lang w:val="en-US"/>
        </w:rPr>
        <w:t xml:space="preserve">          $ref: '#/components/schemas/NotificationDesc</w:t>
      </w:r>
      <w:r>
        <w:rPr>
          <w:lang w:val="en-US"/>
        </w:rPr>
        <w:t>ription</w:t>
      </w:r>
      <w:r w:rsidRPr="008E4219">
        <w:rPr>
          <w:lang w:val="en-US"/>
        </w:rPr>
        <w:t>'</w:t>
      </w:r>
    </w:p>
    <w:p w14:paraId="07532735" w14:textId="77777777" w:rsidR="00C45970" w:rsidRPr="008E4219" w:rsidRDefault="00C45970" w:rsidP="00C45970">
      <w:pPr>
        <w:pStyle w:val="PL"/>
        <w:rPr>
          <w:lang w:val="en-US"/>
        </w:rPr>
      </w:pPr>
      <w:r w:rsidRPr="008E4219">
        <w:rPr>
          <w:lang w:val="en-US"/>
        </w:rPr>
        <w:lastRenderedPageBreak/>
        <w:t xml:space="preserve">        meta:</w:t>
      </w:r>
    </w:p>
    <w:p w14:paraId="1C13C8D7" w14:textId="77777777" w:rsidR="00C45970" w:rsidRPr="008E4219" w:rsidRDefault="00C45970" w:rsidP="00C45970">
      <w:pPr>
        <w:pStyle w:val="PL"/>
        <w:rPr>
          <w:lang w:val="en-US"/>
        </w:rPr>
      </w:pPr>
      <w:r w:rsidRPr="008E4219">
        <w:rPr>
          <w:lang w:val="en-US"/>
        </w:rPr>
        <w:t xml:space="preserve">          # json representation of the Meta Data</w:t>
      </w:r>
    </w:p>
    <w:p w14:paraId="3E0C9681" w14:textId="77777777" w:rsidR="00C45970" w:rsidRPr="008E4219" w:rsidRDefault="00C45970" w:rsidP="00C45970">
      <w:pPr>
        <w:pStyle w:val="PL"/>
        <w:rPr>
          <w:lang w:val="en-US"/>
        </w:rPr>
      </w:pPr>
      <w:r w:rsidRPr="008E4219">
        <w:rPr>
          <w:lang w:val="en-US"/>
        </w:rPr>
        <w:t xml:space="preserve">          $ref: '#/components/schemas/RecordMeta'</w:t>
      </w:r>
    </w:p>
    <w:p w14:paraId="03F6A7C3" w14:textId="77777777" w:rsidR="00C45970" w:rsidRPr="008E4219" w:rsidRDefault="00C45970" w:rsidP="00C45970">
      <w:pPr>
        <w:pStyle w:val="PL"/>
        <w:rPr>
          <w:lang w:val="en-US"/>
        </w:rPr>
      </w:pPr>
      <w:r w:rsidRPr="008E4219">
        <w:rPr>
          <w:lang w:val="en-US"/>
        </w:rPr>
        <w:t xml:space="preserve">        blocks:</w:t>
      </w:r>
    </w:p>
    <w:p w14:paraId="288E8F9A" w14:textId="77777777" w:rsidR="00C45970" w:rsidRPr="008E4219" w:rsidRDefault="00C45970" w:rsidP="00C45970">
      <w:pPr>
        <w:pStyle w:val="PL"/>
        <w:rPr>
          <w:lang w:val="en-US"/>
        </w:rPr>
      </w:pPr>
      <w:r w:rsidRPr="008E4219">
        <w:rPr>
          <w:lang w:val="en-US"/>
        </w:rPr>
        <w:t xml:space="preserve">          # List of multipart data</w:t>
      </w:r>
    </w:p>
    <w:p w14:paraId="0027BD6C" w14:textId="77777777" w:rsidR="00C45970" w:rsidRPr="008E4219" w:rsidRDefault="00C45970" w:rsidP="00C45970">
      <w:pPr>
        <w:pStyle w:val="PL"/>
        <w:rPr>
          <w:lang w:val="en-US"/>
        </w:rPr>
      </w:pPr>
      <w:r w:rsidRPr="008E4219">
        <w:rPr>
          <w:lang w:val="en-US"/>
        </w:rPr>
        <w:t xml:space="preserve">          type: array</w:t>
      </w:r>
    </w:p>
    <w:p w14:paraId="0F9A8DBD" w14:textId="77777777" w:rsidR="00C45970" w:rsidRPr="008E4219" w:rsidRDefault="00C45970" w:rsidP="00C45970">
      <w:pPr>
        <w:pStyle w:val="PL"/>
        <w:rPr>
          <w:lang w:val="en-US"/>
        </w:rPr>
      </w:pPr>
      <w:r w:rsidRPr="008E4219">
        <w:rPr>
          <w:lang w:val="en-US"/>
        </w:rPr>
        <w:t xml:space="preserve">          description: list of opaque Block's in this Record</w:t>
      </w:r>
    </w:p>
    <w:p w14:paraId="373C334D" w14:textId="77777777" w:rsidR="00C45970" w:rsidRPr="008E4219" w:rsidRDefault="00C45970" w:rsidP="00C45970">
      <w:pPr>
        <w:pStyle w:val="PL"/>
        <w:rPr>
          <w:lang w:val="en-US"/>
        </w:rPr>
      </w:pPr>
      <w:r w:rsidRPr="008E4219">
        <w:rPr>
          <w:lang w:val="en-US"/>
        </w:rPr>
        <w:t xml:space="preserve">          items:</w:t>
      </w:r>
    </w:p>
    <w:p w14:paraId="1B88D631" w14:textId="77777777" w:rsidR="00C45970" w:rsidRPr="008E4219" w:rsidRDefault="00C45970" w:rsidP="00C45970">
      <w:pPr>
        <w:pStyle w:val="PL"/>
        <w:rPr>
          <w:lang w:val="en-US"/>
        </w:rPr>
      </w:pPr>
      <w:r w:rsidRPr="008E4219">
        <w:rPr>
          <w:lang w:val="en-US"/>
        </w:rPr>
        <w:t xml:space="preserve">            $ref: '#/components/schemas/Block'</w:t>
      </w:r>
    </w:p>
    <w:p w14:paraId="6B8DCAD9" w14:textId="77777777" w:rsidR="00C45970" w:rsidRPr="008E4219" w:rsidRDefault="00C45970" w:rsidP="00C45970">
      <w:pPr>
        <w:pStyle w:val="PL"/>
        <w:rPr>
          <w:lang w:val="en-US"/>
        </w:rPr>
      </w:pPr>
      <w:r w:rsidRPr="008E4219">
        <w:rPr>
          <w:lang w:val="en-US"/>
        </w:rPr>
        <w:t xml:space="preserve">      required:</w:t>
      </w:r>
    </w:p>
    <w:p w14:paraId="39ABD7C0" w14:textId="77777777" w:rsidR="00C80AEF" w:rsidRDefault="00C80AEF" w:rsidP="00C80AEF">
      <w:pPr>
        <w:pStyle w:val="PL"/>
        <w:rPr>
          <w:lang w:val="en-US"/>
        </w:rPr>
      </w:pPr>
      <w:r>
        <w:rPr>
          <w:lang w:val="en-US"/>
        </w:rPr>
        <w:t xml:space="preserve">        - descriptor</w:t>
      </w:r>
    </w:p>
    <w:p w14:paraId="1080B067" w14:textId="77777777" w:rsidR="00C45970" w:rsidRPr="008E4219" w:rsidRDefault="00C45970" w:rsidP="00C45970">
      <w:pPr>
        <w:pStyle w:val="PL"/>
        <w:rPr>
          <w:lang w:val="en-US"/>
        </w:rPr>
      </w:pPr>
      <w:r w:rsidRPr="008E4219">
        <w:rPr>
          <w:lang w:val="en-US"/>
        </w:rPr>
        <w:t xml:space="preserve">        - meta</w:t>
      </w:r>
    </w:p>
    <w:p w14:paraId="33FC161E" w14:textId="77777777" w:rsidR="00C45970" w:rsidRPr="008E4219" w:rsidRDefault="00C45970" w:rsidP="00C45970">
      <w:pPr>
        <w:pStyle w:val="PL"/>
        <w:rPr>
          <w:lang w:val="en-US"/>
        </w:rPr>
      </w:pPr>
      <w:r w:rsidRPr="008E4219">
        <w:rPr>
          <w:lang w:val="en-US"/>
        </w:rPr>
        <w:t xml:space="preserve">      example: &gt;-</w:t>
      </w:r>
    </w:p>
    <w:p w14:paraId="68E9474D" w14:textId="77777777" w:rsidR="00C45970" w:rsidRPr="008E4219" w:rsidRDefault="00C45970" w:rsidP="00C45970">
      <w:pPr>
        <w:pStyle w:val="PL"/>
        <w:rPr>
          <w:lang w:val="en-US"/>
        </w:rPr>
      </w:pPr>
      <w:r w:rsidRPr="008E4219">
        <w:rPr>
          <w:lang w:val="en-US"/>
        </w:rPr>
        <w:t xml:space="preserve">        {"descriptor": { "record</w:t>
      </w:r>
      <w:r>
        <w:rPr>
          <w:lang w:val="en-US"/>
        </w:rPr>
        <w:t>Ref</w:t>
      </w:r>
      <w:r w:rsidRPr="008E4219">
        <w:rPr>
          <w:lang w:val="en-US"/>
        </w:rPr>
        <w:t>" : "...", "operation</w:t>
      </w:r>
      <w:r>
        <w:rPr>
          <w:lang w:val="en-US"/>
        </w:rPr>
        <w:t>Type</w:t>
      </w:r>
      <w:r w:rsidRPr="008E4219">
        <w:rPr>
          <w:lang w:val="en-US"/>
        </w:rPr>
        <w:t>" : "DELETED"}, "meta": { "tags" : {"tag1" : ["value1"], "tag2" :["value2"] } }, "blocks": [{"Content-ID": "userDefBinaryBlob", "Content-Type": "text/plain", "content": "QmxvY2sgY29udGVudA=="}, {"Content-Id": "userDefJsonBlob", "Content-Type": "application/json", "content": "{"key": "ftsimpletype-999550000000002", "value": "A3E71A78377179B5B91A;imsi-999550000000123"}]}</w:t>
      </w:r>
    </w:p>
    <w:p w14:paraId="58613CF9" w14:textId="77777777" w:rsidR="00C45970" w:rsidRDefault="00C45970" w:rsidP="00C45970">
      <w:pPr>
        <w:pStyle w:val="PL"/>
        <w:rPr>
          <w:lang w:val="en-US"/>
        </w:rPr>
      </w:pPr>
    </w:p>
    <w:p w14:paraId="256CFACB" w14:textId="77777777" w:rsidR="00C45970" w:rsidRPr="008E4219" w:rsidRDefault="00C45970" w:rsidP="00C45970">
      <w:pPr>
        <w:pStyle w:val="PL"/>
        <w:rPr>
          <w:lang w:val="en-US"/>
        </w:rPr>
      </w:pPr>
      <w:r w:rsidRPr="008E4219">
        <w:rPr>
          <w:lang w:val="en-US"/>
        </w:rPr>
        <w:t xml:space="preserve">    NotificationDesc</w:t>
      </w:r>
      <w:r>
        <w:rPr>
          <w:lang w:val="en-US"/>
        </w:rPr>
        <w:t>ription</w:t>
      </w:r>
      <w:r w:rsidRPr="008E4219">
        <w:rPr>
          <w:lang w:val="en-US"/>
        </w:rPr>
        <w:t>:</w:t>
      </w:r>
    </w:p>
    <w:p w14:paraId="60DE0B85" w14:textId="77777777" w:rsidR="00C45970" w:rsidRPr="008E4219" w:rsidRDefault="00C45970" w:rsidP="00C45970">
      <w:pPr>
        <w:pStyle w:val="PL"/>
        <w:rPr>
          <w:lang w:val="en-US"/>
        </w:rPr>
      </w:pPr>
      <w:r>
        <w:rPr>
          <w:lang w:val="en-US"/>
        </w:rPr>
        <w:t xml:space="preserve">      description: Description</w:t>
      </w:r>
      <w:r w:rsidRPr="008E4219">
        <w:rPr>
          <w:lang w:val="en-US"/>
        </w:rPr>
        <w:t xml:space="preserve"> of a record notification</w:t>
      </w:r>
    </w:p>
    <w:p w14:paraId="416CDBFC" w14:textId="77777777" w:rsidR="00C45970" w:rsidRPr="008E4219" w:rsidRDefault="00C45970" w:rsidP="00C45970">
      <w:pPr>
        <w:pStyle w:val="PL"/>
        <w:rPr>
          <w:lang w:val="en-US"/>
        </w:rPr>
      </w:pPr>
      <w:r w:rsidRPr="008E4219">
        <w:rPr>
          <w:lang w:val="en-US"/>
        </w:rPr>
        <w:t xml:space="preserve">      type: object</w:t>
      </w:r>
    </w:p>
    <w:p w14:paraId="08403741" w14:textId="77777777" w:rsidR="00C45970" w:rsidRPr="008E4219" w:rsidRDefault="00C45970" w:rsidP="00C45970">
      <w:pPr>
        <w:pStyle w:val="PL"/>
        <w:rPr>
          <w:lang w:val="en-US"/>
        </w:rPr>
      </w:pPr>
      <w:r w:rsidRPr="008E4219">
        <w:rPr>
          <w:lang w:val="en-US"/>
        </w:rPr>
        <w:t xml:space="preserve">      properties:</w:t>
      </w:r>
    </w:p>
    <w:p w14:paraId="229470E3" w14:textId="77777777" w:rsidR="00C45970" w:rsidRPr="008E4219" w:rsidRDefault="00C45970" w:rsidP="00C45970">
      <w:pPr>
        <w:pStyle w:val="PL"/>
        <w:rPr>
          <w:lang w:val="en-US"/>
        </w:rPr>
      </w:pPr>
      <w:r w:rsidRPr="008E4219">
        <w:rPr>
          <w:lang w:val="en-US"/>
        </w:rPr>
        <w:t xml:space="preserve">        record</w:t>
      </w:r>
      <w:r>
        <w:rPr>
          <w:lang w:val="en-US"/>
        </w:rPr>
        <w:t>Ref</w:t>
      </w:r>
      <w:r w:rsidRPr="008E4219">
        <w:rPr>
          <w:lang w:val="en-US"/>
        </w:rPr>
        <w:t>:</w:t>
      </w:r>
    </w:p>
    <w:p w14:paraId="33BB77C0" w14:textId="77777777" w:rsidR="00C45970" w:rsidRPr="008E4219" w:rsidRDefault="00C45970" w:rsidP="00C45970">
      <w:pPr>
        <w:pStyle w:val="PL"/>
        <w:rPr>
          <w:lang w:val="en-US"/>
        </w:rPr>
      </w:pPr>
      <w:r w:rsidRPr="008E4219">
        <w:rPr>
          <w:lang w:val="en-US"/>
        </w:rPr>
        <w:t xml:space="preserve">          $ref: 'TS29571_CommonData.yaml#/components/schemas/Uri'</w:t>
      </w:r>
    </w:p>
    <w:p w14:paraId="39EDDEF0" w14:textId="77777777" w:rsidR="00C45970" w:rsidRPr="008E4219" w:rsidRDefault="00C45970" w:rsidP="00C45970">
      <w:pPr>
        <w:pStyle w:val="PL"/>
        <w:rPr>
          <w:lang w:val="en-US"/>
        </w:rPr>
      </w:pPr>
      <w:r w:rsidRPr="008E4219">
        <w:rPr>
          <w:lang w:val="en-US"/>
        </w:rPr>
        <w:t xml:space="preserve">        operation</w:t>
      </w:r>
      <w:r>
        <w:rPr>
          <w:lang w:val="en-US"/>
        </w:rPr>
        <w:t>Type</w:t>
      </w:r>
      <w:r w:rsidRPr="008E4219">
        <w:rPr>
          <w:lang w:val="en-US"/>
        </w:rPr>
        <w:t>:</w:t>
      </w:r>
    </w:p>
    <w:p w14:paraId="758E5D06" w14:textId="77777777" w:rsidR="00C45970" w:rsidRPr="008E4219" w:rsidRDefault="00C45970" w:rsidP="00C45970">
      <w:pPr>
        <w:pStyle w:val="PL"/>
        <w:rPr>
          <w:lang w:val="en-US"/>
        </w:rPr>
      </w:pPr>
      <w:r w:rsidRPr="008E4219">
        <w:rPr>
          <w:lang w:val="en-US"/>
        </w:rPr>
        <w:t xml:space="preserve">          $ref: '#/components/schemas/RecordOperation'</w:t>
      </w:r>
    </w:p>
    <w:p w14:paraId="7193A617" w14:textId="77777777" w:rsidR="001279C4" w:rsidRDefault="001279C4" w:rsidP="001279C4">
      <w:pPr>
        <w:pStyle w:val="PL"/>
        <w:rPr>
          <w:lang w:val="en-US"/>
        </w:rPr>
      </w:pPr>
      <w:r>
        <w:rPr>
          <w:lang w:val="en-US"/>
        </w:rPr>
        <w:t xml:space="preserve">        subs</w:t>
      </w:r>
      <w:r>
        <w:t>cription</w:t>
      </w:r>
      <w:r>
        <w:rPr>
          <w:lang w:val="en-US"/>
        </w:rPr>
        <w:t>Id:</w:t>
      </w:r>
    </w:p>
    <w:p w14:paraId="4857A462" w14:textId="77777777" w:rsidR="001279C4" w:rsidRDefault="001279C4" w:rsidP="001279C4">
      <w:pPr>
        <w:pStyle w:val="PL"/>
        <w:rPr>
          <w:lang w:val="en-US"/>
        </w:rPr>
      </w:pPr>
      <w:r>
        <w:rPr>
          <w:lang w:val="en-US"/>
        </w:rPr>
        <w:t xml:space="preserve">          # unique identifier of the NotificationSubscription</w:t>
      </w:r>
    </w:p>
    <w:p w14:paraId="654A3052" w14:textId="77777777" w:rsidR="001279C4" w:rsidRDefault="001279C4" w:rsidP="001279C4">
      <w:pPr>
        <w:pStyle w:val="PL"/>
        <w:rPr>
          <w:lang w:val="en-US"/>
        </w:rPr>
      </w:pPr>
      <w:r>
        <w:rPr>
          <w:lang w:val="en-US"/>
        </w:rPr>
        <w:t xml:space="preserve">          type: string</w:t>
      </w:r>
    </w:p>
    <w:p w14:paraId="6A2CA921" w14:textId="77777777" w:rsidR="00C80AEF" w:rsidRDefault="00C80AEF" w:rsidP="00C80AEF">
      <w:pPr>
        <w:pStyle w:val="PL"/>
        <w:rPr>
          <w:lang w:val="en-US"/>
        </w:rPr>
      </w:pPr>
      <w:r>
        <w:rPr>
          <w:lang w:val="en-US"/>
        </w:rPr>
        <w:t xml:space="preserve">      required:</w:t>
      </w:r>
    </w:p>
    <w:p w14:paraId="4E61540B" w14:textId="77777777" w:rsidR="00C80AEF" w:rsidRDefault="00C80AEF" w:rsidP="00C80AEF">
      <w:pPr>
        <w:pStyle w:val="PL"/>
        <w:rPr>
          <w:lang w:val="en-US"/>
        </w:rPr>
      </w:pPr>
      <w:r>
        <w:rPr>
          <w:lang w:val="en-US"/>
        </w:rPr>
        <w:t xml:space="preserve">        - recordRef</w:t>
      </w:r>
    </w:p>
    <w:p w14:paraId="06E209E8" w14:textId="77777777" w:rsidR="00C80AEF" w:rsidRDefault="00C80AEF" w:rsidP="00C80AEF">
      <w:pPr>
        <w:pStyle w:val="PL"/>
        <w:rPr>
          <w:lang w:val="en-US"/>
        </w:rPr>
      </w:pPr>
      <w:r>
        <w:rPr>
          <w:lang w:val="en-US"/>
        </w:rPr>
        <w:t xml:space="preserve">        - </w:t>
      </w:r>
      <w:r w:rsidRPr="00FD4011">
        <w:rPr>
          <w:lang w:val="en-US"/>
        </w:rPr>
        <w:t>operationType</w:t>
      </w:r>
    </w:p>
    <w:p w14:paraId="28A2CFF1" w14:textId="77777777" w:rsidR="00C45970" w:rsidRPr="008E4219" w:rsidRDefault="00C45970" w:rsidP="00C45970">
      <w:pPr>
        <w:pStyle w:val="PL"/>
        <w:rPr>
          <w:lang w:val="en-US"/>
        </w:rPr>
      </w:pPr>
      <w:r w:rsidRPr="008E4219">
        <w:rPr>
          <w:lang w:val="en-US"/>
        </w:rPr>
        <w:t xml:space="preserve">      example: &gt;-</w:t>
      </w:r>
    </w:p>
    <w:p w14:paraId="09100F0B" w14:textId="77777777" w:rsidR="00C45970" w:rsidRPr="008E4219" w:rsidRDefault="00C45970" w:rsidP="00C45970">
      <w:pPr>
        <w:pStyle w:val="PL"/>
        <w:rPr>
          <w:lang w:val="en-US"/>
        </w:rPr>
      </w:pPr>
      <w:r w:rsidRPr="008E4219">
        <w:rPr>
          <w:lang w:val="en-US"/>
        </w:rPr>
        <w:t xml:space="preserve">        { "record" : "...", "operation</w:t>
      </w:r>
      <w:r>
        <w:rPr>
          <w:lang w:val="en-US"/>
        </w:rPr>
        <w:t>Type</w:t>
      </w:r>
      <w:r w:rsidRPr="008E4219">
        <w:rPr>
          <w:lang w:val="en-US"/>
        </w:rPr>
        <w:t>" : "DELETED"}</w:t>
      </w:r>
    </w:p>
    <w:p w14:paraId="481DDF34" w14:textId="77777777" w:rsidR="00C45970" w:rsidRDefault="00C45970" w:rsidP="00C45970">
      <w:pPr>
        <w:pStyle w:val="PL"/>
        <w:rPr>
          <w:lang w:val="en-US"/>
        </w:rPr>
      </w:pPr>
    </w:p>
    <w:p w14:paraId="3D08AF4C" w14:textId="77777777" w:rsidR="00C45970" w:rsidRPr="008E4219" w:rsidRDefault="00C45970" w:rsidP="00C45970">
      <w:pPr>
        <w:pStyle w:val="PL"/>
        <w:rPr>
          <w:lang w:val="en-US"/>
        </w:rPr>
      </w:pPr>
      <w:r w:rsidRPr="008E4219">
        <w:rPr>
          <w:lang w:val="en-US"/>
        </w:rPr>
        <w:t xml:space="preserve">    </w:t>
      </w:r>
      <w:r>
        <w:rPr>
          <w:lang w:val="en-US"/>
        </w:rPr>
        <w:t>SubscriptionFilter</w:t>
      </w:r>
      <w:r w:rsidRPr="008E4219">
        <w:rPr>
          <w:lang w:val="en-US"/>
        </w:rPr>
        <w:t>:</w:t>
      </w:r>
    </w:p>
    <w:p w14:paraId="1139D58C" w14:textId="77777777" w:rsidR="00C45970" w:rsidRPr="008E4219" w:rsidRDefault="00C45970" w:rsidP="00C45970">
      <w:pPr>
        <w:pStyle w:val="PL"/>
        <w:rPr>
          <w:lang w:val="en-US"/>
        </w:rPr>
      </w:pPr>
      <w:r>
        <w:rPr>
          <w:lang w:val="en-US"/>
        </w:rPr>
        <w:t xml:space="preserve">      description: A subscription filter</w:t>
      </w:r>
    </w:p>
    <w:p w14:paraId="72C214A7" w14:textId="77777777" w:rsidR="00C45970" w:rsidRPr="008E4219" w:rsidRDefault="00C45970" w:rsidP="00C45970">
      <w:pPr>
        <w:pStyle w:val="PL"/>
        <w:rPr>
          <w:lang w:val="en-US"/>
        </w:rPr>
      </w:pPr>
      <w:r w:rsidRPr="008E4219">
        <w:rPr>
          <w:lang w:val="en-US"/>
        </w:rPr>
        <w:t xml:space="preserve">      type: object</w:t>
      </w:r>
    </w:p>
    <w:p w14:paraId="1A9F3EBC" w14:textId="77777777" w:rsidR="00C45970" w:rsidRPr="008E4219" w:rsidRDefault="00C45970" w:rsidP="00C45970">
      <w:pPr>
        <w:pStyle w:val="PL"/>
        <w:rPr>
          <w:lang w:val="en-US"/>
        </w:rPr>
      </w:pPr>
      <w:r w:rsidRPr="008E4219">
        <w:rPr>
          <w:lang w:val="en-US"/>
        </w:rPr>
        <w:t xml:space="preserve">      properties:</w:t>
      </w:r>
    </w:p>
    <w:p w14:paraId="6A3673B5" w14:textId="77777777" w:rsidR="00C45970" w:rsidRPr="009933D5" w:rsidRDefault="00C45970" w:rsidP="00C45970">
      <w:pPr>
        <w:pStyle w:val="PL"/>
        <w:rPr>
          <w:lang w:val="en-US"/>
        </w:rPr>
      </w:pPr>
      <w:r w:rsidRPr="000A2355">
        <w:rPr>
          <w:lang w:val="en-US"/>
        </w:rPr>
        <w:t xml:space="preserve">        </w:t>
      </w:r>
      <w:r w:rsidRPr="00AF3914">
        <w:rPr>
          <w:lang w:val="en-US"/>
        </w:rPr>
        <w:t>monitoredResourceUris</w:t>
      </w:r>
      <w:r w:rsidRPr="009933D5">
        <w:rPr>
          <w:lang w:val="en-US"/>
        </w:rPr>
        <w:t>:</w:t>
      </w:r>
    </w:p>
    <w:p w14:paraId="4601D68C" w14:textId="77777777" w:rsidR="00C45970" w:rsidRPr="000A2355" w:rsidRDefault="00C45970" w:rsidP="00C45970">
      <w:pPr>
        <w:pStyle w:val="PL"/>
        <w:rPr>
          <w:lang w:val="en-US"/>
        </w:rPr>
      </w:pPr>
      <w:r w:rsidRPr="000A2355">
        <w:rPr>
          <w:lang w:val="en-US"/>
        </w:rPr>
        <w:t xml:space="preserve">        </w:t>
      </w:r>
      <w:r>
        <w:rPr>
          <w:lang w:val="en-US"/>
        </w:rPr>
        <w:t xml:space="preserve">  </w:t>
      </w:r>
      <w:r w:rsidRPr="000A2355">
        <w:rPr>
          <w:lang w:val="en-US"/>
        </w:rPr>
        <w:t>type: array</w:t>
      </w:r>
    </w:p>
    <w:p w14:paraId="4F9092FF" w14:textId="77777777" w:rsidR="00C45970" w:rsidRPr="009933D5" w:rsidRDefault="00C45970" w:rsidP="00C45970">
      <w:pPr>
        <w:pStyle w:val="PL"/>
        <w:rPr>
          <w:lang w:val="en-US"/>
        </w:rPr>
      </w:pPr>
      <w:r w:rsidRPr="000A2355">
        <w:rPr>
          <w:lang w:val="en-US"/>
        </w:rPr>
        <w:t xml:space="preserve">          description: list </w:t>
      </w:r>
      <w:r w:rsidRPr="00AF3914">
        <w:rPr>
          <w:lang w:val="en-US"/>
        </w:rPr>
        <w:t>of resources applicable to the subscription</w:t>
      </w:r>
    </w:p>
    <w:p w14:paraId="78642E2E" w14:textId="77777777" w:rsidR="00C45970" w:rsidRPr="000A2355" w:rsidRDefault="00C45970" w:rsidP="00C45970">
      <w:pPr>
        <w:pStyle w:val="PL"/>
        <w:rPr>
          <w:lang w:val="en-US"/>
        </w:rPr>
      </w:pPr>
      <w:r w:rsidRPr="000A2355">
        <w:rPr>
          <w:lang w:val="en-US"/>
        </w:rPr>
        <w:t xml:space="preserve">          items:</w:t>
      </w:r>
    </w:p>
    <w:p w14:paraId="364C89FB" w14:textId="77777777" w:rsidR="00C45970" w:rsidRPr="00375AA1" w:rsidRDefault="00C45970" w:rsidP="00C45970">
      <w:pPr>
        <w:pStyle w:val="PL"/>
        <w:rPr>
          <w:lang w:val="en-US"/>
        </w:rPr>
      </w:pPr>
      <w:r w:rsidRPr="00375AA1">
        <w:rPr>
          <w:lang w:val="en-US"/>
        </w:rPr>
        <w:t xml:space="preserve">            $ref: 'TS29571_CommonData.yaml#/components/schemas/Uri'</w:t>
      </w:r>
    </w:p>
    <w:p w14:paraId="315631FC" w14:textId="77777777" w:rsidR="00C45970" w:rsidRDefault="00C45970" w:rsidP="00C45970">
      <w:pPr>
        <w:pStyle w:val="PL"/>
        <w:rPr>
          <w:lang w:val="en-US"/>
        </w:rPr>
      </w:pPr>
      <w:r w:rsidRPr="00AF3914">
        <w:rPr>
          <w:lang w:val="en-US"/>
        </w:rPr>
        <w:t xml:space="preserve">          </w:t>
      </w:r>
      <w:r w:rsidRPr="009933D5">
        <w:rPr>
          <w:lang w:val="en-US"/>
        </w:rPr>
        <w:t>minItems: 1</w:t>
      </w:r>
    </w:p>
    <w:p w14:paraId="52C8552E" w14:textId="77777777" w:rsidR="00C45970" w:rsidRDefault="00C45970" w:rsidP="00C45970">
      <w:pPr>
        <w:pStyle w:val="PL"/>
        <w:rPr>
          <w:lang w:val="en-US"/>
        </w:rPr>
      </w:pPr>
      <w:r>
        <w:rPr>
          <w:lang w:val="en-US"/>
        </w:rPr>
        <w:t xml:space="preserve">        operations:</w:t>
      </w:r>
    </w:p>
    <w:p w14:paraId="6A78AE3C" w14:textId="77777777" w:rsidR="00C45970" w:rsidRDefault="00C45970" w:rsidP="00C45970">
      <w:pPr>
        <w:pStyle w:val="PL"/>
        <w:rPr>
          <w:lang w:val="en-US"/>
        </w:rPr>
      </w:pPr>
      <w:r>
        <w:rPr>
          <w:lang w:val="en-US"/>
        </w:rPr>
        <w:t xml:space="preserve">          type: array</w:t>
      </w:r>
    </w:p>
    <w:p w14:paraId="32C11C8C" w14:textId="77777777" w:rsidR="00C45970" w:rsidRPr="009933D5" w:rsidRDefault="00C45970" w:rsidP="00C45970">
      <w:pPr>
        <w:pStyle w:val="PL"/>
        <w:rPr>
          <w:lang w:val="en-US"/>
        </w:rPr>
      </w:pPr>
      <w:r w:rsidRPr="000A2355">
        <w:rPr>
          <w:lang w:val="en-US"/>
        </w:rPr>
        <w:t xml:space="preserve">          description: list </w:t>
      </w:r>
      <w:r w:rsidRPr="00AF3914">
        <w:rPr>
          <w:lang w:val="en-US"/>
        </w:rPr>
        <w:t>of resources applicable to the subscription</w:t>
      </w:r>
    </w:p>
    <w:p w14:paraId="3570FE27" w14:textId="77777777" w:rsidR="00C45970" w:rsidRPr="000A2355" w:rsidRDefault="00C45970" w:rsidP="00C45970">
      <w:pPr>
        <w:pStyle w:val="PL"/>
        <w:rPr>
          <w:lang w:val="en-US"/>
        </w:rPr>
      </w:pPr>
      <w:r w:rsidRPr="000A2355">
        <w:rPr>
          <w:lang w:val="en-US"/>
        </w:rPr>
        <w:t xml:space="preserve">          items:</w:t>
      </w:r>
    </w:p>
    <w:p w14:paraId="4AD2E919" w14:textId="77777777" w:rsidR="00C45970" w:rsidRPr="00375AA1" w:rsidRDefault="00C45970" w:rsidP="00C45970">
      <w:pPr>
        <w:pStyle w:val="PL"/>
        <w:rPr>
          <w:lang w:val="en-US"/>
        </w:rPr>
      </w:pPr>
      <w:r w:rsidRPr="00375AA1">
        <w:rPr>
          <w:lang w:val="en-US"/>
        </w:rPr>
        <w:t xml:space="preserve">            </w:t>
      </w:r>
      <w:r w:rsidRPr="008E4219">
        <w:rPr>
          <w:lang w:val="en-US"/>
        </w:rPr>
        <w:t>$ref: '#/components/schemas/RecordOperation'</w:t>
      </w:r>
    </w:p>
    <w:p w14:paraId="18453023" w14:textId="77777777" w:rsidR="00C45970" w:rsidRPr="00AF3914" w:rsidRDefault="00C45970" w:rsidP="00C45970">
      <w:pPr>
        <w:pStyle w:val="PL"/>
        <w:rPr>
          <w:lang w:val="en-US"/>
        </w:rPr>
      </w:pPr>
      <w:r w:rsidRPr="00AF3914">
        <w:rPr>
          <w:lang w:val="en-US"/>
        </w:rPr>
        <w:t xml:space="preserve">          </w:t>
      </w:r>
      <w:r>
        <w:rPr>
          <w:lang w:val="en-US"/>
        </w:rPr>
        <w:t>maxItems: 3</w:t>
      </w:r>
    </w:p>
    <w:p w14:paraId="31547034" w14:textId="77777777" w:rsidR="00C45970" w:rsidRDefault="00C45970" w:rsidP="00C45970">
      <w:pPr>
        <w:pStyle w:val="PL"/>
        <w:rPr>
          <w:lang w:val="en-US"/>
        </w:rPr>
      </w:pPr>
    </w:p>
    <w:p w14:paraId="0F614B4B" w14:textId="77777777" w:rsidR="00C45970" w:rsidRPr="008E4219" w:rsidRDefault="00C45970" w:rsidP="00C45970">
      <w:pPr>
        <w:pStyle w:val="PL"/>
        <w:rPr>
          <w:lang w:val="en-US"/>
        </w:rPr>
      </w:pPr>
      <w:r w:rsidRPr="008E4219">
        <w:rPr>
          <w:lang w:val="en-US"/>
        </w:rPr>
        <w:t xml:space="preserve">    </w:t>
      </w:r>
      <w:r>
        <w:rPr>
          <w:lang w:val="en-US"/>
        </w:rPr>
        <w:t>ClientId</w:t>
      </w:r>
      <w:r w:rsidRPr="008E4219">
        <w:rPr>
          <w:lang w:val="en-US"/>
        </w:rPr>
        <w:t>:</w:t>
      </w:r>
    </w:p>
    <w:p w14:paraId="22922BE7" w14:textId="77777777" w:rsidR="00C45970" w:rsidRPr="008E4219" w:rsidRDefault="00C45970" w:rsidP="00C45970">
      <w:pPr>
        <w:pStyle w:val="PL"/>
        <w:rPr>
          <w:lang w:val="en-US"/>
        </w:rPr>
      </w:pPr>
      <w:r>
        <w:rPr>
          <w:lang w:val="en-US"/>
        </w:rPr>
        <w:t xml:space="preserve">      description: Defines the identity of the NF Consumer</w:t>
      </w:r>
    </w:p>
    <w:p w14:paraId="5CAB0479" w14:textId="77777777" w:rsidR="00C45970" w:rsidRPr="008E4219" w:rsidRDefault="00C45970" w:rsidP="00C45970">
      <w:pPr>
        <w:pStyle w:val="PL"/>
        <w:rPr>
          <w:lang w:val="en-US"/>
        </w:rPr>
      </w:pPr>
      <w:r w:rsidRPr="008E4219">
        <w:rPr>
          <w:lang w:val="en-US"/>
        </w:rPr>
        <w:t xml:space="preserve">      type: object</w:t>
      </w:r>
    </w:p>
    <w:p w14:paraId="27D781B5" w14:textId="77777777" w:rsidR="00C45970" w:rsidRPr="008E4219" w:rsidRDefault="00C45970" w:rsidP="00C45970">
      <w:pPr>
        <w:pStyle w:val="PL"/>
        <w:rPr>
          <w:lang w:val="en-US"/>
        </w:rPr>
      </w:pPr>
      <w:r w:rsidRPr="008E4219">
        <w:rPr>
          <w:lang w:val="en-US"/>
        </w:rPr>
        <w:t xml:space="preserve">      properties:</w:t>
      </w:r>
    </w:p>
    <w:p w14:paraId="1197B7E0" w14:textId="77777777" w:rsidR="00C45970" w:rsidRPr="009933D5" w:rsidRDefault="00C45970" w:rsidP="00C45970">
      <w:pPr>
        <w:pStyle w:val="PL"/>
        <w:rPr>
          <w:lang w:val="en-US"/>
        </w:rPr>
      </w:pPr>
      <w:r w:rsidRPr="000A2355">
        <w:rPr>
          <w:lang w:val="en-US"/>
        </w:rPr>
        <w:t xml:space="preserve">        </w:t>
      </w:r>
      <w:r>
        <w:rPr>
          <w:lang w:val="en-US"/>
        </w:rPr>
        <w:t>nfId</w:t>
      </w:r>
      <w:r w:rsidRPr="009933D5">
        <w:rPr>
          <w:lang w:val="en-US"/>
        </w:rPr>
        <w:t>:</w:t>
      </w:r>
    </w:p>
    <w:p w14:paraId="0475CBEB" w14:textId="77777777" w:rsidR="00C45970" w:rsidRPr="00375AA1" w:rsidRDefault="00C45970" w:rsidP="00C45970">
      <w:pPr>
        <w:pStyle w:val="PL"/>
        <w:rPr>
          <w:lang w:val="en-US"/>
        </w:rPr>
      </w:pPr>
      <w:r w:rsidRPr="00375AA1">
        <w:rPr>
          <w:lang w:val="en-US"/>
        </w:rPr>
        <w:t xml:space="preserve">          $ref: 'TS29571_CommonData.yaml#/components/schemas/</w:t>
      </w:r>
      <w:r>
        <w:rPr>
          <w:lang w:val="en-US"/>
        </w:rPr>
        <w:t>NfInstanceId</w:t>
      </w:r>
      <w:r w:rsidRPr="00375AA1">
        <w:rPr>
          <w:lang w:val="en-US"/>
        </w:rPr>
        <w:t>'</w:t>
      </w:r>
    </w:p>
    <w:p w14:paraId="361CAB0C" w14:textId="77777777" w:rsidR="00C45970" w:rsidRPr="009933D5" w:rsidRDefault="00C45970" w:rsidP="00C45970">
      <w:pPr>
        <w:pStyle w:val="PL"/>
        <w:rPr>
          <w:lang w:val="en-US"/>
        </w:rPr>
      </w:pPr>
      <w:r w:rsidRPr="000A2355">
        <w:rPr>
          <w:lang w:val="en-US"/>
        </w:rPr>
        <w:t xml:space="preserve">        </w:t>
      </w:r>
      <w:r>
        <w:rPr>
          <w:lang w:val="en-US"/>
        </w:rPr>
        <w:t>nfSetId</w:t>
      </w:r>
      <w:r w:rsidRPr="009933D5">
        <w:rPr>
          <w:lang w:val="en-US"/>
        </w:rPr>
        <w:t>:</w:t>
      </w:r>
    </w:p>
    <w:p w14:paraId="04DAB970" w14:textId="77777777" w:rsidR="00C45970" w:rsidRPr="00375AA1" w:rsidRDefault="00C45970" w:rsidP="00C45970">
      <w:pPr>
        <w:pStyle w:val="PL"/>
        <w:rPr>
          <w:lang w:val="en-US"/>
        </w:rPr>
      </w:pPr>
      <w:r w:rsidRPr="00375AA1">
        <w:rPr>
          <w:lang w:val="en-US"/>
        </w:rPr>
        <w:t xml:space="preserve">          $ref: 'TS29571_CommonData.yaml#/components/schemas/</w:t>
      </w:r>
      <w:r>
        <w:rPr>
          <w:lang w:val="en-US"/>
        </w:rPr>
        <w:t>NfSetId</w:t>
      </w:r>
      <w:r w:rsidRPr="00375AA1">
        <w:rPr>
          <w:lang w:val="en-US"/>
        </w:rPr>
        <w:t>'</w:t>
      </w:r>
    </w:p>
    <w:p w14:paraId="5608BB81" w14:textId="77777777" w:rsidR="00C45970" w:rsidRPr="008E4219" w:rsidRDefault="00C45970" w:rsidP="00C45970">
      <w:pPr>
        <w:pStyle w:val="PL"/>
        <w:rPr>
          <w:lang w:val="en-US"/>
        </w:rPr>
      </w:pPr>
    </w:p>
    <w:p w14:paraId="280E1816" w14:textId="77777777" w:rsidR="00C45970" w:rsidRPr="008E4219" w:rsidRDefault="00C45970" w:rsidP="00C45970">
      <w:pPr>
        <w:pStyle w:val="PL"/>
        <w:rPr>
          <w:lang w:val="en-US"/>
        </w:rPr>
      </w:pPr>
      <w:r w:rsidRPr="008E4219">
        <w:rPr>
          <w:lang w:val="en-US"/>
        </w:rPr>
        <w:t xml:space="preserve">    RecordOperation:</w:t>
      </w:r>
    </w:p>
    <w:p w14:paraId="3FBEBDC3" w14:textId="77777777" w:rsidR="00C45970" w:rsidRPr="008E4219" w:rsidRDefault="00C45970" w:rsidP="00C45970">
      <w:pPr>
        <w:pStyle w:val="PL"/>
        <w:rPr>
          <w:lang w:val="en-US"/>
        </w:rPr>
      </w:pPr>
      <w:r w:rsidRPr="008E4219">
        <w:rPr>
          <w:lang w:val="en-US"/>
        </w:rPr>
        <w:t xml:space="preserve">      description: Indicate operation made on a record</w:t>
      </w:r>
    </w:p>
    <w:p w14:paraId="1382BD68" w14:textId="77777777" w:rsidR="00C80AEF" w:rsidRPr="00595E17" w:rsidRDefault="00C80AEF" w:rsidP="00C80AEF">
      <w:pPr>
        <w:pStyle w:val="PL"/>
        <w:rPr>
          <w:lang w:val="en-US"/>
        </w:rPr>
      </w:pPr>
      <w:r>
        <w:rPr>
          <w:lang w:val="en-US"/>
        </w:rPr>
        <w:t xml:space="preserve">      </w:t>
      </w:r>
      <w:r w:rsidRPr="00595E17">
        <w:rPr>
          <w:lang w:val="en-US"/>
        </w:rPr>
        <w:t>anyOf:</w:t>
      </w:r>
    </w:p>
    <w:p w14:paraId="19A8F0E9" w14:textId="77777777" w:rsidR="00C45970" w:rsidRPr="00A960E7" w:rsidRDefault="00C45970" w:rsidP="00C45970">
      <w:pPr>
        <w:pStyle w:val="PL"/>
        <w:rPr>
          <w:lang w:val="en-US"/>
        </w:rPr>
      </w:pPr>
      <w:r w:rsidRPr="007F3BC4">
        <w:rPr>
          <w:lang w:val="en-US"/>
        </w:rPr>
        <w:t xml:space="preserve">      </w:t>
      </w:r>
      <w:r w:rsidR="00C80AEF" w:rsidRPr="007F3BC4">
        <w:rPr>
          <w:lang w:val="en-US"/>
        </w:rPr>
        <w:t xml:space="preserve">- </w:t>
      </w:r>
      <w:r w:rsidRPr="00A960E7">
        <w:rPr>
          <w:lang w:val="en-US"/>
        </w:rPr>
        <w:t>type: string</w:t>
      </w:r>
    </w:p>
    <w:p w14:paraId="012EE1FB" w14:textId="77777777" w:rsidR="00C45970" w:rsidRPr="00595E17" w:rsidRDefault="00C45970" w:rsidP="00C45970">
      <w:pPr>
        <w:pStyle w:val="PL"/>
        <w:rPr>
          <w:lang w:val="en-US"/>
        </w:rPr>
      </w:pPr>
      <w:r w:rsidRPr="00D04554">
        <w:rPr>
          <w:lang w:val="en-US"/>
        </w:rPr>
        <w:t xml:space="preserve">      </w:t>
      </w:r>
      <w:r w:rsidR="00991CA0" w:rsidRPr="00595E17">
        <w:rPr>
          <w:lang w:val="en-US"/>
        </w:rPr>
        <w:t xml:space="preserve">  </w:t>
      </w:r>
      <w:r w:rsidRPr="00595E17">
        <w:rPr>
          <w:lang w:val="en-US"/>
        </w:rPr>
        <w:t>enum:</w:t>
      </w:r>
    </w:p>
    <w:p w14:paraId="7EA00AA9" w14:textId="77777777" w:rsidR="00C45970" w:rsidRPr="00595E17" w:rsidRDefault="00C45970" w:rsidP="00C45970">
      <w:pPr>
        <w:pStyle w:val="PL"/>
        <w:rPr>
          <w:lang w:val="en-US"/>
        </w:rPr>
      </w:pPr>
      <w:r w:rsidRPr="00595E17">
        <w:rPr>
          <w:lang w:val="en-US"/>
        </w:rPr>
        <w:t xml:space="preserve">         </w:t>
      </w:r>
      <w:r w:rsidR="00595E17" w:rsidRPr="00595E17">
        <w:rPr>
          <w:lang w:val="en-US"/>
        </w:rPr>
        <w:t xml:space="preserve"> </w:t>
      </w:r>
      <w:r w:rsidRPr="00595E17">
        <w:rPr>
          <w:lang w:val="en-US"/>
        </w:rPr>
        <w:t>- CREATED</w:t>
      </w:r>
    </w:p>
    <w:p w14:paraId="5CC5E33D" w14:textId="77777777" w:rsidR="00C45970" w:rsidRPr="00595E17" w:rsidRDefault="00C45970" w:rsidP="00C45970">
      <w:pPr>
        <w:pStyle w:val="PL"/>
        <w:rPr>
          <w:lang w:val="en-US"/>
        </w:rPr>
      </w:pPr>
      <w:r w:rsidRPr="00595E17">
        <w:rPr>
          <w:lang w:val="en-US"/>
        </w:rPr>
        <w:t xml:space="preserve">         </w:t>
      </w:r>
      <w:r w:rsidR="00595E17" w:rsidRPr="00595E17">
        <w:rPr>
          <w:lang w:val="en-US"/>
        </w:rPr>
        <w:t xml:space="preserve"> </w:t>
      </w:r>
      <w:r w:rsidRPr="00595E17">
        <w:rPr>
          <w:lang w:val="en-US"/>
        </w:rPr>
        <w:t>- UPDATED</w:t>
      </w:r>
    </w:p>
    <w:p w14:paraId="2EAB8B7B" w14:textId="77777777" w:rsidR="00C45970" w:rsidRPr="00595E17" w:rsidRDefault="00C45970" w:rsidP="00C45970">
      <w:pPr>
        <w:pStyle w:val="PL"/>
        <w:rPr>
          <w:lang w:val="en-US"/>
        </w:rPr>
      </w:pPr>
      <w:r w:rsidRPr="00595E17">
        <w:rPr>
          <w:lang w:val="en-US"/>
        </w:rPr>
        <w:t xml:space="preserve">         </w:t>
      </w:r>
      <w:r w:rsidR="00595E17" w:rsidRPr="00595E17">
        <w:rPr>
          <w:lang w:val="en-US"/>
        </w:rPr>
        <w:t xml:space="preserve"> </w:t>
      </w:r>
      <w:r w:rsidRPr="00595E17">
        <w:rPr>
          <w:lang w:val="en-US"/>
        </w:rPr>
        <w:t>- DELETED</w:t>
      </w:r>
    </w:p>
    <w:p w14:paraId="0612ABE1" w14:textId="77777777" w:rsidR="00C80AEF" w:rsidRPr="007F3BC4" w:rsidRDefault="00C80AEF" w:rsidP="00C80AEF">
      <w:pPr>
        <w:pStyle w:val="PL"/>
        <w:rPr>
          <w:lang w:val="en-US"/>
        </w:rPr>
      </w:pPr>
      <w:r w:rsidRPr="007F3BC4">
        <w:rPr>
          <w:lang w:val="en-US"/>
        </w:rPr>
        <w:t xml:space="preserve">      - type: string</w:t>
      </w:r>
    </w:p>
    <w:p w14:paraId="15588113" w14:textId="77777777" w:rsidR="009712EB" w:rsidRPr="00D04554" w:rsidRDefault="009712EB" w:rsidP="009712EB">
      <w:pPr>
        <w:pStyle w:val="PL"/>
        <w:rPr>
          <w:lang w:val="en-US"/>
        </w:rPr>
      </w:pPr>
    </w:p>
    <w:p w14:paraId="7F5C816D" w14:textId="77777777" w:rsidR="009712EB" w:rsidRPr="00D04554" w:rsidRDefault="009712EB" w:rsidP="009712EB">
      <w:pPr>
        <w:pStyle w:val="PL"/>
        <w:rPr>
          <w:lang w:val="en-US"/>
        </w:rPr>
      </w:pPr>
      <w:r w:rsidRPr="00D04554">
        <w:rPr>
          <w:lang w:val="en-US"/>
        </w:rPr>
        <w:t xml:space="preserve">    ConditionOperator:</w:t>
      </w:r>
    </w:p>
    <w:p w14:paraId="1ADE3666" w14:textId="77777777" w:rsidR="00485973" w:rsidRPr="00C12D4D" w:rsidRDefault="00485973" w:rsidP="009712EB">
      <w:pPr>
        <w:pStyle w:val="PL"/>
        <w:rPr>
          <w:lang w:val="en-US"/>
        </w:rPr>
      </w:pPr>
      <w:r w:rsidRPr="00D04554">
        <w:rPr>
          <w:lang w:val="en-US"/>
        </w:rPr>
        <w:t xml:space="preserve">      description: </w:t>
      </w:r>
      <w:r w:rsidR="009453E5" w:rsidRPr="00C12D4D">
        <w:rPr>
          <w:lang w:val="en-US"/>
        </w:rPr>
        <w:t>TBD</w:t>
      </w:r>
    </w:p>
    <w:p w14:paraId="59D9AE03" w14:textId="77777777" w:rsidR="00C80AEF" w:rsidRPr="00595E17" w:rsidRDefault="00C80AEF" w:rsidP="00C80AEF">
      <w:pPr>
        <w:pStyle w:val="PL"/>
        <w:rPr>
          <w:lang w:val="en-US"/>
        </w:rPr>
      </w:pPr>
      <w:r w:rsidRPr="00595E17">
        <w:rPr>
          <w:lang w:val="en-US"/>
        </w:rPr>
        <w:t xml:space="preserve">      anyOf:</w:t>
      </w:r>
    </w:p>
    <w:p w14:paraId="0EF58375" w14:textId="77777777" w:rsidR="009712EB" w:rsidRPr="00595E17" w:rsidRDefault="009712EB" w:rsidP="009712EB">
      <w:pPr>
        <w:pStyle w:val="PL"/>
        <w:rPr>
          <w:lang w:val="en-US"/>
        </w:rPr>
      </w:pPr>
      <w:r w:rsidRPr="00595E17">
        <w:rPr>
          <w:lang w:val="en-US"/>
        </w:rPr>
        <w:t xml:space="preserve">      </w:t>
      </w:r>
      <w:r w:rsidR="00C80AEF" w:rsidRPr="00595E17">
        <w:rPr>
          <w:lang w:val="en-US"/>
        </w:rPr>
        <w:t xml:space="preserve">- </w:t>
      </w:r>
      <w:r w:rsidRPr="00595E17">
        <w:rPr>
          <w:lang w:val="en-US"/>
        </w:rPr>
        <w:t>type: string</w:t>
      </w:r>
    </w:p>
    <w:p w14:paraId="7BC0D539" w14:textId="77777777" w:rsidR="009712EB" w:rsidRPr="00C12D4D" w:rsidRDefault="009712EB" w:rsidP="009712EB">
      <w:pPr>
        <w:pStyle w:val="PL"/>
        <w:rPr>
          <w:lang w:val="en-US"/>
        </w:rPr>
      </w:pPr>
      <w:r w:rsidRPr="00595E17">
        <w:rPr>
          <w:lang w:val="en-US"/>
        </w:rPr>
        <w:t xml:space="preserve">      </w:t>
      </w:r>
      <w:r w:rsidR="00C12D4D">
        <w:rPr>
          <w:lang w:val="en-US"/>
        </w:rPr>
        <w:t xml:space="preserve">  </w:t>
      </w:r>
      <w:r w:rsidRPr="00C12D4D">
        <w:rPr>
          <w:lang w:val="en-US"/>
        </w:rPr>
        <w:t>enum:</w:t>
      </w:r>
    </w:p>
    <w:p w14:paraId="2FC0F4FA" w14:textId="77777777" w:rsidR="009712EB" w:rsidRPr="00A960E7" w:rsidRDefault="009712EB" w:rsidP="009712EB">
      <w:pPr>
        <w:pStyle w:val="PL"/>
        <w:rPr>
          <w:lang w:val="en-US"/>
        </w:rPr>
      </w:pPr>
      <w:r w:rsidRPr="00595E17">
        <w:rPr>
          <w:lang w:val="en-US"/>
        </w:rPr>
        <w:t xml:space="preserve">         </w:t>
      </w:r>
      <w:r w:rsidR="00A960E7">
        <w:rPr>
          <w:lang w:val="en-US"/>
        </w:rPr>
        <w:t xml:space="preserve"> </w:t>
      </w:r>
      <w:r w:rsidRPr="00A960E7">
        <w:rPr>
          <w:lang w:val="en-US"/>
        </w:rPr>
        <w:t>- AND</w:t>
      </w:r>
    </w:p>
    <w:p w14:paraId="1882EBAC" w14:textId="77777777" w:rsidR="009712EB" w:rsidRPr="00A960E7" w:rsidRDefault="009712EB" w:rsidP="009712EB">
      <w:pPr>
        <w:pStyle w:val="PL"/>
        <w:rPr>
          <w:lang w:val="en-US"/>
        </w:rPr>
      </w:pPr>
      <w:r w:rsidRPr="00A960E7">
        <w:rPr>
          <w:lang w:val="en-US"/>
        </w:rPr>
        <w:lastRenderedPageBreak/>
        <w:t xml:space="preserve">         </w:t>
      </w:r>
      <w:r w:rsidR="00A960E7">
        <w:rPr>
          <w:lang w:val="en-US"/>
        </w:rPr>
        <w:t xml:space="preserve"> </w:t>
      </w:r>
      <w:r w:rsidRPr="00A960E7">
        <w:rPr>
          <w:lang w:val="en-US"/>
        </w:rPr>
        <w:t>- OR</w:t>
      </w:r>
    </w:p>
    <w:p w14:paraId="7197D895" w14:textId="77777777" w:rsidR="009712EB" w:rsidRPr="00A960E7" w:rsidRDefault="009712EB" w:rsidP="009712EB">
      <w:pPr>
        <w:pStyle w:val="PL"/>
        <w:rPr>
          <w:lang w:val="en-US"/>
        </w:rPr>
      </w:pPr>
      <w:r w:rsidRPr="00A960E7">
        <w:rPr>
          <w:lang w:val="en-US"/>
        </w:rPr>
        <w:t xml:space="preserve">         </w:t>
      </w:r>
      <w:r w:rsidR="00A960E7">
        <w:rPr>
          <w:lang w:val="en-US"/>
        </w:rPr>
        <w:t xml:space="preserve"> </w:t>
      </w:r>
      <w:r w:rsidRPr="00A960E7">
        <w:rPr>
          <w:lang w:val="en-US"/>
        </w:rPr>
        <w:t>- NOT</w:t>
      </w:r>
    </w:p>
    <w:p w14:paraId="695CC7AF" w14:textId="77777777" w:rsidR="00D04554" w:rsidRDefault="00D04554" w:rsidP="00D04554">
      <w:pPr>
        <w:pStyle w:val="PL"/>
        <w:rPr>
          <w:lang w:val="en-US"/>
        </w:rPr>
      </w:pPr>
      <w:r>
        <w:rPr>
          <w:lang w:val="en-US"/>
        </w:rPr>
        <w:t xml:space="preserve">      - type: string</w:t>
      </w:r>
    </w:p>
    <w:p w14:paraId="276572A5" w14:textId="77777777" w:rsidR="009712EB" w:rsidRPr="00616F0C" w:rsidRDefault="009712EB" w:rsidP="009712EB">
      <w:pPr>
        <w:pStyle w:val="PL"/>
        <w:rPr>
          <w:lang w:val="en-US"/>
        </w:rPr>
      </w:pPr>
    </w:p>
    <w:p w14:paraId="79EBF742" w14:textId="77777777" w:rsidR="009712EB" w:rsidRPr="00616F0C" w:rsidRDefault="009712EB" w:rsidP="009712EB">
      <w:pPr>
        <w:pStyle w:val="PL"/>
        <w:rPr>
          <w:lang w:val="en-US"/>
        </w:rPr>
      </w:pPr>
      <w:r w:rsidRPr="00616F0C">
        <w:rPr>
          <w:lang w:val="en-US"/>
        </w:rPr>
        <w:t xml:space="preserve">    ComparisonOperator:</w:t>
      </w:r>
    </w:p>
    <w:p w14:paraId="6C799E94" w14:textId="77777777" w:rsidR="00485973" w:rsidRPr="00616F0C" w:rsidRDefault="00485973" w:rsidP="009712EB">
      <w:pPr>
        <w:pStyle w:val="PL"/>
        <w:rPr>
          <w:lang w:val="en-US"/>
        </w:rPr>
      </w:pPr>
      <w:r w:rsidRPr="00616F0C">
        <w:rPr>
          <w:lang w:val="en-US"/>
        </w:rPr>
        <w:t xml:space="preserve">      description: </w:t>
      </w:r>
      <w:r w:rsidR="009453E5" w:rsidRPr="00616F0C">
        <w:rPr>
          <w:lang w:val="en-US"/>
        </w:rPr>
        <w:t>TBD</w:t>
      </w:r>
    </w:p>
    <w:p w14:paraId="10C57A7F" w14:textId="77777777" w:rsidR="009712EB" w:rsidRPr="00616F0C" w:rsidRDefault="009712EB" w:rsidP="009712EB">
      <w:pPr>
        <w:pStyle w:val="PL"/>
        <w:rPr>
          <w:lang w:val="en-US"/>
        </w:rPr>
      </w:pPr>
      <w:r w:rsidRPr="00616F0C">
        <w:rPr>
          <w:lang w:val="en-US"/>
        </w:rPr>
        <w:t xml:space="preserve">      anyOf:</w:t>
      </w:r>
    </w:p>
    <w:p w14:paraId="02F90ED1" w14:textId="77777777" w:rsidR="009712EB" w:rsidRPr="00616F0C" w:rsidRDefault="009712EB" w:rsidP="009712EB">
      <w:pPr>
        <w:pStyle w:val="PL"/>
        <w:rPr>
          <w:lang w:val="en-US"/>
        </w:rPr>
      </w:pPr>
      <w:r w:rsidRPr="00616F0C">
        <w:rPr>
          <w:lang w:val="en-US"/>
        </w:rPr>
        <w:t xml:space="preserve">        - type: string</w:t>
      </w:r>
    </w:p>
    <w:p w14:paraId="27BA0FA4" w14:textId="77777777" w:rsidR="009712EB" w:rsidRPr="00616F0C" w:rsidRDefault="009712EB" w:rsidP="009712EB">
      <w:pPr>
        <w:pStyle w:val="PL"/>
        <w:rPr>
          <w:lang w:val="en-US"/>
        </w:rPr>
      </w:pPr>
      <w:r w:rsidRPr="00616F0C">
        <w:rPr>
          <w:lang w:val="en-US"/>
        </w:rPr>
        <w:t xml:space="preserve">          enum:</w:t>
      </w:r>
    </w:p>
    <w:p w14:paraId="27F6C466" w14:textId="77777777" w:rsidR="009712EB" w:rsidRPr="00616F0C" w:rsidRDefault="009712EB" w:rsidP="009712EB">
      <w:pPr>
        <w:pStyle w:val="PL"/>
        <w:rPr>
          <w:lang w:val="en-US"/>
        </w:rPr>
      </w:pPr>
      <w:r w:rsidRPr="00616F0C">
        <w:rPr>
          <w:lang w:val="en-US"/>
        </w:rPr>
        <w:t xml:space="preserve">            # Equals</w:t>
      </w:r>
    </w:p>
    <w:p w14:paraId="40D941EA" w14:textId="77777777" w:rsidR="009712EB" w:rsidRPr="00616F0C" w:rsidRDefault="009712EB" w:rsidP="009712EB">
      <w:pPr>
        <w:pStyle w:val="PL"/>
        <w:rPr>
          <w:lang w:val="en-US"/>
        </w:rPr>
      </w:pPr>
      <w:r w:rsidRPr="00616F0C">
        <w:rPr>
          <w:lang w:val="en-US"/>
        </w:rPr>
        <w:t xml:space="preserve">            - EQ</w:t>
      </w:r>
    </w:p>
    <w:p w14:paraId="69C28512" w14:textId="77777777" w:rsidR="009712EB" w:rsidRPr="00616F0C" w:rsidRDefault="009712EB" w:rsidP="009712EB">
      <w:pPr>
        <w:pStyle w:val="PL"/>
        <w:rPr>
          <w:lang w:val="en-US"/>
        </w:rPr>
      </w:pPr>
      <w:r w:rsidRPr="00616F0C">
        <w:rPr>
          <w:lang w:val="en-US"/>
        </w:rPr>
        <w:t xml:space="preserve">            # Not Equal</w:t>
      </w:r>
    </w:p>
    <w:p w14:paraId="66780649" w14:textId="77777777" w:rsidR="009712EB" w:rsidRPr="00616F0C" w:rsidRDefault="009712EB" w:rsidP="009712EB">
      <w:pPr>
        <w:pStyle w:val="PL"/>
        <w:rPr>
          <w:lang w:val="en-US"/>
        </w:rPr>
      </w:pPr>
      <w:r w:rsidRPr="00616F0C">
        <w:rPr>
          <w:lang w:val="en-US"/>
        </w:rPr>
        <w:t xml:space="preserve">            - NEQ</w:t>
      </w:r>
    </w:p>
    <w:p w14:paraId="25961D4D" w14:textId="77777777" w:rsidR="009712EB" w:rsidRPr="00616F0C" w:rsidRDefault="009712EB" w:rsidP="009712EB">
      <w:pPr>
        <w:pStyle w:val="PL"/>
        <w:rPr>
          <w:lang w:val="en-US"/>
        </w:rPr>
      </w:pPr>
      <w:r w:rsidRPr="00616F0C">
        <w:rPr>
          <w:lang w:val="en-US"/>
        </w:rPr>
        <w:t xml:space="preserve">            # Greater Than</w:t>
      </w:r>
    </w:p>
    <w:p w14:paraId="0AEED357" w14:textId="77777777" w:rsidR="009712EB" w:rsidRPr="00616F0C" w:rsidRDefault="009712EB" w:rsidP="009712EB">
      <w:pPr>
        <w:pStyle w:val="PL"/>
        <w:rPr>
          <w:lang w:val="en-US"/>
        </w:rPr>
      </w:pPr>
      <w:r w:rsidRPr="00616F0C">
        <w:rPr>
          <w:lang w:val="en-US"/>
        </w:rPr>
        <w:t xml:space="preserve">            - GT</w:t>
      </w:r>
    </w:p>
    <w:p w14:paraId="072E6535" w14:textId="77777777" w:rsidR="009712EB" w:rsidRPr="00616F0C" w:rsidRDefault="009712EB" w:rsidP="009712EB">
      <w:pPr>
        <w:pStyle w:val="PL"/>
        <w:rPr>
          <w:lang w:val="en-US"/>
        </w:rPr>
      </w:pPr>
      <w:r w:rsidRPr="00616F0C">
        <w:rPr>
          <w:lang w:val="en-US"/>
        </w:rPr>
        <w:t xml:space="preserve">            # Greater Than or Equal</w:t>
      </w:r>
    </w:p>
    <w:p w14:paraId="19ED695D" w14:textId="77777777" w:rsidR="009712EB" w:rsidRPr="00616F0C" w:rsidRDefault="009712EB" w:rsidP="009712EB">
      <w:pPr>
        <w:pStyle w:val="PL"/>
        <w:rPr>
          <w:lang w:val="en-US"/>
        </w:rPr>
      </w:pPr>
      <w:r w:rsidRPr="00616F0C">
        <w:rPr>
          <w:lang w:val="en-US"/>
        </w:rPr>
        <w:t xml:space="preserve">            - GTE</w:t>
      </w:r>
    </w:p>
    <w:p w14:paraId="43EFD6B9" w14:textId="77777777" w:rsidR="009712EB" w:rsidRPr="00616F0C" w:rsidRDefault="009712EB" w:rsidP="009712EB">
      <w:pPr>
        <w:pStyle w:val="PL"/>
        <w:rPr>
          <w:lang w:val="en-US"/>
        </w:rPr>
      </w:pPr>
      <w:r w:rsidRPr="00616F0C">
        <w:rPr>
          <w:lang w:val="en-US"/>
        </w:rPr>
        <w:t xml:space="preserve">            # Less Than</w:t>
      </w:r>
    </w:p>
    <w:p w14:paraId="630D4B0D" w14:textId="77777777" w:rsidR="009712EB" w:rsidRPr="00616F0C" w:rsidRDefault="009712EB" w:rsidP="009712EB">
      <w:pPr>
        <w:pStyle w:val="PL"/>
        <w:rPr>
          <w:lang w:val="en-US"/>
        </w:rPr>
      </w:pPr>
      <w:r w:rsidRPr="00616F0C">
        <w:rPr>
          <w:lang w:val="en-US"/>
        </w:rPr>
        <w:t xml:space="preserve">            - LT</w:t>
      </w:r>
    </w:p>
    <w:p w14:paraId="10051561" w14:textId="77777777" w:rsidR="009712EB" w:rsidRPr="00616F0C" w:rsidRDefault="009712EB" w:rsidP="009712EB">
      <w:pPr>
        <w:pStyle w:val="PL"/>
        <w:rPr>
          <w:lang w:val="en-US"/>
        </w:rPr>
      </w:pPr>
      <w:r w:rsidRPr="00616F0C">
        <w:rPr>
          <w:lang w:val="en-US"/>
        </w:rPr>
        <w:t xml:space="preserve">            # Less Than or Equal</w:t>
      </w:r>
    </w:p>
    <w:p w14:paraId="2E11F40B" w14:textId="77777777" w:rsidR="009712EB" w:rsidRPr="00616F0C" w:rsidRDefault="009712EB" w:rsidP="009712EB">
      <w:pPr>
        <w:pStyle w:val="PL"/>
        <w:rPr>
          <w:lang w:val="en-US"/>
        </w:rPr>
      </w:pPr>
      <w:r w:rsidRPr="00616F0C">
        <w:rPr>
          <w:lang w:val="en-US"/>
        </w:rPr>
        <w:t xml:space="preserve">            - LTE</w:t>
      </w:r>
    </w:p>
    <w:p w14:paraId="01CC209E" w14:textId="77777777" w:rsidR="009712EB" w:rsidRPr="00616F0C" w:rsidRDefault="009712EB" w:rsidP="009712EB">
      <w:pPr>
        <w:pStyle w:val="PL"/>
        <w:rPr>
          <w:lang w:val="en-US"/>
        </w:rPr>
      </w:pPr>
      <w:r w:rsidRPr="00616F0C">
        <w:rPr>
          <w:lang w:val="en-US"/>
        </w:rPr>
        <w:t xml:space="preserve">        - type: string</w:t>
      </w:r>
    </w:p>
    <w:p w14:paraId="0F0BFFFA" w14:textId="77777777" w:rsidR="009712EB" w:rsidRPr="00616F0C" w:rsidRDefault="009712EB" w:rsidP="009712EB">
      <w:pPr>
        <w:pStyle w:val="PL"/>
        <w:rPr>
          <w:lang w:val="en-US"/>
        </w:rPr>
      </w:pPr>
    </w:p>
    <w:p w14:paraId="5A67E49A" w14:textId="77777777" w:rsidR="009712EB" w:rsidRPr="00616F0C" w:rsidRDefault="009712EB" w:rsidP="009712EB">
      <w:pPr>
        <w:pStyle w:val="PL"/>
        <w:rPr>
          <w:lang w:val="en-US"/>
        </w:rPr>
      </w:pPr>
      <w:r w:rsidRPr="00616F0C">
        <w:rPr>
          <w:lang w:val="en-US"/>
        </w:rPr>
        <w:t xml:space="preserve">    SearchExpression:</w:t>
      </w:r>
    </w:p>
    <w:p w14:paraId="5EB9BD10" w14:textId="77777777" w:rsidR="009712EB" w:rsidRPr="00616F0C" w:rsidRDefault="009712EB" w:rsidP="009712EB">
      <w:pPr>
        <w:pStyle w:val="PL"/>
        <w:rPr>
          <w:lang w:val="en-US"/>
        </w:rPr>
      </w:pPr>
      <w:r w:rsidRPr="00616F0C">
        <w:rPr>
          <w:lang w:val="en-US"/>
        </w:rPr>
        <w:t xml:space="preserve">      description: A logical expression element</w:t>
      </w:r>
    </w:p>
    <w:p w14:paraId="1696F5D7" w14:textId="77777777" w:rsidR="009712EB" w:rsidRPr="00616F0C" w:rsidRDefault="009712EB" w:rsidP="009712EB">
      <w:pPr>
        <w:pStyle w:val="PL"/>
        <w:rPr>
          <w:lang w:val="en-US"/>
        </w:rPr>
      </w:pPr>
      <w:r w:rsidRPr="00616F0C">
        <w:rPr>
          <w:lang w:val="en-US"/>
        </w:rPr>
        <w:t xml:space="preserve">      type: object</w:t>
      </w:r>
    </w:p>
    <w:p w14:paraId="38620994" w14:textId="77777777" w:rsidR="009712EB" w:rsidRPr="00616F0C" w:rsidRDefault="009712EB" w:rsidP="009712EB">
      <w:pPr>
        <w:pStyle w:val="PL"/>
        <w:rPr>
          <w:lang w:val="en-US"/>
        </w:rPr>
      </w:pPr>
      <w:r w:rsidRPr="00616F0C">
        <w:rPr>
          <w:lang w:val="en-US"/>
        </w:rPr>
        <w:t xml:space="preserve">      oneOf:</w:t>
      </w:r>
    </w:p>
    <w:p w14:paraId="24164FC1" w14:textId="77777777" w:rsidR="009712EB" w:rsidRPr="00616F0C" w:rsidRDefault="009712EB" w:rsidP="009712EB">
      <w:pPr>
        <w:pStyle w:val="PL"/>
        <w:rPr>
          <w:lang w:val="en-US"/>
        </w:rPr>
      </w:pPr>
      <w:r w:rsidRPr="00616F0C">
        <w:rPr>
          <w:lang w:val="en-US"/>
        </w:rPr>
        <w:t xml:space="preserve">        - $ref: '#/components/schemas/SearchCondition'</w:t>
      </w:r>
    </w:p>
    <w:p w14:paraId="06FE628D" w14:textId="77777777" w:rsidR="009712EB" w:rsidRPr="00616F0C" w:rsidRDefault="009712EB" w:rsidP="009712EB">
      <w:pPr>
        <w:pStyle w:val="PL"/>
        <w:rPr>
          <w:lang w:val="en-US"/>
        </w:rPr>
      </w:pPr>
      <w:r w:rsidRPr="00616F0C">
        <w:rPr>
          <w:lang w:val="en-US"/>
        </w:rPr>
        <w:t xml:space="preserve">        - $ref: '#/components/schemas/SearchComparison'</w:t>
      </w:r>
    </w:p>
    <w:p w14:paraId="681780FB" w14:textId="77777777" w:rsidR="009712EB" w:rsidRPr="00616F0C" w:rsidRDefault="009712EB" w:rsidP="009712EB">
      <w:pPr>
        <w:pStyle w:val="PL"/>
        <w:rPr>
          <w:lang w:val="en-US"/>
        </w:rPr>
      </w:pPr>
      <w:r w:rsidRPr="00616F0C">
        <w:rPr>
          <w:lang w:val="en-US"/>
        </w:rPr>
        <w:t xml:space="preserve">      example:</w:t>
      </w:r>
    </w:p>
    <w:p w14:paraId="68BBFB24" w14:textId="77777777" w:rsidR="009712EB" w:rsidRPr="00616F0C" w:rsidRDefault="009712EB" w:rsidP="009712EB">
      <w:pPr>
        <w:pStyle w:val="PL"/>
        <w:rPr>
          <w:lang w:val="en-US"/>
        </w:rPr>
      </w:pPr>
      <w:r w:rsidRPr="00616F0C">
        <w:rPr>
          <w:lang w:val="en-US"/>
        </w:rPr>
        <w:t xml:space="preserve">        { "cond": "OR", "units": [ { "op": "EQ", "tag" : "ueId", "value" : "455345" }, { "op": "EQ", "tag" : "supi", "value" : "imsi-999559807001001" } ] }</w:t>
      </w:r>
    </w:p>
    <w:p w14:paraId="0E9E8BBE" w14:textId="77777777" w:rsidR="009712EB" w:rsidRPr="00616F0C" w:rsidRDefault="009712EB" w:rsidP="009712EB">
      <w:pPr>
        <w:pStyle w:val="PL"/>
        <w:rPr>
          <w:lang w:val="en-US"/>
        </w:rPr>
      </w:pPr>
    </w:p>
    <w:p w14:paraId="7363AE92" w14:textId="77777777" w:rsidR="009712EB" w:rsidRPr="00616F0C" w:rsidRDefault="009712EB" w:rsidP="009712EB">
      <w:pPr>
        <w:pStyle w:val="PL"/>
        <w:rPr>
          <w:lang w:val="en-US"/>
        </w:rPr>
      </w:pPr>
      <w:r w:rsidRPr="00616F0C">
        <w:rPr>
          <w:lang w:val="en-US"/>
        </w:rPr>
        <w:t xml:space="preserve">    SearchCondition:</w:t>
      </w:r>
    </w:p>
    <w:p w14:paraId="522CF9DE" w14:textId="77777777" w:rsidR="009712EB" w:rsidRPr="00616F0C" w:rsidRDefault="009712EB" w:rsidP="009712EB">
      <w:pPr>
        <w:pStyle w:val="PL"/>
        <w:rPr>
          <w:lang w:val="en-US"/>
        </w:rPr>
      </w:pPr>
      <w:r w:rsidRPr="00616F0C">
        <w:rPr>
          <w:lang w:val="en-US"/>
        </w:rPr>
        <w:t xml:space="preserve">      description: A logical condition</w:t>
      </w:r>
    </w:p>
    <w:p w14:paraId="227AA9F8" w14:textId="77777777" w:rsidR="009712EB" w:rsidRPr="00616F0C" w:rsidRDefault="009712EB" w:rsidP="009712EB">
      <w:pPr>
        <w:pStyle w:val="PL"/>
        <w:rPr>
          <w:lang w:val="en-US"/>
        </w:rPr>
      </w:pPr>
      <w:r w:rsidRPr="00616F0C">
        <w:rPr>
          <w:lang w:val="en-US"/>
        </w:rPr>
        <w:t xml:space="preserve">      type: object</w:t>
      </w:r>
    </w:p>
    <w:p w14:paraId="56D74D48" w14:textId="77777777" w:rsidR="009712EB" w:rsidRPr="00616F0C" w:rsidRDefault="009712EB" w:rsidP="009712EB">
      <w:pPr>
        <w:pStyle w:val="PL"/>
        <w:rPr>
          <w:lang w:val="en-US"/>
        </w:rPr>
      </w:pPr>
      <w:r w:rsidRPr="00616F0C">
        <w:rPr>
          <w:lang w:val="en-US"/>
        </w:rPr>
        <w:t xml:space="preserve">      properties:</w:t>
      </w:r>
    </w:p>
    <w:p w14:paraId="1CBCBA38" w14:textId="77777777" w:rsidR="009712EB" w:rsidRPr="00616F0C" w:rsidRDefault="009712EB" w:rsidP="009712EB">
      <w:pPr>
        <w:pStyle w:val="PL"/>
        <w:rPr>
          <w:lang w:val="en-US"/>
        </w:rPr>
      </w:pPr>
      <w:r w:rsidRPr="00616F0C">
        <w:rPr>
          <w:lang w:val="en-US"/>
        </w:rPr>
        <w:t xml:space="preserve">        cond:</w:t>
      </w:r>
    </w:p>
    <w:p w14:paraId="0F40C1E0" w14:textId="77777777" w:rsidR="009712EB" w:rsidRPr="00616F0C" w:rsidRDefault="009712EB" w:rsidP="009712EB">
      <w:pPr>
        <w:pStyle w:val="PL"/>
        <w:rPr>
          <w:lang w:val="en-US"/>
        </w:rPr>
      </w:pPr>
      <w:r w:rsidRPr="00616F0C">
        <w:rPr>
          <w:lang w:val="en-US"/>
        </w:rPr>
        <w:t xml:space="preserve">          $ref: '#/components/schemas/ConditionOperator'</w:t>
      </w:r>
    </w:p>
    <w:p w14:paraId="425A6573" w14:textId="77777777" w:rsidR="009712EB" w:rsidRPr="00616F0C" w:rsidRDefault="009712EB" w:rsidP="009712EB">
      <w:pPr>
        <w:pStyle w:val="PL"/>
        <w:rPr>
          <w:lang w:val="en-US"/>
        </w:rPr>
      </w:pPr>
      <w:r w:rsidRPr="00616F0C">
        <w:rPr>
          <w:lang w:val="en-US"/>
        </w:rPr>
        <w:t xml:space="preserve">        units:</w:t>
      </w:r>
    </w:p>
    <w:p w14:paraId="20F2B3A9" w14:textId="77777777" w:rsidR="009712EB" w:rsidRPr="00616F0C" w:rsidRDefault="009712EB" w:rsidP="009712EB">
      <w:pPr>
        <w:pStyle w:val="PL"/>
        <w:rPr>
          <w:lang w:val="en-US"/>
        </w:rPr>
      </w:pPr>
      <w:r w:rsidRPr="00616F0C">
        <w:rPr>
          <w:lang w:val="en-US"/>
        </w:rPr>
        <w:t xml:space="preserve">          type: array</w:t>
      </w:r>
    </w:p>
    <w:p w14:paraId="19E32DCB" w14:textId="77777777" w:rsidR="009712EB" w:rsidRPr="00616F0C" w:rsidRDefault="009712EB" w:rsidP="009712EB">
      <w:pPr>
        <w:pStyle w:val="PL"/>
        <w:rPr>
          <w:lang w:val="en-US"/>
        </w:rPr>
      </w:pPr>
      <w:r w:rsidRPr="00616F0C">
        <w:rPr>
          <w:lang w:val="en-US"/>
        </w:rPr>
        <w:t xml:space="preserve">          items:</w:t>
      </w:r>
    </w:p>
    <w:p w14:paraId="3B607E97" w14:textId="77777777" w:rsidR="009712EB" w:rsidRPr="00616F0C" w:rsidRDefault="009712EB" w:rsidP="009712EB">
      <w:pPr>
        <w:pStyle w:val="PL"/>
        <w:rPr>
          <w:lang w:val="en-US"/>
        </w:rPr>
      </w:pPr>
      <w:r w:rsidRPr="00616F0C">
        <w:rPr>
          <w:lang w:val="en-US"/>
        </w:rPr>
        <w:t xml:space="preserve">            $ref: '#/components/schemas/SearchExpression'</w:t>
      </w:r>
    </w:p>
    <w:p w14:paraId="7FE54962" w14:textId="77777777" w:rsidR="009712EB" w:rsidRPr="00616F0C" w:rsidRDefault="009712EB" w:rsidP="009712EB">
      <w:pPr>
        <w:pStyle w:val="PL"/>
        <w:rPr>
          <w:lang w:val="en-US"/>
        </w:rPr>
      </w:pPr>
      <w:r w:rsidRPr="00616F0C">
        <w:rPr>
          <w:lang w:val="en-US"/>
        </w:rPr>
        <w:t xml:space="preserve">          minItems: 1</w:t>
      </w:r>
    </w:p>
    <w:p w14:paraId="1A3D2F56" w14:textId="77777777" w:rsidR="009712EB" w:rsidRPr="00616F0C" w:rsidRDefault="009712EB" w:rsidP="009712EB">
      <w:pPr>
        <w:pStyle w:val="PL"/>
        <w:rPr>
          <w:lang w:val="en-US"/>
        </w:rPr>
      </w:pPr>
      <w:r w:rsidRPr="00616F0C">
        <w:rPr>
          <w:lang w:val="en-US"/>
        </w:rPr>
        <w:t xml:space="preserve">      required:</w:t>
      </w:r>
    </w:p>
    <w:p w14:paraId="384DBE19" w14:textId="77777777" w:rsidR="009712EB" w:rsidRPr="00616F0C" w:rsidRDefault="009712EB" w:rsidP="009712EB">
      <w:pPr>
        <w:pStyle w:val="PL"/>
        <w:rPr>
          <w:lang w:val="en-US"/>
        </w:rPr>
      </w:pPr>
      <w:r w:rsidRPr="00616F0C">
        <w:rPr>
          <w:lang w:val="en-US"/>
        </w:rPr>
        <w:t xml:space="preserve">        - cond</w:t>
      </w:r>
    </w:p>
    <w:p w14:paraId="1982A657" w14:textId="77777777" w:rsidR="009712EB" w:rsidRPr="00616F0C" w:rsidRDefault="009712EB" w:rsidP="009712EB">
      <w:pPr>
        <w:pStyle w:val="PL"/>
        <w:rPr>
          <w:lang w:val="en-US"/>
        </w:rPr>
      </w:pPr>
      <w:r w:rsidRPr="00616F0C">
        <w:rPr>
          <w:lang w:val="en-US"/>
        </w:rPr>
        <w:t xml:space="preserve">        - units</w:t>
      </w:r>
    </w:p>
    <w:p w14:paraId="4434289A" w14:textId="77777777" w:rsidR="009712EB" w:rsidRPr="00616F0C" w:rsidRDefault="009712EB" w:rsidP="009712EB">
      <w:pPr>
        <w:pStyle w:val="PL"/>
        <w:rPr>
          <w:lang w:val="en-US"/>
        </w:rPr>
      </w:pPr>
      <w:r w:rsidRPr="00616F0C">
        <w:rPr>
          <w:lang w:val="en-US"/>
        </w:rPr>
        <w:t xml:space="preserve">      example:</w:t>
      </w:r>
    </w:p>
    <w:p w14:paraId="20068359" w14:textId="77777777" w:rsidR="009712EB" w:rsidRPr="00616F0C" w:rsidRDefault="009712EB" w:rsidP="009712EB">
      <w:pPr>
        <w:pStyle w:val="PL"/>
        <w:rPr>
          <w:lang w:val="en-US"/>
        </w:rPr>
      </w:pPr>
      <w:r w:rsidRPr="00616F0C">
        <w:rPr>
          <w:lang w:val="en-US"/>
        </w:rPr>
        <w:t xml:space="preserve">        { "cond": "OR", "units": [ { "op": "EQ", "tag" : "ueId", "value" : "455345" }, { "op": "EQ", "tag" : "supi", "value" : "imsi-999559807001001" } ] }</w:t>
      </w:r>
    </w:p>
    <w:p w14:paraId="34E9BA49" w14:textId="77777777" w:rsidR="009712EB" w:rsidRPr="00616F0C" w:rsidRDefault="009712EB" w:rsidP="009712EB">
      <w:pPr>
        <w:pStyle w:val="PL"/>
        <w:rPr>
          <w:lang w:val="en-US"/>
        </w:rPr>
      </w:pPr>
    </w:p>
    <w:p w14:paraId="059C4AE7" w14:textId="77777777" w:rsidR="009712EB" w:rsidRPr="00616F0C" w:rsidRDefault="009712EB" w:rsidP="009712EB">
      <w:pPr>
        <w:pStyle w:val="PL"/>
        <w:rPr>
          <w:lang w:val="en-US"/>
        </w:rPr>
      </w:pPr>
      <w:r w:rsidRPr="00616F0C">
        <w:rPr>
          <w:lang w:val="en-US"/>
        </w:rPr>
        <w:t xml:space="preserve">    SearchComparison:</w:t>
      </w:r>
    </w:p>
    <w:p w14:paraId="57F2453A" w14:textId="77777777" w:rsidR="009712EB" w:rsidRPr="00616F0C" w:rsidRDefault="009712EB" w:rsidP="009712EB">
      <w:pPr>
        <w:pStyle w:val="PL"/>
        <w:rPr>
          <w:lang w:val="en-US"/>
        </w:rPr>
      </w:pPr>
      <w:r w:rsidRPr="00616F0C">
        <w:rPr>
          <w:lang w:val="en-US"/>
        </w:rPr>
        <w:t xml:space="preserve">      description: A comparison to apply on tag/values pairs.</w:t>
      </w:r>
    </w:p>
    <w:p w14:paraId="04569C96" w14:textId="77777777" w:rsidR="009712EB" w:rsidRPr="00616F0C" w:rsidRDefault="009712EB" w:rsidP="009712EB">
      <w:pPr>
        <w:pStyle w:val="PL"/>
        <w:rPr>
          <w:lang w:val="en-US"/>
        </w:rPr>
      </w:pPr>
      <w:r w:rsidRPr="00616F0C">
        <w:rPr>
          <w:lang w:val="en-US"/>
        </w:rPr>
        <w:t xml:space="preserve">      type: object</w:t>
      </w:r>
    </w:p>
    <w:p w14:paraId="09C1EA28" w14:textId="77777777" w:rsidR="009712EB" w:rsidRPr="00616F0C" w:rsidRDefault="009712EB" w:rsidP="009712EB">
      <w:pPr>
        <w:pStyle w:val="PL"/>
        <w:rPr>
          <w:lang w:val="en-US"/>
        </w:rPr>
      </w:pPr>
      <w:r w:rsidRPr="00616F0C">
        <w:rPr>
          <w:lang w:val="en-US"/>
        </w:rPr>
        <w:t xml:space="preserve">      properties:</w:t>
      </w:r>
    </w:p>
    <w:p w14:paraId="6F40B4D4" w14:textId="77777777" w:rsidR="009712EB" w:rsidRPr="00616F0C" w:rsidRDefault="009712EB" w:rsidP="009712EB">
      <w:pPr>
        <w:pStyle w:val="PL"/>
        <w:rPr>
          <w:lang w:val="en-US"/>
        </w:rPr>
      </w:pPr>
      <w:r w:rsidRPr="00616F0C">
        <w:rPr>
          <w:lang w:val="en-US"/>
        </w:rPr>
        <w:t xml:space="preserve">        op:</w:t>
      </w:r>
    </w:p>
    <w:p w14:paraId="206620FA" w14:textId="77777777" w:rsidR="009712EB" w:rsidRPr="00616F0C" w:rsidRDefault="009712EB" w:rsidP="009712EB">
      <w:pPr>
        <w:pStyle w:val="PL"/>
        <w:rPr>
          <w:lang w:val="en-US"/>
        </w:rPr>
      </w:pPr>
      <w:r w:rsidRPr="00616F0C">
        <w:rPr>
          <w:lang w:val="en-US"/>
        </w:rPr>
        <w:t xml:space="preserve">          $ref: '#/components/schemas/ComparisonOperator'</w:t>
      </w:r>
    </w:p>
    <w:p w14:paraId="090BE952" w14:textId="77777777" w:rsidR="009712EB" w:rsidRPr="00616F0C" w:rsidRDefault="009712EB" w:rsidP="009712EB">
      <w:pPr>
        <w:pStyle w:val="PL"/>
        <w:rPr>
          <w:lang w:val="en-US"/>
        </w:rPr>
      </w:pPr>
      <w:r w:rsidRPr="00616F0C">
        <w:rPr>
          <w:lang w:val="en-US"/>
        </w:rPr>
        <w:t xml:space="preserve">        tag:</w:t>
      </w:r>
    </w:p>
    <w:p w14:paraId="2902A1BE" w14:textId="77777777" w:rsidR="009712EB" w:rsidRPr="00616F0C" w:rsidRDefault="009712EB" w:rsidP="009712EB">
      <w:pPr>
        <w:pStyle w:val="PL"/>
        <w:rPr>
          <w:lang w:val="en-US"/>
        </w:rPr>
      </w:pPr>
      <w:r w:rsidRPr="00616F0C">
        <w:rPr>
          <w:lang w:val="en-US"/>
        </w:rPr>
        <w:t xml:space="preserve">          type: string</w:t>
      </w:r>
    </w:p>
    <w:p w14:paraId="6503BD47" w14:textId="77777777" w:rsidR="009712EB" w:rsidRPr="00616F0C" w:rsidRDefault="009712EB" w:rsidP="009712EB">
      <w:pPr>
        <w:pStyle w:val="PL"/>
        <w:rPr>
          <w:lang w:val="en-US"/>
        </w:rPr>
      </w:pPr>
      <w:r w:rsidRPr="00616F0C">
        <w:rPr>
          <w:lang w:val="en-US"/>
        </w:rPr>
        <w:t xml:space="preserve">        value:</w:t>
      </w:r>
    </w:p>
    <w:p w14:paraId="5B814307" w14:textId="77777777" w:rsidR="009712EB" w:rsidRPr="00616F0C" w:rsidRDefault="009712EB" w:rsidP="009712EB">
      <w:pPr>
        <w:pStyle w:val="PL"/>
        <w:rPr>
          <w:lang w:val="en-US"/>
        </w:rPr>
      </w:pPr>
      <w:r w:rsidRPr="00616F0C">
        <w:rPr>
          <w:lang w:val="en-US"/>
        </w:rPr>
        <w:t xml:space="preserve">          type: string</w:t>
      </w:r>
    </w:p>
    <w:p w14:paraId="08F55583" w14:textId="77777777" w:rsidR="009712EB" w:rsidRPr="00616F0C" w:rsidRDefault="009712EB" w:rsidP="009712EB">
      <w:pPr>
        <w:pStyle w:val="PL"/>
        <w:rPr>
          <w:lang w:val="en-US"/>
        </w:rPr>
      </w:pPr>
      <w:r w:rsidRPr="00616F0C">
        <w:rPr>
          <w:lang w:val="en-US"/>
        </w:rPr>
        <w:t xml:space="preserve">      required:</w:t>
      </w:r>
    </w:p>
    <w:p w14:paraId="46DE40A1" w14:textId="77777777" w:rsidR="00C80AEF" w:rsidRDefault="00C80AEF" w:rsidP="00C80AEF">
      <w:pPr>
        <w:pStyle w:val="PL"/>
        <w:rPr>
          <w:lang w:val="en-US"/>
        </w:rPr>
      </w:pPr>
      <w:r>
        <w:rPr>
          <w:lang w:val="en-US"/>
        </w:rPr>
        <w:t xml:space="preserve">        - op</w:t>
      </w:r>
    </w:p>
    <w:p w14:paraId="5762499D" w14:textId="77777777" w:rsidR="009712EB" w:rsidRPr="00616F0C" w:rsidRDefault="009712EB" w:rsidP="009712EB">
      <w:pPr>
        <w:pStyle w:val="PL"/>
        <w:rPr>
          <w:lang w:val="en-US"/>
        </w:rPr>
      </w:pPr>
      <w:r w:rsidRPr="00616F0C">
        <w:rPr>
          <w:lang w:val="en-US"/>
        </w:rPr>
        <w:t xml:space="preserve">        - tag</w:t>
      </w:r>
    </w:p>
    <w:p w14:paraId="70AEDFCD" w14:textId="77777777" w:rsidR="009712EB" w:rsidRPr="00616F0C" w:rsidRDefault="009712EB" w:rsidP="009712EB">
      <w:pPr>
        <w:pStyle w:val="PL"/>
        <w:rPr>
          <w:lang w:val="en-US"/>
        </w:rPr>
      </w:pPr>
      <w:r w:rsidRPr="00616F0C">
        <w:rPr>
          <w:lang w:val="en-US"/>
        </w:rPr>
        <w:t xml:space="preserve">        - value</w:t>
      </w:r>
    </w:p>
    <w:p w14:paraId="7FCCBE85" w14:textId="77777777" w:rsidR="009712EB" w:rsidRPr="00616F0C" w:rsidRDefault="009712EB" w:rsidP="009712EB">
      <w:pPr>
        <w:pStyle w:val="PL"/>
        <w:rPr>
          <w:lang w:val="en-US"/>
        </w:rPr>
      </w:pPr>
      <w:r w:rsidRPr="00616F0C">
        <w:rPr>
          <w:lang w:val="en-US"/>
        </w:rPr>
        <w:t xml:space="preserve">      example:</w:t>
      </w:r>
    </w:p>
    <w:p w14:paraId="6CB5E8AD" w14:textId="77777777" w:rsidR="009712EB" w:rsidRPr="00616F0C" w:rsidRDefault="009712EB" w:rsidP="009712EB">
      <w:pPr>
        <w:pStyle w:val="PL"/>
        <w:rPr>
          <w:lang w:val="en-US"/>
        </w:rPr>
      </w:pPr>
      <w:r w:rsidRPr="00616F0C">
        <w:rPr>
          <w:lang w:val="en-US"/>
        </w:rPr>
        <w:t xml:space="preserve">        { "op": "EQ", "tag" : "supi", "value" : "imsi-999559807001001" }</w:t>
      </w:r>
    </w:p>
    <w:p w14:paraId="19AC3880" w14:textId="77777777" w:rsidR="009712EB" w:rsidRPr="00616F0C" w:rsidRDefault="009712EB" w:rsidP="009712EB">
      <w:pPr>
        <w:pStyle w:val="PL"/>
        <w:rPr>
          <w:lang w:val="en-US"/>
        </w:rPr>
      </w:pPr>
    </w:p>
    <w:p w14:paraId="7F003F84" w14:textId="77777777" w:rsidR="009712EB" w:rsidRPr="00616F0C" w:rsidRDefault="009712EB" w:rsidP="009712EB">
      <w:pPr>
        <w:pStyle w:val="PL"/>
        <w:rPr>
          <w:lang w:val="en-US"/>
        </w:rPr>
      </w:pPr>
    </w:p>
    <w:p w14:paraId="4791B3EC" w14:textId="77777777" w:rsidR="009712EB" w:rsidRPr="00616F0C" w:rsidRDefault="009712EB" w:rsidP="009712EB">
      <w:pPr>
        <w:pStyle w:val="PL"/>
        <w:rPr>
          <w:lang w:val="en-US"/>
        </w:rPr>
      </w:pPr>
      <w:r w:rsidRPr="00616F0C">
        <w:rPr>
          <w:lang w:val="en-US"/>
        </w:rPr>
        <w:t xml:space="preserve">  headers:</w:t>
      </w:r>
    </w:p>
    <w:p w14:paraId="3BB04013" w14:textId="77777777" w:rsidR="009712EB" w:rsidRPr="00616F0C" w:rsidRDefault="009712EB" w:rsidP="009712EB">
      <w:pPr>
        <w:pStyle w:val="PL"/>
        <w:rPr>
          <w:lang w:val="en-US"/>
        </w:rPr>
      </w:pPr>
      <w:r w:rsidRPr="00616F0C">
        <w:rPr>
          <w:lang w:val="en-US"/>
        </w:rPr>
        <w:t xml:space="preserve">    Cache-Control:</w:t>
      </w:r>
    </w:p>
    <w:p w14:paraId="7396DC7C" w14:textId="77777777" w:rsidR="009712EB" w:rsidRPr="00616F0C" w:rsidRDefault="009712EB" w:rsidP="009712EB">
      <w:pPr>
        <w:pStyle w:val="PL"/>
        <w:rPr>
          <w:lang w:val="en-US"/>
        </w:rPr>
      </w:pPr>
      <w:r w:rsidRPr="00616F0C">
        <w:rPr>
          <w:lang w:val="en-US"/>
        </w:rPr>
        <w:t xml:space="preserve">      description: Cache-Control containing max-age, as described in RFC 7234, 5.2</w:t>
      </w:r>
    </w:p>
    <w:p w14:paraId="7D957B1A" w14:textId="77777777" w:rsidR="009712EB" w:rsidRPr="00616F0C" w:rsidRDefault="009712EB" w:rsidP="009712EB">
      <w:pPr>
        <w:pStyle w:val="PL"/>
        <w:rPr>
          <w:lang w:val="en-US"/>
        </w:rPr>
      </w:pPr>
      <w:r w:rsidRPr="00616F0C">
        <w:rPr>
          <w:lang w:val="en-US"/>
        </w:rPr>
        <w:t xml:space="preserve">      schema:</w:t>
      </w:r>
    </w:p>
    <w:p w14:paraId="6AA09099" w14:textId="77777777" w:rsidR="009712EB" w:rsidRPr="00616F0C" w:rsidRDefault="009712EB" w:rsidP="009712EB">
      <w:pPr>
        <w:pStyle w:val="PL"/>
        <w:rPr>
          <w:lang w:val="en-US"/>
        </w:rPr>
      </w:pPr>
      <w:r w:rsidRPr="00616F0C">
        <w:rPr>
          <w:lang w:val="en-US"/>
        </w:rPr>
        <w:t xml:space="preserve">        type: string</w:t>
      </w:r>
    </w:p>
    <w:p w14:paraId="2CD83D09" w14:textId="77777777" w:rsidR="009712EB" w:rsidRPr="00616F0C" w:rsidRDefault="009712EB" w:rsidP="009712EB">
      <w:pPr>
        <w:pStyle w:val="PL"/>
        <w:rPr>
          <w:lang w:val="en-US"/>
        </w:rPr>
      </w:pPr>
      <w:r w:rsidRPr="00616F0C">
        <w:rPr>
          <w:lang w:val="en-US"/>
        </w:rPr>
        <w:t xml:space="preserve">    ETag:</w:t>
      </w:r>
    </w:p>
    <w:p w14:paraId="7EAA5AFB" w14:textId="77777777" w:rsidR="009712EB" w:rsidRPr="00616F0C" w:rsidRDefault="009712EB" w:rsidP="009712EB">
      <w:pPr>
        <w:pStyle w:val="PL"/>
        <w:rPr>
          <w:lang w:val="en-US"/>
        </w:rPr>
      </w:pPr>
      <w:r w:rsidRPr="00616F0C">
        <w:rPr>
          <w:lang w:val="en-US"/>
        </w:rPr>
        <w:t xml:space="preserve">      description: Entity Tag, containing a strong validator, as described in RFC 7232, 2.3</w:t>
      </w:r>
    </w:p>
    <w:p w14:paraId="687151C8" w14:textId="77777777" w:rsidR="009712EB" w:rsidRPr="00616F0C" w:rsidRDefault="009712EB" w:rsidP="009712EB">
      <w:pPr>
        <w:pStyle w:val="PL"/>
        <w:rPr>
          <w:lang w:val="en-US"/>
        </w:rPr>
      </w:pPr>
      <w:r w:rsidRPr="00616F0C">
        <w:rPr>
          <w:lang w:val="en-US"/>
        </w:rPr>
        <w:t xml:space="preserve">      schema:</w:t>
      </w:r>
    </w:p>
    <w:p w14:paraId="5E5B5692" w14:textId="77777777" w:rsidR="009712EB" w:rsidRPr="00616F0C" w:rsidRDefault="009712EB" w:rsidP="009712EB">
      <w:pPr>
        <w:pStyle w:val="PL"/>
        <w:rPr>
          <w:lang w:val="en-US"/>
        </w:rPr>
      </w:pPr>
      <w:r w:rsidRPr="00616F0C">
        <w:rPr>
          <w:lang w:val="en-US"/>
        </w:rPr>
        <w:t xml:space="preserve">        type: string</w:t>
      </w:r>
    </w:p>
    <w:p w14:paraId="711514F9" w14:textId="77777777" w:rsidR="009712EB" w:rsidRPr="00616F0C" w:rsidRDefault="009712EB" w:rsidP="009712EB">
      <w:pPr>
        <w:pStyle w:val="PL"/>
        <w:rPr>
          <w:lang w:val="en-US"/>
        </w:rPr>
      </w:pPr>
      <w:r w:rsidRPr="00616F0C">
        <w:rPr>
          <w:lang w:val="en-US"/>
        </w:rPr>
        <w:lastRenderedPageBreak/>
        <w:t xml:space="preserve">    Last-Modified:</w:t>
      </w:r>
    </w:p>
    <w:p w14:paraId="50D290EA" w14:textId="77777777" w:rsidR="009712EB" w:rsidRPr="00616F0C" w:rsidRDefault="009712EB" w:rsidP="009712EB">
      <w:pPr>
        <w:pStyle w:val="PL"/>
        <w:rPr>
          <w:lang w:val="en-US"/>
        </w:rPr>
      </w:pPr>
      <w:r w:rsidRPr="00616F0C">
        <w:rPr>
          <w:lang w:val="en-US"/>
        </w:rPr>
        <w:t xml:space="preserve">      description: Timestamp for last modification of the resource, as described in RFC 7232, 2.2</w:t>
      </w:r>
    </w:p>
    <w:p w14:paraId="390E2F9C" w14:textId="77777777" w:rsidR="009712EB" w:rsidRPr="00616F0C" w:rsidRDefault="009712EB" w:rsidP="009712EB">
      <w:pPr>
        <w:pStyle w:val="PL"/>
        <w:rPr>
          <w:lang w:val="en-US"/>
        </w:rPr>
      </w:pPr>
      <w:r w:rsidRPr="00616F0C">
        <w:rPr>
          <w:lang w:val="en-US"/>
        </w:rPr>
        <w:t xml:space="preserve">      schema:</w:t>
      </w:r>
    </w:p>
    <w:p w14:paraId="70453BE6" w14:textId="77777777" w:rsidR="009712EB" w:rsidRPr="00616F0C" w:rsidRDefault="009712EB" w:rsidP="009712EB">
      <w:pPr>
        <w:pStyle w:val="PL"/>
        <w:rPr>
          <w:lang w:val="en-US"/>
        </w:rPr>
      </w:pPr>
      <w:r w:rsidRPr="00616F0C">
        <w:rPr>
          <w:lang w:val="en-US"/>
        </w:rPr>
        <w:t xml:space="preserve">        type: string</w:t>
      </w:r>
    </w:p>
    <w:p w14:paraId="2B17EAA8" w14:textId="77777777" w:rsidR="009712EB" w:rsidRPr="00616F0C" w:rsidRDefault="009712EB" w:rsidP="009712EB">
      <w:pPr>
        <w:pStyle w:val="PL"/>
        <w:rPr>
          <w:lang w:val="en-US"/>
        </w:rPr>
      </w:pPr>
      <w:r w:rsidRPr="00616F0C">
        <w:rPr>
          <w:lang w:val="en-US"/>
        </w:rPr>
        <w:t xml:space="preserve">    Location:</w:t>
      </w:r>
    </w:p>
    <w:p w14:paraId="4F91EB7F" w14:textId="77777777" w:rsidR="009712EB" w:rsidRPr="00616F0C" w:rsidRDefault="009712EB" w:rsidP="009712EB">
      <w:pPr>
        <w:pStyle w:val="PL"/>
        <w:rPr>
          <w:lang w:val="en-US"/>
        </w:rPr>
      </w:pPr>
      <w:r w:rsidRPr="00616F0C">
        <w:rPr>
          <w:lang w:val="en-US"/>
        </w:rPr>
        <w:t xml:space="preserve">      description: Contains the URI of the newly created resource</w:t>
      </w:r>
    </w:p>
    <w:p w14:paraId="2C045761" w14:textId="77777777" w:rsidR="009712EB" w:rsidRPr="00616F0C" w:rsidRDefault="009712EB" w:rsidP="009712EB">
      <w:pPr>
        <w:pStyle w:val="PL"/>
        <w:rPr>
          <w:lang w:val="en-US"/>
        </w:rPr>
      </w:pPr>
      <w:r w:rsidRPr="00616F0C">
        <w:rPr>
          <w:lang w:val="en-US"/>
        </w:rPr>
        <w:t xml:space="preserve">      required: true</w:t>
      </w:r>
    </w:p>
    <w:p w14:paraId="3D9901D3" w14:textId="77777777" w:rsidR="009712EB" w:rsidRPr="00616F0C" w:rsidRDefault="009712EB" w:rsidP="009712EB">
      <w:pPr>
        <w:pStyle w:val="PL"/>
        <w:rPr>
          <w:lang w:val="en-US"/>
        </w:rPr>
      </w:pPr>
      <w:r w:rsidRPr="00616F0C">
        <w:rPr>
          <w:lang w:val="en-US"/>
        </w:rPr>
        <w:t xml:space="preserve">      schema:</w:t>
      </w:r>
    </w:p>
    <w:p w14:paraId="31E7D079" w14:textId="77777777" w:rsidR="009712EB" w:rsidRPr="00616F0C" w:rsidRDefault="009712EB" w:rsidP="009712EB">
      <w:pPr>
        <w:pStyle w:val="PL"/>
        <w:rPr>
          <w:lang w:val="en-US"/>
        </w:rPr>
      </w:pPr>
      <w:r w:rsidRPr="00616F0C">
        <w:rPr>
          <w:lang w:val="en-US"/>
        </w:rPr>
        <w:t xml:space="preserve">        type: string</w:t>
      </w:r>
    </w:p>
    <w:p w14:paraId="25357D1D" w14:textId="77777777" w:rsidR="009712EB" w:rsidRPr="00616F0C" w:rsidRDefault="009712EB" w:rsidP="009712EB">
      <w:pPr>
        <w:pStyle w:val="PL"/>
        <w:rPr>
          <w:lang w:val="en-US"/>
        </w:rPr>
      </w:pPr>
      <w:r w:rsidRPr="00616F0C">
        <w:rPr>
          <w:lang w:val="en-US"/>
        </w:rPr>
        <w:t xml:space="preserve">    Retry-After:</w:t>
      </w:r>
    </w:p>
    <w:p w14:paraId="100D7C22" w14:textId="77777777" w:rsidR="009712EB" w:rsidRPr="00616F0C" w:rsidRDefault="009712EB" w:rsidP="009712EB">
      <w:pPr>
        <w:pStyle w:val="PL"/>
        <w:rPr>
          <w:lang w:val="en-US"/>
        </w:rPr>
      </w:pPr>
      <w:r w:rsidRPr="00616F0C">
        <w:rPr>
          <w:lang w:val="en-US"/>
        </w:rPr>
        <w:t xml:space="preserve">      description: 'Indicates the time the NF Consumer has to wait before making a new request. It can be a non-negative integer (decimal number) indicating the number of seconds the NF Consumer has to wait before making a new request or an HTTP-date after which the AF can retry a new request.'</w:t>
      </w:r>
    </w:p>
    <w:p w14:paraId="705FD979" w14:textId="77777777" w:rsidR="009712EB" w:rsidRPr="00616F0C" w:rsidRDefault="009712EB" w:rsidP="009712EB">
      <w:pPr>
        <w:pStyle w:val="PL"/>
        <w:rPr>
          <w:lang w:val="en-US"/>
        </w:rPr>
      </w:pPr>
      <w:r w:rsidRPr="00616F0C">
        <w:rPr>
          <w:lang w:val="en-US"/>
        </w:rPr>
        <w:t xml:space="preserve">      schema:</w:t>
      </w:r>
    </w:p>
    <w:p w14:paraId="2826EED8" w14:textId="77777777" w:rsidR="009712EB" w:rsidRPr="00616F0C" w:rsidRDefault="009712EB" w:rsidP="009712EB">
      <w:pPr>
        <w:pStyle w:val="PL"/>
        <w:rPr>
          <w:lang w:val="en-US"/>
        </w:rPr>
      </w:pPr>
      <w:r w:rsidRPr="00616F0C">
        <w:rPr>
          <w:lang w:val="en-US"/>
        </w:rPr>
        <w:t xml:space="preserve">        anyOf:</w:t>
      </w:r>
    </w:p>
    <w:p w14:paraId="78A59FEB" w14:textId="77777777" w:rsidR="009712EB" w:rsidRPr="00616F0C" w:rsidRDefault="009712EB" w:rsidP="009712EB">
      <w:pPr>
        <w:pStyle w:val="PL"/>
        <w:rPr>
          <w:lang w:val="en-US"/>
        </w:rPr>
      </w:pPr>
      <w:r w:rsidRPr="00616F0C">
        <w:rPr>
          <w:lang w:val="en-US"/>
        </w:rPr>
        <w:t xml:space="preserve">          - type: integer</w:t>
      </w:r>
    </w:p>
    <w:p w14:paraId="04F4F735" w14:textId="77777777" w:rsidR="009712EB" w:rsidRPr="00616F0C" w:rsidRDefault="009712EB" w:rsidP="009712EB">
      <w:pPr>
        <w:pStyle w:val="PL"/>
        <w:rPr>
          <w:lang w:val="en-US"/>
        </w:rPr>
      </w:pPr>
      <w:r w:rsidRPr="00616F0C">
        <w:rPr>
          <w:lang w:val="en-US"/>
        </w:rPr>
        <w:t xml:space="preserve">          - type: string</w:t>
      </w:r>
    </w:p>
    <w:p w14:paraId="44BC510B" w14:textId="77777777" w:rsidR="009712EB" w:rsidRPr="00616F0C" w:rsidRDefault="009712EB" w:rsidP="009712EB">
      <w:pPr>
        <w:pStyle w:val="PL"/>
        <w:rPr>
          <w:lang w:val="en-US"/>
        </w:rPr>
      </w:pPr>
    </w:p>
    <w:p w14:paraId="077DF3F5" w14:textId="77777777" w:rsidR="009712EB" w:rsidRPr="00616F0C" w:rsidRDefault="009712EB" w:rsidP="009712EB">
      <w:pPr>
        <w:pStyle w:val="PL"/>
        <w:rPr>
          <w:lang w:val="en-US"/>
        </w:rPr>
      </w:pPr>
      <w:r w:rsidRPr="00616F0C">
        <w:rPr>
          <w:lang w:val="en-US"/>
        </w:rPr>
        <w:t xml:space="preserve">  requestBodies:</w:t>
      </w:r>
    </w:p>
    <w:p w14:paraId="0604B322" w14:textId="77777777" w:rsidR="009712EB" w:rsidRPr="00616F0C" w:rsidRDefault="009712EB" w:rsidP="009712EB">
      <w:pPr>
        <w:pStyle w:val="PL"/>
        <w:rPr>
          <w:lang w:val="en-US"/>
        </w:rPr>
      </w:pPr>
      <w:r w:rsidRPr="00616F0C">
        <w:rPr>
          <w:lang w:val="en-US"/>
        </w:rPr>
        <w:t xml:space="preserve">    RecordBody:</w:t>
      </w:r>
    </w:p>
    <w:p w14:paraId="7D58CA82" w14:textId="77777777" w:rsidR="009712EB" w:rsidRPr="00616F0C" w:rsidRDefault="009712EB" w:rsidP="009712EB">
      <w:pPr>
        <w:pStyle w:val="PL"/>
        <w:rPr>
          <w:lang w:val="en-US"/>
        </w:rPr>
      </w:pPr>
      <w:r w:rsidRPr="00616F0C">
        <w:rPr>
          <w:lang w:val="en-US"/>
        </w:rPr>
        <w:t xml:space="preserve">      description: The record multipart request body. The meta part shall be the first part and is mandatory but can be empty and zero or more block parts may follow the meta part.</w:t>
      </w:r>
    </w:p>
    <w:p w14:paraId="525DCF0B" w14:textId="77777777" w:rsidR="009712EB" w:rsidRPr="00616F0C" w:rsidRDefault="009712EB" w:rsidP="009712EB">
      <w:pPr>
        <w:pStyle w:val="PL"/>
        <w:rPr>
          <w:lang w:val="en-US"/>
        </w:rPr>
      </w:pPr>
      <w:r w:rsidRPr="00616F0C">
        <w:rPr>
          <w:lang w:val="en-US"/>
        </w:rPr>
        <w:t xml:space="preserve">      required: true</w:t>
      </w:r>
    </w:p>
    <w:p w14:paraId="73DCAF89" w14:textId="77777777" w:rsidR="009712EB" w:rsidRPr="00616F0C" w:rsidRDefault="009712EB" w:rsidP="009712EB">
      <w:pPr>
        <w:pStyle w:val="PL"/>
        <w:rPr>
          <w:lang w:val="en-US"/>
        </w:rPr>
      </w:pPr>
      <w:r w:rsidRPr="00616F0C">
        <w:rPr>
          <w:lang w:val="en-US"/>
        </w:rPr>
        <w:t xml:space="preserve">      content:</w:t>
      </w:r>
    </w:p>
    <w:p w14:paraId="7447131A" w14:textId="77777777" w:rsidR="009712EB" w:rsidRPr="00616F0C" w:rsidRDefault="009712EB" w:rsidP="009712EB">
      <w:pPr>
        <w:pStyle w:val="PL"/>
        <w:rPr>
          <w:lang w:val="en-US"/>
        </w:rPr>
      </w:pPr>
      <w:r w:rsidRPr="00616F0C">
        <w:rPr>
          <w:lang w:val="en-US"/>
        </w:rPr>
        <w:t xml:space="preserve">        multipart/mixed:</w:t>
      </w:r>
    </w:p>
    <w:p w14:paraId="65B4C1DB" w14:textId="77777777" w:rsidR="009712EB" w:rsidRPr="00616F0C" w:rsidRDefault="009712EB" w:rsidP="009712EB">
      <w:pPr>
        <w:pStyle w:val="PL"/>
        <w:rPr>
          <w:lang w:val="en-US"/>
        </w:rPr>
      </w:pPr>
      <w:r w:rsidRPr="00616F0C">
        <w:rPr>
          <w:lang w:val="en-US"/>
        </w:rPr>
        <w:t xml:space="preserve">          schema:</w:t>
      </w:r>
    </w:p>
    <w:p w14:paraId="627DE0AC" w14:textId="77777777" w:rsidR="009712EB" w:rsidRPr="00616F0C" w:rsidRDefault="009712EB" w:rsidP="009712EB">
      <w:pPr>
        <w:pStyle w:val="PL"/>
        <w:rPr>
          <w:lang w:val="en-US"/>
        </w:rPr>
      </w:pPr>
      <w:r w:rsidRPr="00616F0C">
        <w:rPr>
          <w:lang w:val="en-US"/>
        </w:rPr>
        <w:t xml:space="preserve">            $ref: '#/components/schemas/Record'</w:t>
      </w:r>
    </w:p>
    <w:p w14:paraId="122118D4" w14:textId="77777777" w:rsidR="009712EB" w:rsidRPr="00616F0C" w:rsidRDefault="009712EB" w:rsidP="009712EB">
      <w:pPr>
        <w:pStyle w:val="PL"/>
        <w:rPr>
          <w:lang w:val="en-US"/>
        </w:rPr>
      </w:pPr>
      <w:r w:rsidRPr="00616F0C">
        <w:rPr>
          <w:lang w:val="en-US"/>
        </w:rPr>
        <w:t xml:space="preserve">          encoding:</w:t>
      </w:r>
    </w:p>
    <w:p w14:paraId="1AC2378A" w14:textId="77777777" w:rsidR="009712EB" w:rsidRPr="00616F0C" w:rsidRDefault="009712EB" w:rsidP="009712EB">
      <w:pPr>
        <w:pStyle w:val="PL"/>
        <w:rPr>
          <w:lang w:val="en-US"/>
        </w:rPr>
      </w:pPr>
      <w:r w:rsidRPr="00616F0C">
        <w:rPr>
          <w:lang w:val="en-US"/>
        </w:rPr>
        <w:t xml:space="preserve">            meta: # The meta part shall be the first part and is mandatory but can be empty</w:t>
      </w:r>
    </w:p>
    <w:p w14:paraId="27D9574A" w14:textId="77777777" w:rsidR="009712EB" w:rsidRPr="00616F0C" w:rsidRDefault="009712EB" w:rsidP="009712EB">
      <w:pPr>
        <w:pStyle w:val="PL"/>
        <w:rPr>
          <w:lang w:val="en-US"/>
        </w:rPr>
      </w:pPr>
      <w:r w:rsidRPr="00616F0C">
        <w:rPr>
          <w:lang w:val="en-US"/>
        </w:rPr>
        <w:t xml:space="preserve">              contentType: application/json</w:t>
      </w:r>
    </w:p>
    <w:p w14:paraId="57F68786" w14:textId="77777777" w:rsidR="009712EB" w:rsidRPr="00616F0C" w:rsidRDefault="009712EB" w:rsidP="009712EB">
      <w:pPr>
        <w:pStyle w:val="PL"/>
        <w:rPr>
          <w:lang w:val="en-US"/>
        </w:rPr>
      </w:pPr>
      <w:r w:rsidRPr="00616F0C">
        <w:rPr>
          <w:lang w:val="en-US"/>
        </w:rPr>
        <w:t xml:space="preserve">              headers:</w:t>
      </w:r>
    </w:p>
    <w:p w14:paraId="27BA111F" w14:textId="77777777" w:rsidR="009712EB" w:rsidRPr="00616F0C" w:rsidRDefault="009712EB" w:rsidP="009712EB">
      <w:pPr>
        <w:pStyle w:val="PL"/>
        <w:rPr>
          <w:lang w:val="en-US"/>
        </w:rPr>
      </w:pPr>
      <w:r w:rsidRPr="00616F0C">
        <w:rPr>
          <w:lang w:val="en-US"/>
        </w:rPr>
        <w:t xml:space="preserve">                Content-ID:</w:t>
      </w:r>
    </w:p>
    <w:p w14:paraId="282FAC41" w14:textId="77777777" w:rsidR="009712EB" w:rsidRPr="00616F0C" w:rsidRDefault="009712EB" w:rsidP="009712EB">
      <w:pPr>
        <w:pStyle w:val="PL"/>
        <w:rPr>
          <w:lang w:val="en-US"/>
        </w:rPr>
      </w:pPr>
      <w:r w:rsidRPr="00616F0C">
        <w:rPr>
          <w:lang w:val="en-US"/>
        </w:rPr>
        <w:t xml:space="preserve">                  schema:</w:t>
      </w:r>
    </w:p>
    <w:p w14:paraId="47EFF2DC" w14:textId="77777777" w:rsidR="009712EB" w:rsidRPr="00616F0C" w:rsidRDefault="009712EB" w:rsidP="009712EB">
      <w:pPr>
        <w:pStyle w:val="PL"/>
        <w:rPr>
          <w:lang w:val="en-US"/>
        </w:rPr>
      </w:pPr>
      <w:r w:rsidRPr="00616F0C">
        <w:rPr>
          <w:lang w:val="en-US"/>
        </w:rPr>
        <w:t xml:space="preserve">                    type: string</w:t>
      </w:r>
    </w:p>
    <w:p w14:paraId="5B44B311" w14:textId="77777777" w:rsidR="009712EB" w:rsidRPr="00616F0C" w:rsidRDefault="009712EB" w:rsidP="009712EB">
      <w:pPr>
        <w:pStyle w:val="PL"/>
        <w:rPr>
          <w:lang w:val="en-US"/>
        </w:rPr>
      </w:pPr>
      <w:r w:rsidRPr="00616F0C">
        <w:rPr>
          <w:lang w:val="en-US"/>
        </w:rPr>
        <w:t xml:space="preserve">                  required: true</w:t>
      </w:r>
    </w:p>
    <w:p w14:paraId="75968883" w14:textId="77777777" w:rsidR="009712EB" w:rsidRPr="00616F0C" w:rsidRDefault="009712EB" w:rsidP="009712EB">
      <w:pPr>
        <w:pStyle w:val="PL"/>
        <w:rPr>
          <w:lang w:val="en-US"/>
        </w:rPr>
      </w:pPr>
      <w:r w:rsidRPr="00616F0C">
        <w:rPr>
          <w:lang w:val="en-US"/>
        </w:rPr>
        <w:t xml:space="preserve">            blocks: # 0 or more block parts may follow the meta part</w:t>
      </w:r>
    </w:p>
    <w:p w14:paraId="2AFFF4AA" w14:textId="77777777" w:rsidR="009712EB" w:rsidRPr="00616F0C" w:rsidRDefault="009712EB" w:rsidP="009712EB">
      <w:pPr>
        <w:pStyle w:val="PL"/>
        <w:rPr>
          <w:lang w:val="en-US"/>
        </w:rPr>
      </w:pPr>
      <w:r w:rsidRPr="00616F0C">
        <w:rPr>
          <w:lang w:val="en-US"/>
        </w:rPr>
        <w:t xml:space="preserve">              contentType: '*/*' # Block part can be of any type</w:t>
      </w:r>
    </w:p>
    <w:p w14:paraId="3859E6F7" w14:textId="77777777" w:rsidR="009712EB" w:rsidRPr="00616F0C" w:rsidRDefault="009712EB" w:rsidP="009712EB">
      <w:pPr>
        <w:pStyle w:val="PL"/>
        <w:rPr>
          <w:lang w:val="en-US"/>
        </w:rPr>
      </w:pPr>
      <w:r w:rsidRPr="00616F0C">
        <w:rPr>
          <w:lang w:val="en-US"/>
        </w:rPr>
        <w:t xml:space="preserve">              headers:</w:t>
      </w:r>
    </w:p>
    <w:p w14:paraId="6BFE56F6" w14:textId="77777777" w:rsidR="009712EB" w:rsidRPr="00616F0C" w:rsidRDefault="009712EB" w:rsidP="009712EB">
      <w:pPr>
        <w:pStyle w:val="PL"/>
        <w:rPr>
          <w:lang w:val="en-US"/>
        </w:rPr>
      </w:pPr>
      <w:r w:rsidRPr="00616F0C">
        <w:rPr>
          <w:lang w:val="en-US"/>
        </w:rPr>
        <w:t xml:space="preserve">                Content-ID: # Block identifier is defined by the Content-ID header.</w:t>
      </w:r>
    </w:p>
    <w:p w14:paraId="175B1547" w14:textId="77777777" w:rsidR="009712EB" w:rsidRPr="00616F0C" w:rsidRDefault="009712EB" w:rsidP="009712EB">
      <w:pPr>
        <w:pStyle w:val="PL"/>
        <w:rPr>
          <w:lang w:val="en-US"/>
        </w:rPr>
      </w:pPr>
      <w:r w:rsidRPr="00616F0C">
        <w:rPr>
          <w:lang w:val="en-US"/>
        </w:rPr>
        <w:t xml:space="preserve">                  schema:</w:t>
      </w:r>
    </w:p>
    <w:p w14:paraId="1C4C0CA7" w14:textId="77777777" w:rsidR="009712EB" w:rsidRPr="00616F0C" w:rsidRDefault="009712EB" w:rsidP="009712EB">
      <w:pPr>
        <w:pStyle w:val="PL"/>
        <w:rPr>
          <w:lang w:val="en-US"/>
        </w:rPr>
      </w:pPr>
      <w:r w:rsidRPr="00616F0C">
        <w:rPr>
          <w:lang w:val="en-US"/>
        </w:rPr>
        <w:t xml:space="preserve">                    type: string</w:t>
      </w:r>
    </w:p>
    <w:p w14:paraId="2C8E1D90" w14:textId="77777777" w:rsidR="009712EB" w:rsidRPr="00616F0C" w:rsidRDefault="009712EB" w:rsidP="009712EB">
      <w:pPr>
        <w:pStyle w:val="PL"/>
        <w:rPr>
          <w:lang w:val="en-US"/>
        </w:rPr>
      </w:pPr>
      <w:r w:rsidRPr="00616F0C">
        <w:rPr>
          <w:lang w:val="en-US"/>
        </w:rPr>
        <w:t xml:space="preserve">                  required: true</w:t>
      </w:r>
    </w:p>
    <w:p w14:paraId="6310EE4F" w14:textId="77777777" w:rsidR="009712EB" w:rsidRPr="00616F0C" w:rsidRDefault="009712EB" w:rsidP="009712EB">
      <w:pPr>
        <w:pStyle w:val="PL"/>
        <w:rPr>
          <w:lang w:val="en-US"/>
        </w:rPr>
      </w:pPr>
      <w:r w:rsidRPr="00616F0C">
        <w:rPr>
          <w:lang w:val="en-US"/>
        </w:rPr>
        <w:t xml:space="preserve">                </w:t>
      </w:r>
      <w:r w:rsidRPr="00616F0C">
        <w:t>Content-Transfer-Encoding</w:t>
      </w:r>
      <w:r w:rsidRPr="00616F0C">
        <w:rPr>
          <w:lang w:val="en-US"/>
        </w:rPr>
        <w:t>:</w:t>
      </w:r>
    </w:p>
    <w:p w14:paraId="1B93341A" w14:textId="77777777" w:rsidR="009712EB" w:rsidRPr="00616F0C" w:rsidRDefault="009712EB" w:rsidP="009712EB">
      <w:pPr>
        <w:pStyle w:val="PL"/>
        <w:rPr>
          <w:lang w:val="en-US"/>
        </w:rPr>
      </w:pPr>
      <w:r w:rsidRPr="00616F0C">
        <w:rPr>
          <w:lang w:val="en-US"/>
        </w:rPr>
        <w:t xml:space="preserve">                  schema:</w:t>
      </w:r>
    </w:p>
    <w:p w14:paraId="79429665" w14:textId="77777777" w:rsidR="009712EB" w:rsidRPr="00616F0C" w:rsidRDefault="009712EB" w:rsidP="009712EB">
      <w:pPr>
        <w:pStyle w:val="PL"/>
        <w:rPr>
          <w:lang w:val="en-US"/>
        </w:rPr>
      </w:pPr>
      <w:r w:rsidRPr="00616F0C">
        <w:rPr>
          <w:lang w:val="en-US"/>
        </w:rPr>
        <w:t xml:space="preserve">                    type: string</w:t>
      </w:r>
    </w:p>
    <w:p w14:paraId="0A908F70" w14:textId="77777777" w:rsidR="009712EB" w:rsidRPr="00616F0C" w:rsidRDefault="009712EB" w:rsidP="009712EB">
      <w:pPr>
        <w:pStyle w:val="PL"/>
        <w:rPr>
          <w:lang w:val="en-US"/>
        </w:rPr>
      </w:pPr>
      <w:r w:rsidRPr="00616F0C">
        <w:rPr>
          <w:lang w:val="en-US"/>
        </w:rPr>
        <w:t xml:space="preserve">                  required: true</w:t>
      </w:r>
    </w:p>
    <w:p w14:paraId="66DB8125" w14:textId="77777777" w:rsidR="00C45970" w:rsidRDefault="00C45970" w:rsidP="00C45970">
      <w:pPr>
        <w:pStyle w:val="PL"/>
        <w:rPr>
          <w:lang w:val="en-US"/>
        </w:rPr>
      </w:pPr>
    </w:p>
    <w:p w14:paraId="0DF650E5" w14:textId="77777777" w:rsidR="00C45970" w:rsidRPr="008E4219" w:rsidRDefault="00C45970" w:rsidP="00C45970">
      <w:pPr>
        <w:pStyle w:val="PL"/>
        <w:rPr>
          <w:lang w:val="en-US"/>
        </w:rPr>
      </w:pPr>
      <w:r w:rsidRPr="008E4219">
        <w:rPr>
          <w:lang w:val="en-US"/>
        </w:rPr>
        <w:t xml:space="preserve">    RecordNotificationBody:</w:t>
      </w:r>
    </w:p>
    <w:p w14:paraId="3D8A1C9C" w14:textId="77777777" w:rsidR="00C45970" w:rsidRPr="008E4219" w:rsidRDefault="00C45970" w:rsidP="00C45970">
      <w:pPr>
        <w:pStyle w:val="PL"/>
        <w:rPr>
          <w:lang w:val="en-US"/>
        </w:rPr>
      </w:pPr>
      <w:r w:rsidRPr="008E4219">
        <w:rPr>
          <w:lang w:val="en-US"/>
        </w:rPr>
        <w:t xml:space="preserve">      description: The record notification multipart request body. The descriptor part shall be the first one, followed by record meta part and by zero or more block parts.</w:t>
      </w:r>
    </w:p>
    <w:p w14:paraId="76786815" w14:textId="77777777" w:rsidR="00C45970" w:rsidRPr="008E4219" w:rsidRDefault="00C45970" w:rsidP="00C45970">
      <w:pPr>
        <w:pStyle w:val="PL"/>
        <w:rPr>
          <w:lang w:val="en-US"/>
        </w:rPr>
      </w:pPr>
      <w:r w:rsidRPr="008E4219">
        <w:rPr>
          <w:lang w:val="en-US"/>
        </w:rPr>
        <w:t xml:space="preserve">      required: true</w:t>
      </w:r>
    </w:p>
    <w:p w14:paraId="043DDE8D" w14:textId="77777777" w:rsidR="00C45970" w:rsidRPr="008E4219" w:rsidRDefault="00C45970" w:rsidP="00C45970">
      <w:pPr>
        <w:pStyle w:val="PL"/>
        <w:rPr>
          <w:lang w:val="en-US"/>
        </w:rPr>
      </w:pPr>
      <w:r w:rsidRPr="008E4219">
        <w:rPr>
          <w:lang w:val="en-US"/>
        </w:rPr>
        <w:t xml:space="preserve">      content:</w:t>
      </w:r>
    </w:p>
    <w:p w14:paraId="548F7082" w14:textId="77777777" w:rsidR="00C45970" w:rsidRPr="008E4219" w:rsidRDefault="00C45970" w:rsidP="00C45970">
      <w:pPr>
        <w:pStyle w:val="PL"/>
        <w:rPr>
          <w:lang w:val="en-US"/>
        </w:rPr>
      </w:pPr>
      <w:r w:rsidRPr="008E4219">
        <w:rPr>
          <w:lang w:val="en-US"/>
        </w:rPr>
        <w:t xml:space="preserve">        multipart/mixed:</w:t>
      </w:r>
    </w:p>
    <w:p w14:paraId="1DDC084A" w14:textId="77777777" w:rsidR="00C45970" w:rsidRPr="008E4219" w:rsidRDefault="00C45970" w:rsidP="00C45970">
      <w:pPr>
        <w:pStyle w:val="PL"/>
        <w:rPr>
          <w:lang w:val="en-US"/>
        </w:rPr>
      </w:pPr>
      <w:r w:rsidRPr="008E4219">
        <w:rPr>
          <w:lang w:val="en-US"/>
        </w:rPr>
        <w:t xml:space="preserve">          schema:</w:t>
      </w:r>
    </w:p>
    <w:p w14:paraId="1D36C94A" w14:textId="77777777" w:rsidR="00C45970" w:rsidRPr="008E4219" w:rsidRDefault="00C45970" w:rsidP="00C45970">
      <w:pPr>
        <w:pStyle w:val="PL"/>
        <w:rPr>
          <w:lang w:val="en-US"/>
        </w:rPr>
      </w:pPr>
      <w:r w:rsidRPr="008E4219">
        <w:rPr>
          <w:lang w:val="en-US"/>
        </w:rPr>
        <w:t xml:space="preserve">            $ref: '#/components/schemas/RecordNotification'</w:t>
      </w:r>
    </w:p>
    <w:p w14:paraId="59D4DD85" w14:textId="77777777" w:rsidR="00C45970" w:rsidRPr="008E4219" w:rsidRDefault="00C45970" w:rsidP="00C45970">
      <w:pPr>
        <w:pStyle w:val="PL"/>
        <w:rPr>
          <w:lang w:val="en-US"/>
        </w:rPr>
      </w:pPr>
      <w:r w:rsidRPr="008E4219">
        <w:rPr>
          <w:lang w:val="en-US"/>
        </w:rPr>
        <w:t xml:space="preserve">          encoding:</w:t>
      </w:r>
    </w:p>
    <w:p w14:paraId="564315A6" w14:textId="77777777" w:rsidR="00C45970" w:rsidRPr="008E4219" w:rsidRDefault="00C45970" w:rsidP="00C45970">
      <w:pPr>
        <w:pStyle w:val="PL"/>
        <w:rPr>
          <w:lang w:val="en-US"/>
        </w:rPr>
      </w:pPr>
      <w:r w:rsidRPr="008E4219">
        <w:rPr>
          <w:lang w:val="en-US"/>
        </w:rPr>
        <w:t xml:space="preserve">            descriptor: # The descriptor part shall be the first part and is mandatory</w:t>
      </w:r>
    </w:p>
    <w:p w14:paraId="66A27571" w14:textId="77777777" w:rsidR="00C45970" w:rsidRPr="008E4219" w:rsidRDefault="00C45970" w:rsidP="00C45970">
      <w:pPr>
        <w:pStyle w:val="PL"/>
        <w:rPr>
          <w:lang w:val="en-US"/>
        </w:rPr>
      </w:pPr>
      <w:r w:rsidRPr="008E4219">
        <w:rPr>
          <w:lang w:val="en-US"/>
        </w:rPr>
        <w:t xml:space="preserve">              contentType: application/json</w:t>
      </w:r>
    </w:p>
    <w:p w14:paraId="01805EB9" w14:textId="77777777" w:rsidR="00C45970" w:rsidRPr="008E4219" w:rsidRDefault="00C45970" w:rsidP="00C45970">
      <w:pPr>
        <w:pStyle w:val="PL"/>
        <w:rPr>
          <w:lang w:val="en-US"/>
        </w:rPr>
      </w:pPr>
      <w:r w:rsidRPr="008E4219">
        <w:rPr>
          <w:lang w:val="en-US"/>
        </w:rPr>
        <w:t xml:space="preserve">              headers:</w:t>
      </w:r>
    </w:p>
    <w:p w14:paraId="34BE9D8C" w14:textId="77777777" w:rsidR="00C45970" w:rsidRPr="008E4219" w:rsidRDefault="00C45970" w:rsidP="00C45970">
      <w:pPr>
        <w:pStyle w:val="PL"/>
        <w:rPr>
          <w:lang w:val="en-US"/>
        </w:rPr>
      </w:pPr>
      <w:r w:rsidRPr="008E4219">
        <w:rPr>
          <w:lang w:val="en-US"/>
        </w:rPr>
        <w:t xml:space="preserve">                Content-ID:</w:t>
      </w:r>
    </w:p>
    <w:p w14:paraId="0FAEE280" w14:textId="77777777" w:rsidR="00C45970" w:rsidRPr="008E4219" w:rsidRDefault="00C45970" w:rsidP="00C45970">
      <w:pPr>
        <w:pStyle w:val="PL"/>
        <w:rPr>
          <w:lang w:val="en-US"/>
        </w:rPr>
      </w:pPr>
      <w:r w:rsidRPr="008E4219">
        <w:rPr>
          <w:lang w:val="en-US"/>
        </w:rPr>
        <w:t xml:space="preserve">                  schema:</w:t>
      </w:r>
    </w:p>
    <w:p w14:paraId="4333F0ED" w14:textId="77777777" w:rsidR="00C45970" w:rsidRPr="008E4219" w:rsidRDefault="00C45970" w:rsidP="00C45970">
      <w:pPr>
        <w:pStyle w:val="PL"/>
        <w:rPr>
          <w:lang w:val="en-US"/>
        </w:rPr>
      </w:pPr>
      <w:r w:rsidRPr="008E4219">
        <w:rPr>
          <w:lang w:val="en-US"/>
        </w:rPr>
        <w:t xml:space="preserve">                    type: string</w:t>
      </w:r>
    </w:p>
    <w:p w14:paraId="3AAE7A92" w14:textId="77777777" w:rsidR="00C45970" w:rsidRPr="008E4219" w:rsidRDefault="00C45970" w:rsidP="00C45970">
      <w:pPr>
        <w:pStyle w:val="PL"/>
        <w:rPr>
          <w:lang w:val="en-US"/>
        </w:rPr>
      </w:pPr>
      <w:r w:rsidRPr="008E4219">
        <w:rPr>
          <w:lang w:val="en-US"/>
        </w:rPr>
        <w:t xml:space="preserve">                  required: true</w:t>
      </w:r>
    </w:p>
    <w:p w14:paraId="52A0F354" w14:textId="77777777" w:rsidR="00C45970" w:rsidRPr="008E4219" w:rsidRDefault="00C45970" w:rsidP="00C45970">
      <w:pPr>
        <w:pStyle w:val="PL"/>
        <w:rPr>
          <w:lang w:val="en-US"/>
        </w:rPr>
      </w:pPr>
      <w:r w:rsidRPr="008E4219">
        <w:rPr>
          <w:lang w:val="en-US"/>
        </w:rPr>
        <w:t xml:space="preserve">            meta: # The meta part shall be the second part and is mandatory but can be empty</w:t>
      </w:r>
    </w:p>
    <w:p w14:paraId="03A3B184" w14:textId="77777777" w:rsidR="00C45970" w:rsidRPr="008E4219" w:rsidRDefault="00C45970" w:rsidP="00C45970">
      <w:pPr>
        <w:pStyle w:val="PL"/>
        <w:rPr>
          <w:lang w:val="en-US"/>
        </w:rPr>
      </w:pPr>
      <w:r w:rsidRPr="008E4219">
        <w:rPr>
          <w:lang w:val="en-US"/>
        </w:rPr>
        <w:t xml:space="preserve">              contentType: application/json</w:t>
      </w:r>
    </w:p>
    <w:p w14:paraId="39DDB9D2" w14:textId="77777777" w:rsidR="00C45970" w:rsidRPr="008E4219" w:rsidRDefault="00C45970" w:rsidP="00C45970">
      <w:pPr>
        <w:pStyle w:val="PL"/>
        <w:rPr>
          <w:lang w:val="en-US"/>
        </w:rPr>
      </w:pPr>
      <w:r w:rsidRPr="008E4219">
        <w:rPr>
          <w:lang w:val="en-US"/>
        </w:rPr>
        <w:t xml:space="preserve">              headers:</w:t>
      </w:r>
    </w:p>
    <w:p w14:paraId="0A2E6EDB" w14:textId="77777777" w:rsidR="00C45970" w:rsidRPr="008E4219" w:rsidRDefault="00C45970" w:rsidP="00C45970">
      <w:pPr>
        <w:pStyle w:val="PL"/>
        <w:rPr>
          <w:lang w:val="en-US"/>
        </w:rPr>
      </w:pPr>
      <w:r w:rsidRPr="008E4219">
        <w:rPr>
          <w:lang w:val="en-US"/>
        </w:rPr>
        <w:t xml:space="preserve">                Content-ID:</w:t>
      </w:r>
    </w:p>
    <w:p w14:paraId="325F7890" w14:textId="77777777" w:rsidR="00C45970" w:rsidRPr="008E4219" w:rsidRDefault="00C45970" w:rsidP="00C45970">
      <w:pPr>
        <w:pStyle w:val="PL"/>
        <w:rPr>
          <w:lang w:val="en-US"/>
        </w:rPr>
      </w:pPr>
      <w:r w:rsidRPr="008E4219">
        <w:rPr>
          <w:lang w:val="en-US"/>
        </w:rPr>
        <w:t xml:space="preserve">                  schema:</w:t>
      </w:r>
    </w:p>
    <w:p w14:paraId="13A0FE36" w14:textId="77777777" w:rsidR="00C45970" w:rsidRPr="008E4219" w:rsidRDefault="00C45970" w:rsidP="00C45970">
      <w:pPr>
        <w:pStyle w:val="PL"/>
        <w:rPr>
          <w:lang w:val="en-US"/>
        </w:rPr>
      </w:pPr>
      <w:r w:rsidRPr="008E4219">
        <w:rPr>
          <w:lang w:val="en-US"/>
        </w:rPr>
        <w:t xml:space="preserve">                    type: string</w:t>
      </w:r>
    </w:p>
    <w:p w14:paraId="2245258D" w14:textId="77777777" w:rsidR="00C45970" w:rsidRPr="008E4219" w:rsidRDefault="00C45970" w:rsidP="00C45970">
      <w:pPr>
        <w:pStyle w:val="PL"/>
        <w:rPr>
          <w:lang w:val="en-US"/>
        </w:rPr>
      </w:pPr>
      <w:r w:rsidRPr="008E4219">
        <w:rPr>
          <w:lang w:val="en-US"/>
        </w:rPr>
        <w:t xml:space="preserve">                  required: true</w:t>
      </w:r>
    </w:p>
    <w:p w14:paraId="51BE5415" w14:textId="77777777" w:rsidR="00C45970" w:rsidRPr="008E4219" w:rsidRDefault="00C45970" w:rsidP="00C45970">
      <w:pPr>
        <w:pStyle w:val="PL"/>
        <w:rPr>
          <w:lang w:val="en-US"/>
        </w:rPr>
      </w:pPr>
      <w:r w:rsidRPr="008E4219">
        <w:rPr>
          <w:lang w:val="en-US"/>
        </w:rPr>
        <w:t xml:space="preserve">            blocks: # 0 or more block parts may follow the meta part</w:t>
      </w:r>
    </w:p>
    <w:p w14:paraId="0DAC9CDF" w14:textId="77777777" w:rsidR="00C45970" w:rsidRPr="008E4219" w:rsidRDefault="00C45970" w:rsidP="00C45970">
      <w:pPr>
        <w:pStyle w:val="PL"/>
        <w:rPr>
          <w:lang w:val="en-US"/>
        </w:rPr>
      </w:pPr>
      <w:r w:rsidRPr="008E4219">
        <w:rPr>
          <w:lang w:val="en-US"/>
        </w:rPr>
        <w:t xml:space="preserve">              contentType: '*/*' # Block part can be of any type</w:t>
      </w:r>
    </w:p>
    <w:p w14:paraId="320AD86D" w14:textId="77777777" w:rsidR="00C45970" w:rsidRPr="008E4219" w:rsidRDefault="00C45970" w:rsidP="00C45970">
      <w:pPr>
        <w:pStyle w:val="PL"/>
        <w:rPr>
          <w:lang w:val="en-US"/>
        </w:rPr>
      </w:pPr>
      <w:r w:rsidRPr="008E4219">
        <w:rPr>
          <w:lang w:val="en-US"/>
        </w:rPr>
        <w:t xml:space="preserve">              headers:</w:t>
      </w:r>
    </w:p>
    <w:p w14:paraId="651D9707" w14:textId="77777777" w:rsidR="00C45970" w:rsidRPr="008E4219" w:rsidRDefault="00C45970" w:rsidP="00C45970">
      <w:pPr>
        <w:pStyle w:val="PL"/>
        <w:rPr>
          <w:lang w:val="en-US"/>
        </w:rPr>
      </w:pPr>
      <w:r w:rsidRPr="008E4219">
        <w:rPr>
          <w:lang w:val="en-US"/>
        </w:rPr>
        <w:t xml:space="preserve">                Content-ID: # Block identifier is defined by the Content-ID header.</w:t>
      </w:r>
    </w:p>
    <w:p w14:paraId="3B37C1AF" w14:textId="77777777" w:rsidR="00C45970" w:rsidRPr="008E4219" w:rsidRDefault="00C45970" w:rsidP="00C45970">
      <w:pPr>
        <w:pStyle w:val="PL"/>
        <w:rPr>
          <w:lang w:val="en-US"/>
        </w:rPr>
      </w:pPr>
      <w:r w:rsidRPr="008E4219">
        <w:rPr>
          <w:lang w:val="en-US"/>
        </w:rPr>
        <w:t xml:space="preserve">                  schema:</w:t>
      </w:r>
    </w:p>
    <w:p w14:paraId="650E1DC1" w14:textId="77777777" w:rsidR="00C45970" w:rsidRPr="008E4219" w:rsidRDefault="00C45970" w:rsidP="00C45970">
      <w:pPr>
        <w:pStyle w:val="PL"/>
        <w:rPr>
          <w:lang w:val="en-US"/>
        </w:rPr>
      </w:pPr>
      <w:r w:rsidRPr="008E4219">
        <w:rPr>
          <w:lang w:val="en-US"/>
        </w:rPr>
        <w:t xml:space="preserve">                    type: string</w:t>
      </w:r>
    </w:p>
    <w:p w14:paraId="69986461" w14:textId="77777777" w:rsidR="00C45970" w:rsidRPr="008E4219" w:rsidRDefault="00C45970" w:rsidP="00C45970">
      <w:pPr>
        <w:pStyle w:val="PL"/>
        <w:rPr>
          <w:lang w:val="en-US"/>
        </w:rPr>
      </w:pPr>
      <w:r w:rsidRPr="008E4219">
        <w:rPr>
          <w:lang w:val="en-US"/>
        </w:rPr>
        <w:t xml:space="preserve">                  required: true</w:t>
      </w:r>
    </w:p>
    <w:p w14:paraId="164FD354" w14:textId="77777777" w:rsidR="00C45970" w:rsidRPr="008E4219" w:rsidRDefault="00C45970" w:rsidP="00C45970">
      <w:pPr>
        <w:pStyle w:val="PL"/>
        <w:rPr>
          <w:lang w:val="en-US"/>
        </w:rPr>
      </w:pPr>
      <w:r w:rsidRPr="008E4219">
        <w:rPr>
          <w:lang w:val="en-US"/>
        </w:rPr>
        <w:t xml:space="preserve">                Content-Transfer-Encoding:</w:t>
      </w:r>
    </w:p>
    <w:p w14:paraId="0F6AFB2F" w14:textId="77777777" w:rsidR="00C45970" w:rsidRPr="008E4219" w:rsidRDefault="00C45970" w:rsidP="00C45970">
      <w:pPr>
        <w:pStyle w:val="PL"/>
        <w:rPr>
          <w:lang w:val="en-US"/>
        </w:rPr>
      </w:pPr>
      <w:r w:rsidRPr="008E4219">
        <w:rPr>
          <w:lang w:val="en-US"/>
        </w:rPr>
        <w:lastRenderedPageBreak/>
        <w:t xml:space="preserve">                  schema:</w:t>
      </w:r>
    </w:p>
    <w:p w14:paraId="1633005C" w14:textId="77777777" w:rsidR="00C45970" w:rsidRPr="008E4219" w:rsidRDefault="00C45970" w:rsidP="00C45970">
      <w:pPr>
        <w:pStyle w:val="PL"/>
        <w:rPr>
          <w:lang w:val="en-US"/>
        </w:rPr>
      </w:pPr>
      <w:r w:rsidRPr="008E4219">
        <w:rPr>
          <w:lang w:val="en-US"/>
        </w:rPr>
        <w:t xml:space="preserve">                    type: string</w:t>
      </w:r>
    </w:p>
    <w:p w14:paraId="3DA18B6F" w14:textId="77777777" w:rsidR="00C45970" w:rsidRDefault="00C45970" w:rsidP="00C45970">
      <w:pPr>
        <w:pStyle w:val="PL"/>
        <w:rPr>
          <w:lang w:val="en-US"/>
        </w:rPr>
      </w:pPr>
      <w:r w:rsidRPr="008E4219">
        <w:rPr>
          <w:lang w:val="en-US"/>
        </w:rPr>
        <w:t xml:space="preserve">                  required: true</w:t>
      </w:r>
    </w:p>
    <w:p w14:paraId="796EFC22" w14:textId="77777777" w:rsidR="009712EB" w:rsidRPr="00616F0C" w:rsidRDefault="009712EB" w:rsidP="009712EB">
      <w:pPr>
        <w:pStyle w:val="PL"/>
        <w:rPr>
          <w:lang w:val="en-US"/>
        </w:rPr>
      </w:pPr>
    </w:p>
    <w:p w14:paraId="31CBAA40" w14:textId="77777777" w:rsidR="009712EB" w:rsidRPr="00616F0C" w:rsidRDefault="009712EB" w:rsidP="009712EB">
      <w:pPr>
        <w:pStyle w:val="PL"/>
        <w:rPr>
          <w:lang w:val="en-US"/>
        </w:rPr>
      </w:pPr>
      <w:r w:rsidRPr="00616F0C">
        <w:rPr>
          <w:lang w:val="en-US"/>
        </w:rPr>
        <w:t xml:space="preserve">  responses:</w:t>
      </w:r>
    </w:p>
    <w:p w14:paraId="6D4F2380" w14:textId="77777777" w:rsidR="009712EB" w:rsidRPr="00616F0C" w:rsidRDefault="009712EB" w:rsidP="009712EB">
      <w:pPr>
        <w:pStyle w:val="PL"/>
        <w:rPr>
          <w:lang w:val="en-US"/>
        </w:rPr>
      </w:pPr>
      <w:r w:rsidRPr="00616F0C">
        <w:rPr>
          <w:lang w:val="en-US"/>
        </w:rPr>
        <w:t xml:space="preserve">    '304': # Etag response if the value might differ from that sent</w:t>
      </w:r>
    </w:p>
    <w:p w14:paraId="1011E5EE" w14:textId="77777777" w:rsidR="009712EB" w:rsidRPr="00616F0C" w:rsidRDefault="009712EB" w:rsidP="009712EB">
      <w:pPr>
        <w:pStyle w:val="PL"/>
        <w:rPr>
          <w:lang w:val="en-US"/>
        </w:rPr>
      </w:pPr>
      <w:r w:rsidRPr="00616F0C">
        <w:rPr>
          <w:lang w:val="en-US"/>
        </w:rPr>
        <w:t xml:space="preserve">      description: Not Modified</w:t>
      </w:r>
    </w:p>
    <w:p w14:paraId="19AE9BD4" w14:textId="77777777" w:rsidR="009712EB" w:rsidRPr="00616F0C" w:rsidRDefault="009712EB" w:rsidP="009712EB">
      <w:pPr>
        <w:pStyle w:val="PL"/>
        <w:rPr>
          <w:lang w:val="en-US"/>
        </w:rPr>
      </w:pPr>
      <w:r w:rsidRPr="00616F0C">
        <w:rPr>
          <w:lang w:val="en-US"/>
        </w:rPr>
        <w:t xml:space="preserve">      content:</w:t>
      </w:r>
    </w:p>
    <w:p w14:paraId="5A9CC89D" w14:textId="77777777" w:rsidR="009712EB" w:rsidRPr="00616F0C" w:rsidRDefault="009712EB" w:rsidP="009712EB">
      <w:pPr>
        <w:pStyle w:val="PL"/>
        <w:rPr>
          <w:lang w:val="en-US"/>
        </w:rPr>
      </w:pPr>
      <w:r w:rsidRPr="00616F0C">
        <w:rPr>
          <w:lang w:val="en-US"/>
        </w:rPr>
        <w:t xml:space="preserve">        application/problem+json:</w:t>
      </w:r>
    </w:p>
    <w:p w14:paraId="4BC91C81" w14:textId="77777777" w:rsidR="009712EB" w:rsidRPr="00616F0C" w:rsidRDefault="009712EB" w:rsidP="009712EB">
      <w:pPr>
        <w:pStyle w:val="PL"/>
        <w:rPr>
          <w:lang w:val="en-US"/>
        </w:rPr>
      </w:pPr>
      <w:r w:rsidRPr="00616F0C">
        <w:rPr>
          <w:lang w:val="en-US"/>
        </w:rPr>
        <w:t xml:space="preserve">          schema:</w:t>
      </w:r>
    </w:p>
    <w:p w14:paraId="7D576929" w14:textId="77777777" w:rsidR="009712EB" w:rsidRPr="00616F0C" w:rsidRDefault="009712EB" w:rsidP="009712EB">
      <w:pPr>
        <w:pStyle w:val="PL"/>
        <w:rPr>
          <w:lang w:val="en-US"/>
        </w:rPr>
      </w:pPr>
      <w:r w:rsidRPr="00616F0C">
        <w:rPr>
          <w:lang w:val="en-US"/>
        </w:rPr>
        <w:t xml:space="preserve">            $ref: 'TS29571_CommonData.yaml#/components/schemas/ProblemDetails'</w:t>
      </w:r>
    </w:p>
    <w:p w14:paraId="1D6A441B" w14:textId="77777777" w:rsidR="009712EB" w:rsidRPr="00616F0C" w:rsidRDefault="009712EB" w:rsidP="009712EB">
      <w:pPr>
        <w:pStyle w:val="PL"/>
        <w:rPr>
          <w:lang w:val="en-US"/>
        </w:rPr>
      </w:pPr>
      <w:r w:rsidRPr="00616F0C">
        <w:rPr>
          <w:lang w:val="en-US"/>
        </w:rPr>
        <w:t xml:space="preserve">      headers:</w:t>
      </w:r>
    </w:p>
    <w:p w14:paraId="10C37D2E" w14:textId="77777777" w:rsidR="009712EB" w:rsidRPr="00616F0C" w:rsidRDefault="009712EB" w:rsidP="009712EB">
      <w:pPr>
        <w:pStyle w:val="PL"/>
        <w:rPr>
          <w:lang w:val="en-US"/>
        </w:rPr>
      </w:pPr>
      <w:r w:rsidRPr="00616F0C">
        <w:rPr>
          <w:lang w:val="en-US"/>
        </w:rPr>
        <w:t xml:space="preserve">        Cache-Control:</w:t>
      </w:r>
    </w:p>
    <w:p w14:paraId="36A5F81F" w14:textId="77777777" w:rsidR="009712EB" w:rsidRPr="00616F0C" w:rsidRDefault="009712EB" w:rsidP="009712EB">
      <w:pPr>
        <w:pStyle w:val="PL"/>
        <w:rPr>
          <w:lang w:val="en-US"/>
        </w:rPr>
      </w:pPr>
      <w:r w:rsidRPr="00616F0C">
        <w:rPr>
          <w:lang w:val="en-US"/>
        </w:rPr>
        <w:t xml:space="preserve">          $ref: '#/components/headers/Cache-Control'</w:t>
      </w:r>
    </w:p>
    <w:p w14:paraId="182C8FC3" w14:textId="77777777" w:rsidR="009712EB" w:rsidRPr="00616F0C" w:rsidRDefault="009712EB" w:rsidP="009712EB">
      <w:pPr>
        <w:pStyle w:val="PL"/>
        <w:rPr>
          <w:lang w:val="en-US"/>
        </w:rPr>
      </w:pPr>
      <w:r w:rsidRPr="00616F0C">
        <w:rPr>
          <w:lang w:val="en-US"/>
        </w:rPr>
        <w:t xml:space="preserve">        ETag:</w:t>
      </w:r>
    </w:p>
    <w:p w14:paraId="0093DECC" w14:textId="77777777" w:rsidR="009712EB" w:rsidRPr="00616F0C" w:rsidRDefault="009712EB" w:rsidP="009712EB">
      <w:pPr>
        <w:pStyle w:val="PL"/>
        <w:rPr>
          <w:lang w:val="en-US"/>
        </w:rPr>
      </w:pPr>
      <w:r w:rsidRPr="00616F0C">
        <w:rPr>
          <w:lang w:val="en-US"/>
        </w:rPr>
        <w:t xml:space="preserve">          $ref: '#/components/headers/ETag'</w:t>
      </w:r>
    </w:p>
    <w:p w14:paraId="43D6D901" w14:textId="77777777" w:rsidR="009712EB" w:rsidRPr="00616F0C" w:rsidRDefault="009712EB" w:rsidP="009712EB">
      <w:pPr>
        <w:pStyle w:val="PL"/>
        <w:rPr>
          <w:lang w:val="en-US"/>
        </w:rPr>
      </w:pPr>
      <w:r w:rsidRPr="00616F0C">
        <w:rPr>
          <w:lang w:val="en-US"/>
        </w:rPr>
        <w:t xml:space="preserve">        Retry-After:</w:t>
      </w:r>
    </w:p>
    <w:p w14:paraId="244FCB3D" w14:textId="77777777" w:rsidR="009712EB" w:rsidRPr="00616F0C" w:rsidRDefault="009712EB" w:rsidP="009712EB">
      <w:pPr>
        <w:pStyle w:val="PL"/>
        <w:rPr>
          <w:lang w:val="en-US"/>
        </w:rPr>
      </w:pPr>
      <w:r w:rsidRPr="00616F0C">
        <w:rPr>
          <w:lang w:val="en-US"/>
        </w:rPr>
        <w:t xml:space="preserve">          $ref: '#/components/headers/Retry-After'</w:t>
      </w:r>
    </w:p>
    <w:p w14:paraId="2434BA3B" w14:textId="77777777" w:rsidR="009712EB" w:rsidRPr="00616F0C" w:rsidRDefault="009712EB" w:rsidP="009712EB">
      <w:pPr>
        <w:pStyle w:val="PL"/>
        <w:rPr>
          <w:lang w:val="en-US"/>
        </w:rPr>
      </w:pPr>
    </w:p>
    <w:p w14:paraId="15D91F76" w14:textId="77777777" w:rsidR="009712EB" w:rsidRPr="00616F0C" w:rsidRDefault="009712EB" w:rsidP="009712EB">
      <w:pPr>
        <w:pStyle w:val="PL"/>
        <w:rPr>
          <w:lang w:val="en-US"/>
        </w:rPr>
      </w:pPr>
      <w:r w:rsidRPr="00616F0C">
        <w:rPr>
          <w:lang w:val="en-US"/>
        </w:rPr>
        <w:t xml:space="preserve">    'RecordBody': #  Record value with associated headers</w:t>
      </w:r>
    </w:p>
    <w:p w14:paraId="4598A3EB" w14:textId="77777777" w:rsidR="009712EB" w:rsidRPr="00616F0C" w:rsidRDefault="009712EB" w:rsidP="009712EB">
      <w:pPr>
        <w:pStyle w:val="PL"/>
        <w:rPr>
          <w:lang w:val="en-US"/>
        </w:rPr>
      </w:pPr>
      <w:r w:rsidRPr="00616F0C">
        <w:rPr>
          <w:lang w:val="en-US"/>
        </w:rPr>
        <w:t xml:space="preserve">      description: &gt;-</w:t>
      </w:r>
    </w:p>
    <w:p w14:paraId="0BD5551A" w14:textId="77777777" w:rsidR="009712EB" w:rsidRPr="00616F0C" w:rsidRDefault="009712EB" w:rsidP="009712EB">
      <w:pPr>
        <w:pStyle w:val="PL"/>
        <w:rPr>
          <w:lang w:val="en-US"/>
        </w:rPr>
      </w:pPr>
      <w:r w:rsidRPr="00616F0C">
        <w:rPr>
          <w:lang w:val="en-US"/>
        </w:rPr>
        <w:t xml:space="preserve">         - 200 Update. The resource has been successfully updated and previous value must be sent in the response message if requested.</w:t>
      </w:r>
    </w:p>
    <w:p w14:paraId="122E7B0C" w14:textId="77777777" w:rsidR="009712EB" w:rsidRPr="00616F0C" w:rsidRDefault="009712EB" w:rsidP="009712EB">
      <w:pPr>
        <w:pStyle w:val="PL"/>
        <w:rPr>
          <w:lang w:val="en-US"/>
        </w:rPr>
      </w:pPr>
      <w:r w:rsidRPr="00616F0C">
        <w:rPr>
          <w:lang w:val="en-US"/>
        </w:rPr>
        <w:t xml:space="preserve">          - 200 Get. The resource exists, its value must be sent in the response message</w:t>
      </w:r>
    </w:p>
    <w:p w14:paraId="1C334278" w14:textId="77777777" w:rsidR="009712EB" w:rsidRPr="00616F0C" w:rsidRDefault="009712EB" w:rsidP="009712EB">
      <w:pPr>
        <w:pStyle w:val="PL"/>
        <w:rPr>
          <w:lang w:val="en-US"/>
        </w:rPr>
      </w:pPr>
      <w:r w:rsidRPr="00616F0C">
        <w:rPr>
          <w:lang w:val="en-US"/>
        </w:rPr>
        <w:t xml:space="preserve">          - 412 Precondition Failed, the previous value must be sent in response message if requested.</w:t>
      </w:r>
    </w:p>
    <w:p w14:paraId="7589B787" w14:textId="77777777" w:rsidR="009712EB" w:rsidRPr="00616F0C" w:rsidRDefault="009712EB" w:rsidP="009712EB">
      <w:pPr>
        <w:pStyle w:val="PL"/>
        <w:rPr>
          <w:lang w:val="en-US"/>
        </w:rPr>
      </w:pPr>
      <w:r w:rsidRPr="00616F0C">
        <w:rPr>
          <w:lang w:val="en-US"/>
        </w:rPr>
        <w:t xml:space="preserve">      content:</w:t>
      </w:r>
    </w:p>
    <w:p w14:paraId="3F52B040" w14:textId="77777777" w:rsidR="009712EB" w:rsidRPr="00616F0C" w:rsidRDefault="009712EB" w:rsidP="009712EB">
      <w:pPr>
        <w:pStyle w:val="PL"/>
        <w:rPr>
          <w:lang w:val="en-US"/>
        </w:rPr>
      </w:pPr>
      <w:r w:rsidRPr="00616F0C">
        <w:rPr>
          <w:lang w:val="en-US"/>
        </w:rPr>
        <w:t xml:space="preserve">        multipart/mixed:</w:t>
      </w:r>
    </w:p>
    <w:p w14:paraId="62406AFA" w14:textId="77777777" w:rsidR="009712EB" w:rsidRPr="00616F0C" w:rsidRDefault="009712EB" w:rsidP="009712EB">
      <w:pPr>
        <w:pStyle w:val="PL"/>
        <w:rPr>
          <w:lang w:val="en-US"/>
        </w:rPr>
      </w:pPr>
      <w:r w:rsidRPr="00616F0C">
        <w:rPr>
          <w:lang w:val="en-US"/>
        </w:rPr>
        <w:t xml:space="preserve">          schema:</w:t>
      </w:r>
    </w:p>
    <w:p w14:paraId="5C54EFF4" w14:textId="77777777" w:rsidR="009712EB" w:rsidRPr="00616F0C" w:rsidRDefault="009712EB" w:rsidP="009712EB">
      <w:pPr>
        <w:pStyle w:val="PL"/>
        <w:rPr>
          <w:lang w:val="en-US"/>
        </w:rPr>
      </w:pPr>
      <w:r w:rsidRPr="00616F0C">
        <w:rPr>
          <w:lang w:val="en-US"/>
        </w:rPr>
        <w:t xml:space="preserve">            $ref: '#/components/schemas/Record'</w:t>
      </w:r>
    </w:p>
    <w:p w14:paraId="41865C80" w14:textId="77777777" w:rsidR="009712EB" w:rsidRPr="00616F0C" w:rsidRDefault="009712EB" w:rsidP="009712EB">
      <w:pPr>
        <w:pStyle w:val="PL"/>
        <w:rPr>
          <w:lang w:val="en-US"/>
        </w:rPr>
      </w:pPr>
      <w:r w:rsidRPr="00616F0C">
        <w:rPr>
          <w:lang w:val="en-US"/>
        </w:rPr>
        <w:t xml:space="preserve">          encoding:</w:t>
      </w:r>
    </w:p>
    <w:p w14:paraId="5A9773D0" w14:textId="77777777" w:rsidR="009712EB" w:rsidRPr="00616F0C" w:rsidRDefault="009712EB" w:rsidP="009712EB">
      <w:pPr>
        <w:pStyle w:val="PL"/>
        <w:rPr>
          <w:lang w:val="en-US"/>
        </w:rPr>
      </w:pPr>
      <w:r w:rsidRPr="00616F0C">
        <w:rPr>
          <w:lang w:val="en-US"/>
        </w:rPr>
        <w:t xml:space="preserve">              meta: # The meta part shall be the first part and is mandatory but can be empty.</w:t>
      </w:r>
    </w:p>
    <w:p w14:paraId="7F42E02E" w14:textId="77777777" w:rsidR="009712EB" w:rsidRPr="00616F0C" w:rsidRDefault="009712EB" w:rsidP="009712EB">
      <w:pPr>
        <w:pStyle w:val="PL"/>
        <w:rPr>
          <w:lang w:val="en-US"/>
        </w:rPr>
      </w:pPr>
      <w:r w:rsidRPr="00616F0C">
        <w:rPr>
          <w:lang w:val="en-US"/>
        </w:rPr>
        <w:t xml:space="preserve">                contentType: application/json</w:t>
      </w:r>
    </w:p>
    <w:p w14:paraId="439F3AF3" w14:textId="77777777" w:rsidR="009712EB" w:rsidRPr="00616F0C" w:rsidRDefault="009712EB" w:rsidP="009712EB">
      <w:pPr>
        <w:pStyle w:val="PL"/>
        <w:rPr>
          <w:lang w:val="en-US"/>
        </w:rPr>
      </w:pPr>
      <w:r w:rsidRPr="00616F0C">
        <w:rPr>
          <w:lang w:val="en-US"/>
        </w:rPr>
        <w:t xml:space="preserve">                headers:</w:t>
      </w:r>
    </w:p>
    <w:p w14:paraId="4EA54807" w14:textId="77777777" w:rsidR="009712EB" w:rsidRPr="00616F0C" w:rsidRDefault="009712EB" w:rsidP="009712EB">
      <w:pPr>
        <w:pStyle w:val="PL"/>
        <w:rPr>
          <w:lang w:val="en-US"/>
        </w:rPr>
      </w:pPr>
      <w:r w:rsidRPr="00616F0C">
        <w:rPr>
          <w:lang w:val="en-US"/>
        </w:rPr>
        <w:t xml:space="preserve">                  Content-Id: # The meta part is identified by the 'meta' Content-Id header.</w:t>
      </w:r>
    </w:p>
    <w:p w14:paraId="35C926E2" w14:textId="77777777" w:rsidR="009712EB" w:rsidRPr="00616F0C" w:rsidRDefault="009712EB" w:rsidP="009712EB">
      <w:pPr>
        <w:pStyle w:val="PL"/>
        <w:rPr>
          <w:lang w:val="en-US"/>
        </w:rPr>
      </w:pPr>
      <w:r w:rsidRPr="00616F0C">
        <w:rPr>
          <w:lang w:val="en-US"/>
        </w:rPr>
        <w:t xml:space="preserve">                    schema:</w:t>
      </w:r>
    </w:p>
    <w:p w14:paraId="00E58CFD" w14:textId="77777777" w:rsidR="009712EB" w:rsidRPr="00616F0C" w:rsidRDefault="009712EB" w:rsidP="009712EB">
      <w:pPr>
        <w:pStyle w:val="PL"/>
        <w:rPr>
          <w:lang w:val="en-US"/>
        </w:rPr>
      </w:pPr>
      <w:r w:rsidRPr="00616F0C">
        <w:rPr>
          <w:lang w:val="en-US"/>
        </w:rPr>
        <w:t xml:space="preserve">                      type: string</w:t>
      </w:r>
    </w:p>
    <w:p w14:paraId="015E7412" w14:textId="77777777" w:rsidR="009712EB" w:rsidRPr="00616F0C" w:rsidRDefault="009712EB" w:rsidP="009712EB">
      <w:pPr>
        <w:pStyle w:val="PL"/>
        <w:rPr>
          <w:lang w:val="en-US"/>
        </w:rPr>
      </w:pPr>
      <w:r w:rsidRPr="00616F0C">
        <w:rPr>
          <w:lang w:val="en-US"/>
        </w:rPr>
        <w:t xml:space="preserve">                    required: true</w:t>
      </w:r>
    </w:p>
    <w:p w14:paraId="1F9785D3" w14:textId="77777777" w:rsidR="009712EB" w:rsidRPr="00616F0C" w:rsidRDefault="009712EB" w:rsidP="009712EB">
      <w:pPr>
        <w:pStyle w:val="PL"/>
        <w:rPr>
          <w:lang w:val="en-US"/>
        </w:rPr>
      </w:pPr>
      <w:r w:rsidRPr="00616F0C">
        <w:rPr>
          <w:lang w:val="en-US"/>
        </w:rPr>
        <w:t xml:space="preserve">              blocks: # Zero or more block parts may follow the meta part</w:t>
      </w:r>
    </w:p>
    <w:p w14:paraId="12F59FDF" w14:textId="77777777" w:rsidR="009712EB" w:rsidRPr="00616F0C" w:rsidRDefault="009712EB" w:rsidP="009712EB">
      <w:pPr>
        <w:pStyle w:val="PL"/>
        <w:rPr>
          <w:lang w:val="en-US"/>
        </w:rPr>
      </w:pPr>
      <w:r w:rsidRPr="00616F0C">
        <w:rPr>
          <w:lang w:val="en-US"/>
        </w:rPr>
        <w:t xml:space="preserve">                contentType: '*/*' # Block parts can be of any type.</w:t>
      </w:r>
    </w:p>
    <w:p w14:paraId="7402D948" w14:textId="77777777" w:rsidR="009712EB" w:rsidRPr="00616F0C" w:rsidRDefault="009712EB" w:rsidP="009712EB">
      <w:pPr>
        <w:pStyle w:val="PL"/>
        <w:rPr>
          <w:lang w:val="en-US"/>
        </w:rPr>
      </w:pPr>
      <w:r w:rsidRPr="00616F0C">
        <w:rPr>
          <w:lang w:val="en-US"/>
        </w:rPr>
        <w:t xml:space="preserve">                headers:</w:t>
      </w:r>
    </w:p>
    <w:p w14:paraId="2C56883F" w14:textId="77777777" w:rsidR="009712EB" w:rsidRPr="00616F0C" w:rsidRDefault="009712EB" w:rsidP="009712EB">
      <w:pPr>
        <w:pStyle w:val="PL"/>
        <w:rPr>
          <w:lang w:val="en-US"/>
        </w:rPr>
      </w:pPr>
      <w:r w:rsidRPr="00616F0C">
        <w:rPr>
          <w:lang w:val="en-US"/>
        </w:rPr>
        <w:t xml:space="preserve">                  Content-Id: # Block identifier is defined by the Content-Id header.</w:t>
      </w:r>
    </w:p>
    <w:p w14:paraId="0EB5961B" w14:textId="77777777" w:rsidR="009712EB" w:rsidRPr="00616F0C" w:rsidRDefault="009712EB" w:rsidP="009712EB">
      <w:pPr>
        <w:pStyle w:val="PL"/>
        <w:rPr>
          <w:lang w:val="en-US"/>
        </w:rPr>
      </w:pPr>
      <w:r w:rsidRPr="00616F0C">
        <w:rPr>
          <w:lang w:val="en-US"/>
        </w:rPr>
        <w:t xml:space="preserve">                    schema:</w:t>
      </w:r>
    </w:p>
    <w:p w14:paraId="674C4CA4" w14:textId="77777777" w:rsidR="009712EB" w:rsidRPr="00616F0C" w:rsidRDefault="009712EB" w:rsidP="009712EB">
      <w:pPr>
        <w:pStyle w:val="PL"/>
        <w:rPr>
          <w:lang w:val="en-US"/>
        </w:rPr>
      </w:pPr>
      <w:r w:rsidRPr="00616F0C">
        <w:rPr>
          <w:lang w:val="en-US"/>
        </w:rPr>
        <w:t xml:space="preserve">                      type: string</w:t>
      </w:r>
    </w:p>
    <w:p w14:paraId="752530AD" w14:textId="77777777" w:rsidR="009712EB" w:rsidRPr="00616F0C" w:rsidRDefault="009712EB" w:rsidP="009712EB">
      <w:pPr>
        <w:pStyle w:val="PL"/>
        <w:rPr>
          <w:lang w:val="en-US"/>
        </w:rPr>
      </w:pPr>
      <w:r w:rsidRPr="00616F0C">
        <w:rPr>
          <w:lang w:val="en-US"/>
        </w:rPr>
        <w:t xml:space="preserve">                    required: true</w:t>
      </w:r>
    </w:p>
    <w:p w14:paraId="2EC95BC7" w14:textId="77777777" w:rsidR="009712EB" w:rsidRPr="00616F0C" w:rsidRDefault="009712EB" w:rsidP="009712EB">
      <w:pPr>
        <w:pStyle w:val="PL"/>
        <w:rPr>
          <w:lang w:val="en-US"/>
        </w:rPr>
      </w:pPr>
      <w:r w:rsidRPr="00616F0C">
        <w:rPr>
          <w:lang w:val="en-US"/>
        </w:rPr>
        <w:t xml:space="preserve">                  </w:t>
      </w:r>
      <w:r w:rsidRPr="00616F0C">
        <w:t>Content-Transfer-Encoding</w:t>
      </w:r>
      <w:r w:rsidRPr="00616F0C">
        <w:rPr>
          <w:lang w:val="en-US"/>
        </w:rPr>
        <w:t>:</w:t>
      </w:r>
    </w:p>
    <w:p w14:paraId="7DD2AFBD" w14:textId="77777777" w:rsidR="009712EB" w:rsidRPr="00616F0C" w:rsidRDefault="009712EB" w:rsidP="009712EB">
      <w:pPr>
        <w:pStyle w:val="PL"/>
        <w:rPr>
          <w:lang w:val="en-US"/>
        </w:rPr>
      </w:pPr>
      <w:r w:rsidRPr="00616F0C">
        <w:rPr>
          <w:lang w:val="en-US"/>
        </w:rPr>
        <w:t xml:space="preserve">                    schema:</w:t>
      </w:r>
    </w:p>
    <w:p w14:paraId="16ACECAF" w14:textId="77777777" w:rsidR="009712EB" w:rsidRPr="00616F0C" w:rsidRDefault="009712EB" w:rsidP="009712EB">
      <w:pPr>
        <w:pStyle w:val="PL"/>
        <w:rPr>
          <w:lang w:val="en-US"/>
        </w:rPr>
      </w:pPr>
      <w:r w:rsidRPr="00616F0C">
        <w:rPr>
          <w:lang w:val="en-US"/>
        </w:rPr>
        <w:t xml:space="preserve">                      type: string</w:t>
      </w:r>
    </w:p>
    <w:p w14:paraId="0300B558" w14:textId="77777777" w:rsidR="009712EB" w:rsidRPr="00616F0C" w:rsidRDefault="009712EB" w:rsidP="009712EB">
      <w:pPr>
        <w:pStyle w:val="PL"/>
        <w:rPr>
          <w:lang w:val="en-US"/>
        </w:rPr>
      </w:pPr>
      <w:r w:rsidRPr="00616F0C">
        <w:rPr>
          <w:lang w:val="en-US"/>
        </w:rPr>
        <w:t xml:space="preserve">                    required: true</w:t>
      </w:r>
    </w:p>
    <w:p w14:paraId="4D39942F" w14:textId="77777777" w:rsidR="009712EB" w:rsidRPr="00616F0C" w:rsidRDefault="009712EB" w:rsidP="009712EB">
      <w:pPr>
        <w:pStyle w:val="PL"/>
        <w:rPr>
          <w:lang w:val="en-US"/>
        </w:rPr>
      </w:pPr>
      <w:r w:rsidRPr="00616F0C">
        <w:rPr>
          <w:lang w:val="en-US"/>
        </w:rPr>
        <w:t xml:space="preserve">      headers:</w:t>
      </w:r>
    </w:p>
    <w:p w14:paraId="34F6B727" w14:textId="77777777" w:rsidR="009712EB" w:rsidRPr="00616F0C" w:rsidRDefault="009712EB" w:rsidP="009712EB">
      <w:pPr>
        <w:pStyle w:val="PL"/>
        <w:rPr>
          <w:lang w:val="en-US"/>
        </w:rPr>
      </w:pPr>
      <w:r w:rsidRPr="00616F0C">
        <w:rPr>
          <w:lang w:val="en-US"/>
        </w:rPr>
        <w:t xml:space="preserve">        Cache-Control:</w:t>
      </w:r>
    </w:p>
    <w:p w14:paraId="77DD291C" w14:textId="77777777" w:rsidR="009712EB" w:rsidRPr="00616F0C" w:rsidRDefault="009712EB" w:rsidP="009712EB">
      <w:pPr>
        <w:pStyle w:val="PL"/>
        <w:rPr>
          <w:lang w:val="en-US"/>
        </w:rPr>
      </w:pPr>
      <w:r w:rsidRPr="00616F0C">
        <w:rPr>
          <w:lang w:val="en-US"/>
        </w:rPr>
        <w:t xml:space="preserve">          $ref: '#/components/headers/Cache-Control'</w:t>
      </w:r>
    </w:p>
    <w:p w14:paraId="7A7EFE1F" w14:textId="77777777" w:rsidR="009712EB" w:rsidRPr="00616F0C" w:rsidRDefault="009712EB" w:rsidP="009712EB">
      <w:pPr>
        <w:pStyle w:val="PL"/>
        <w:rPr>
          <w:lang w:val="en-US"/>
        </w:rPr>
      </w:pPr>
      <w:r w:rsidRPr="00616F0C">
        <w:rPr>
          <w:lang w:val="en-US"/>
        </w:rPr>
        <w:t xml:space="preserve">        ETag:</w:t>
      </w:r>
    </w:p>
    <w:p w14:paraId="74E7DB47" w14:textId="77777777" w:rsidR="009712EB" w:rsidRPr="00616F0C" w:rsidRDefault="009712EB" w:rsidP="009712EB">
      <w:pPr>
        <w:pStyle w:val="PL"/>
        <w:rPr>
          <w:lang w:val="en-US"/>
        </w:rPr>
      </w:pPr>
      <w:r w:rsidRPr="00616F0C">
        <w:rPr>
          <w:lang w:val="en-US"/>
        </w:rPr>
        <w:t xml:space="preserve">          $ref: '#/components/headers/ETag'</w:t>
      </w:r>
    </w:p>
    <w:p w14:paraId="7DD421E8" w14:textId="77777777" w:rsidR="009712EB" w:rsidRPr="00616F0C" w:rsidRDefault="009712EB" w:rsidP="009712EB">
      <w:pPr>
        <w:pStyle w:val="PL"/>
        <w:rPr>
          <w:lang w:val="en-US"/>
        </w:rPr>
      </w:pPr>
      <w:r w:rsidRPr="00616F0C">
        <w:rPr>
          <w:lang w:val="en-US"/>
        </w:rPr>
        <w:t xml:space="preserve">        Last-Modified:</w:t>
      </w:r>
    </w:p>
    <w:p w14:paraId="4E25CFDF" w14:textId="77777777" w:rsidR="009712EB" w:rsidRPr="00616F0C" w:rsidRDefault="009712EB" w:rsidP="009712EB">
      <w:pPr>
        <w:pStyle w:val="PL"/>
        <w:rPr>
          <w:lang w:val="en-US"/>
        </w:rPr>
      </w:pPr>
      <w:r w:rsidRPr="00616F0C">
        <w:rPr>
          <w:lang w:val="en-US"/>
        </w:rPr>
        <w:t xml:space="preserve">          $ref: '#/components/headers/Last-Modified'</w:t>
      </w:r>
    </w:p>
    <w:p w14:paraId="1BA46AF7" w14:textId="77777777" w:rsidR="009712EB" w:rsidRPr="00616F0C" w:rsidRDefault="009712EB" w:rsidP="009712EB">
      <w:pPr>
        <w:pStyle w:val="PL"/>
        <w:rPr>
          <w:lang w:val="en-US"/>
        </w:rPr>
      </w:pPr>
    </w:p>
    <w:p w14:paraId="0DA84E1D" w14:textId="77777777" w:rsidR="009712EB" w:rsidRPr="00616F0C" w:rsidRDefault="009712EB" w:rsidP="009712EB">
      <w:pPr>
        <w:pStyle w:val="PL"/>
        <w:rPr>
          <w:lang w:val="en-US"/>
        </w:rPr>
      </w:pPr>
      <w:r w:rsidRPr="00616F0C">
        <w:rPr>
          <w:lang w:val="en-US"/>
        </w:rPr>
        <w:t xml:space="preserve">    'RecordBodyDelete': #  Record value with associated headers</w:t>
      </w:r>
    </w:p>
    <w:p w14:paraId="0CC973D9" w14:textId="77777777" w:rsidR="009712EB" w:rsidRPr="00616F0C" w:rsidRDefault="009712EB" w:rsidP="009712EB">
      <w:pPr>
        <w:pStyle w:val="PL"/>
        <w:rPr>
          <w:lang w:val="en-US"/>
        </w:rPr>
      </w:pPr>
      <w:r w:rsidRPr="00616F0C">
        <w:rPr>
          <w:lang w:val="en-US"/>
        </w:rPr>
        <w:t xml:space="preserve">      description: &gt;-</w:t>
      </w:r>
    </w:p>
    <w:p w14:paraId="276DFFFC" w14:textId="77777777" w:rsidR="009712EB" w:rsidRPr="00616F0C" w:rsidRDefault="009712EB" w:rsidP="009712EB">
      <w:pPr>
        <w:pStyle w:val="PL"/>
        <w:rPr>
          <w:lang w:val="en-US"/>
        </w:rPr>
      </w:pPr>
      <w:r w:rsidRPr="00616F0C">
        <w:rPr>
          <w:lang w:val="en-US"/>
        </w:rPr>
        <w:t xml:space="preserve">          - 200 Delete. The resource has been successfully delete and previous value must be sent in the response message if requested.</w:t>
      </w:r>
    </w:p>
    <w:p w14:paraId="42022A35" w14:textId="77777777" w:rsidR="009712EB" w:rsidRPr="00616F0C" w:rsidRDefault="009712EB" w:rsidP="009712EB">
      <w:pPr>
        <w:pStyle w:val="PL"/>
        <w:rPr>
          <w:lang w:val="en-US"/>
        </w:rPr>
      </w:pPr>
      <w:r w:rsidRPr="00616F0C">
        <w:rPr>
          <w:lang w:val="en-US"/>
        </w:rPr>
        <w:t xml:space="preserve">      content:</w:t>
      </w:r>
    </w:p>
    <w:p w14:paraId="681A0DEA" w14:textId="77777777" w:rsidR="009712EB" w:rsidRPr="00616F0C" w:rsidRDefault="009712EB" w:rsidP="009712EB">
      <w:pPr>
        <w:pStyle w:val="PL"/>
        <w:rPr>
          <w:lang w:val="en-US"/>
        </w:rPr>
      </w:pPr>
      <w:r w:rsidRPr="00616F0C">
        <w:rPr>
          <w:lang w:val="en-US"/>
        </w:rPr>
        <w:t xml:space="preserve">        multipart/mixed:</w:t>
      </w:r>
    </w:p>
    <w:p w14:paraId="4A94C1F8" w14:textId="77777777" w:rsidR="009712EB" w:rsidRPr="00616F0C" w:rsidRDefault="009712EB" w:rsidP="009712EB">
      <w:pPr>
        <w:pStyle w:val="PL"/>
        <w:rPr>
          <w:lang w:val="en-US"/>
        </w:rPr>
      </w:pPr>
      <w:r w:rsidRPr="00616F0C">
        <w:rPr>
          <w:lang w:val="en-US"/>
        </w:rPr>
        <w:t xml:space="preserve">          schema:</w:t>
      </w:r>
    </w:p>
    <w:p w14:paraId="47E21984" w14:textId="77777777" w:rsidR="009712EB" w:rsidRPr="00616F0C" w:rsidRDefault="009712EB" w:rsidP="009712EB">
      <w:pPr>
        <w:pStyle w:val="PL"/>
        <w:rPr>
          <w:lang w:val="en-US"/>
        </w:rPr>
      </w:pPr>
      <w:r w:rsidRPr="00616F0C">
        <w:rPr>
          <w:lang w:val="en-US"/>
        </w:rPr>
        <w:t xml:space="preserve">            $ref: '#/components/schemas/Record'</w:t>
      </w:r>
    </w:p>
    <w:p w14:paraId="47F9AF4D" w14:textId="77777777" w:rsidR="009712EB" w:rsidRPr="00616F0C" w:rsidRDefault="009712EB" w:rsidP="009712EB">
      <w:pPr>
        <w:pStyle w:val="PL"/>
        <w:rPr>
          <w:lang w:val="en-US"/>
        </w:rPr>
      </w:pPr>
      <w:r w:rsidRPr="00616F0C">
        <w:rPr>
          <w:lang w:val="en-US"/>
        </w:rPr>
        <w:t xml:space="preserve">          encoding:</w:t>
      </w:r>
    </w:p>
    <w:p w14:paraId="50C6E85A" w14:textId="77777777" w:rsidR="009712EB" w:rsidRPr="00616F0C" w:rsidRDefault="009712EB" w:rsidP="009712EB">
      <w:pPr>
        <w:pStyle w:val="PL"/>
        <w:rPr>
          <w:lang w:val="en-US"/>
        </w:rPr>
      </w:pPr>
      <w:r w:rsidRPr="00616F0C">
        <w:rPr>
          <w:lang w:val="en-US"/>
        </w:rPr>
        <w:t xml:space="preserve">              meta: # The meta part shall be the first par and is mandatory but can be empty.</w:t>
      </w:r>
    </w:p>
    <w:p w14:paraId="79CC9431" w14:textId="77777777" w:rsidR="009712EB" w:rsidRPr="00616F0C" w:rsidRDefault="009712EB" w:rsidP="009712EB">
      <w:pPr>
        <w:pStyle w:val="PL"/>
        <w:rPr>
          <w:lang w:val="en-US"/>
        </w:rPr>
      </w:pPr>
      <w:r w:rsidRPr="00616F0C">
        <w:rPr>
          <w:lang w:val="en-US"/>
        </w:rPr>
        <w:t xml:space="preserve">                contentType: application/json</w:t>
      </w:r>
    </w:p>
    <w:p w14:paraId="385E114A" w14:textId="77777777" w:rsidR="009712EB" w:rsidRPr="00616F0C" w:rsidRDefault="009712EB" w:rsidP="009712EB">
      <w:pPr>
        <w:pStyle w:val="PL"/>
        <w:rPr>
          <w:lang w:val="en-US"/>
        </w:rPr>
      </w:pPr>
      <w:r w:rsidRPr="00616F0C">
        <w:rPr>
          <w:lang w:val="en-US"/>
        </w:rPr>
        <w:t xml:space="preserve">                headers:</w:t>
      </w:r>
    </w:p>
    <w:p w14:paraId="0BCA1688" w14:textId="417993F5" w:rsidR="009712EB" w:rsidRPr="00616F0C" w:rsidRDefault="009712EB" w:rsidP="009712EB">
      <w:pPr>
        <w:pStyle w:val="PL"/>
        <w:rPr>
          <w:lang w:val="en-US"/>
        </w:rPr>
      </w:pPr>
      <w:r w:rsidRPr="00616F0C">
        <w:rPr>
          <w:lang w:val="en-US"/>
        </w:rPr>
        <w:t xml:space="preserve">                  Content-ID: # The meta part is identified by the Content-Id header.</w:t>
      </w:r>
    </w:p>
    <w:p w14:paraId="62CF204B" w14:textId="77777777" w:rsidR="009712EB" w:rsidRPr="00616F0C" w:rsidRDefault="009712EB" w:rsidP="009712EB">
      <w:pPr>
        <w:pStyle w:val="PL"/>
        <w:rPr>
          <w:lang w:val="en-US"/>
        </w:rPr>
      </w:pPr>
      <w:r w:rsidRPr="00616F0C">
        <w:rPr>
          <w:lang w:val="en-US"/>
        </w:rPr>
        <w:t xml:space="preserve">                    schema:</w:t>
      </w:r>
    </w:p>
    <w:p w14:paraId="3F16C2A0" w14:textId="77777777" w:rsidR="009712EB" w:rsidRPr="00616F0C" w:rsidRDefault="009712EB" w:rsidP="009712EB">
      <w:pPr>
        <w:pStyle w:val="PL"/>
        <w:rPr>
          <w:lang w:val="en-US"/>
        </w:rPr>
      </w:pPr>
      <w:r w:rsidRPr="00616F0C">
        <w:rPr>
          <w:lang w:val="en-US"/>
        </w:rPr>
        <w:t xml:space="preserve">                      type: string</w:t>
      </w:r>
    </w:p>
    <w:p w14:paraId="3BB23E42" w14:textId="77777777" w:rsidR="009712EB" w:rsidRPr="00616F0C" w:rsidRDefault="009712EB" w:rsidP="009712EB">
      <w:pPr>
        <w:pStyle w:val="PL"/>
        <w:rPr>
          <w:lang w:val="en-US"/>
        </w:rPr>
      </w:pPr>
      <w:r w:rsidRPr="00616F0C">
        <w:rPr>
          <w:lang w:val="en-US"/>
        </w:rPr>
        <w:t xml:space="preserve">                    required: true</w:t>
      </w:r>
    </w:p>
    <w:p w14:paraId="400B307C" w14:textId="77777777" w:rsidR="009712EB" w:rsidRPr="00616F0C" w:rsidRDefault="009712EB" w:rsidP="009712EB">
      <w:pPr>
        <w:pStyle w:val="PL"/>
        <w:rPr>
          <w:lang w:val="en-US"/>
        </w:rPr>
      </w:pPr>
      <w:r w:rsidRPr="00616F0C">
        <w:rPr>
          <w:lang w:val="en-US"/>
        </w:rPr>
        <w:t xml:space="preserve">              blocks: # Zero or more block parts may follow the meta part.</w:t>
      </w:r>
    </w:p>
    <w:p w14:paraId="084FE76E" w14:textId="77777777" w:rsidR="009712EB" w:rsidRPr="00616F0C" w:rsidRDefault="009712EB" w:rsidP="009712EB">
      <w:pPr>
        <w:pStyle w:val="PL"/>
        <w:rPr>
          <w:lang w:val="en-US"/>
        </w:rPr>
      </w:pPr>
      <w:r w:rsidRPr="00616F0C">
        <w:rPr>
          <w:lang w:val="en-US"/>
        </w:rPr>
        <w:t xml:space="preserve">                contentType: '*/*' # Block parts can be of any type.</w:t>
      </w:r>
    </w:p>
    <w:p w14:paraId="7C6E2D64" w14:textId="77777777" w:rsidR="009712EB" w:rsidRPr="00616F0C" w:rsidRDefault="009712EB" w:rsidP="009712EB">
      <w:pPr>
        <w:pStyle w:val="PL"/>
        <w:rPr>
          <w:lang w:val="en-US"/>
        </w:rPr>
      </w:pPr>
      <w:r w:rsidRPr="00616F0C">
        <w:rPr>
          <w:lang w:val="en-US"/>
        </w:rPr>
        <w:t xml:space="preserve">                headers:</w:t>
      </w:r>
    </w:p>
    <w:p w14:paraId="29D04BA4" w14:textId="77777777" w:rsidR="009712EB" w:rsidRPr="00616F0C" w:rsidRDefault="009712EB" w:rsidP="009712EB">
      <w:pPr>
        <w:pStyle w:val="PL"/>
        <w:rPr>
          <w:lang w:val="en-US"/>
        </w:rPr>
      </w:pPr>
      <w:r w:rsidRPr="00616F0C">
        <w:rPr>
          <w:lang w:val="en-US"/>
        </w:rPr>
        <w:t xml:space="preserve">                  Content-ID: # Block identifier is defined by the Content-Id header.</w:t>
      </w:r>
    </w:p>
    <w:p w14:paraId="36F2A53A" w14:textId="77777777" w:rsidR="009712EB" w:rsidRPr="00616F0C" w:rsidRDefault="009712EB" w:rsidP="009712EB">
      <w:pPr>
        <w:pStyle w:val="PL"/>
        <w:rPr>
          <w:lang w:val="en-US"/>
        </w:rPr>
      </w:pPr>
      <w:r w:rsidRPr="00616F0C">
        <w:rPr>
          <w:lang w:val="en-US"/>
        </w:rPr>
        <w:t xml:space="preserve">                    schema:</w:t>
      </w:r>
    </w:p>
    <w:p w14:paraId="15B962F6" w14:textId="77777777" w:rsidR="009712EB" w:rsidRPr="00616F0C" w:rsidRDefault="009712EB" w:rsidP="009712EB">
      <w:pPr>
        <w:pStyle w:val="PL"/>
        <w:rPr>
          <w:lang w:val="en-US"/>
        </w:rPr>
      </w:pPr>
      <w:r w:rsidRPr="00616F0C">
        <w:rPr>
          <w:lang w:val="en-US"/>
        </w:rPr>
        <w:lastRenderedPageBreak/>
        <w:t xml:space="preserve">                      type: string</w:t>
      </w:r>
    </w:p>
    <w:p w14:paraId="04163663" w14:textId="77777777" w:rsidR="009712EB" w:rsidRPr="00616F0C" w:rsidRDefault="009712EB" w:rsidP="009712EB">
      <w:pPr>
        <w:pStyle w:val="PL"/>
        <w:rPr>
          <w:lang w:val="en-US"/>
        </w:rPr>
      </w:pPr>
      <w:r w:rsidRPr="00616F0C">
        <w:rPr>
          <w:lang w:val="en-US"/>
        </w:rPr>
        <w:t xml:space="preserve">                    required: true</w:t>
      </w:r>
    </w:p>
    <w:p w14:paraId="63311E39" w14:textId="77777777" w:rsidR="009712EB" w:rsidRPr="00616F0C" w:rsidRDefault="009712EB" w:rsidP="009712EB">
      <w:pPr>
        <w:pStyle w:val="PL"/>
        <w:rPr>
          <w:lang w:val="en-US"/>
        </w:rPr>
      </w:pPr>
      <w:r w:rsidRPr="00616F0C">
        <w:rPr>
          <w:lang w:val="en-US"/>
        </w:rPr>
        <w:t xml:space="preserve">                  </w:t>
      </w:r>
      <w:r w:rsidRPr="00616F0C">
        <w:t>Content-Transfer-Encoding</w:t>
      </w:r>
      <w:r w:rsidRPr="00616F0C">
        <w:rPr>
          <w:lang w:val="en-US"/>
        </w:rPr>
        <w:t>:</w:t>
      </w:r>
    </w:p>
    <w:p w14:paraId="6E615BA1" w14:textId="77777777" w:rsidR="009712EB" w:rsidRPr="00616F0C" w:rsidRDefault="009712EB" w:rsidP="009712EB">
      <w:pPr>
        <w:pStyle w:val="PL"/>
        <w:rPr>
          <w:lang w:val="en-US"/>
        </w:rPr>
      </w:pPr>
      <w:r w:rsidRPr="00616F0C">
        <w:rPr>
          <w:lang w:val="en-US"/>
        </w:rPr>
        <w:t xml:space="preserve">                    schema:</w:t>
      </w:r>
    </w:p>
    <w:p w14:paraId="2805110C" w14:textId="77777777" w:rsidR="009712EB" w:rsidRPr="00616F0C" w:rsidRDefault="009712EB" w:rsidP="009712EB">
      <w:pPr>
        <w:pStyle w:val="PL"/>
        <w:rPr>
          <w:lang w:val="en-US"/>
        </w:rPr>
      </w:pPr>
      <w:r w:rsidRPr="00616F0C">
        <w:rPr>
          <w:lang w:val="en-US"/>
        </w:rPr>
        <w:t xml:space="preserve">                      type: string</w:t>
      </w:r>
    </w:p>
    <w:p w14:paraId="656BC004" w14:textId="77777777" w:rsidR="009712EB" w:rsidRPr="00616F0C" w:rsidRDefault="009712EB" w:rsidP="009712EB">
      <w:pPr>
        <w:pStyle w:val="PL"/>
        <w:rPr>
          <w:lang w:val="en-US"/>
        </w:rPr>
      </w:pPr>
      <w:r w:rsidRPr="00616F0C">
        <w:rPr>
          <w:lang w:val="en-US"/>
        </w:rPr>
        <w:t xml:space="preserve">                    required: true</w:t>
      </w:r>
    </w:p>
    <w:p w14:paraId="71B23E4E" w14:textId="77777777" w:rsidR="009712EB" w:rsidRPr="00616F0C" w:rsidRDefault="009712EB" w:rsidP="009712EB">
      <w:pPr>
        <w:pStyle w:val="PL"/>
        <w:rPr>
          <w:lang w:val="en-US"/>
        </w:rPr>
      </w:pPr>
      <w:r w:rsidRPr="00616F0C">
        <w:rPr>
          <w:lang w:val="en-US"/>
        </w:rPr>
        <w:t xml:space="preserve">      headers:</w:t>
      </w:r>
    </w:p>
    <w:p w14:paraId="5E0D22E8" w14:textId="77777777" w:rsidR="009712EB" w:rsidRPr="00616F0C" w:rsidRDefault="009712EB" w:rsidP="009712EB">
      <w:pPr>
        <w:pStyle w:val="PL"/>
        <w:rPr>
          <w:lang w:val="en-US"/>
        </w:rPr>
      </w:pPr>
      <w:r w:rsidRPr="00616F0C">
        <w:rPr>
          <w:lang w:val="en-US"/>
        </w:rPr>
        <w:t xml:space="preserve">        ETag:</w:t>
      </w:r>
    </w:p>
    <w:p w14:paraId="3900FFC4" w14:textId="77777777" w:rsidR="009712EB" w:rsidRPr="00616F0C" w:rsidRDefault="009712EB" w:rsidP="009712EB">
      <w:pPr>
        <w:pStyle w:val="PL"/>
        <w:rPr>
          <w:lang w:val="en-US"/>
        </w:rPr>
      </w:pPr>
      <w:r w:rsidRPr="00616F0C">
        <w:rPr>
          <w:lang w:val="en-US"/>
        </w:rPr>
        <w:t xml:space="preserve">          $ref: '#/components/headers/ETag'</w:t>
      </w:r>
    </w:p>
    <w:p w14:paraId="7660C1BD" w14:textId="77777777" w:rsidR="009712EB" w:rsidRPr="00616F0C" w:rsidRDefault="009712EB" w:rsidP="009712EB">
      <w:pPr>
        <w:pStyle w:val="PL"/>
        <w:rPr>
          <w:lang w:val="en-US"/>
        </w:rPr>
      </w:pPr>
      <w:r w:rsidRPr="00616F0C">
        <w:rPr>
          <w:lang w:val="en-US"/>
        </w:rPr>
        <w:t xml:space="preserve">        Last-Modified:</w:t>
      </w:r>
    </w:p>
    <w:p w14:paraId="78F5710F" w14:textId="77777777" w:rsidR="009712EB" w:rsidRPr="00616F0C" w:rsidRDefault="009712EB" w:rsidP="009712EB">
      <w:pPr>
        <w:pStyle w:val="PL"/>
        <w:rPr>
          <w:lang w:val="en-US"/>
        </w:rPr>
      </w:pPr>
      <w:r w:rsidRPr="00616F0C">
        <w:rPr>
          <w:lang w:val="en-US"/>
        </w:rPr>
        <w:t xml:space="preserve">          $ref: '#/components/headers/Last-Modified'</w:t>
      </w:r>
    </w:p>
    <w:p w14:paraId="7AFF40F6" w14:textId="77777777" w:rsidR="009712EB" w:rsidRPr="00616F0C" w:rsidRDefault="009712EB" w:rsidP="009712EB">
      <w:pPr>
        <w:pStyle w:val="PL"/>
        <w:rPr>
          <w:lang w:val="en-US"/>
        </w:rPr>
      </w:pPr>
    </w:p>
    <w:p w14:paraId="2D6C0897" w14:textId="77777777" w:rsidR="009712EB" w:rsidRPr="00616F0C" w:rsidRDefault="009712EB" w:rsidP="009712EB">
      <w:pPr>
        <w:pStyle w:val="PL"/>
        <w:rPr>
          <w:lang w:val="en-US"/>
        </w:rPr>
      </w:pPr>
      <w:r w:rsidRPr="00616F0C">
        <w:rPr>
          <w:lang w:val="en-US"/>
        </w:rPr>
        <w:t xml:space="preserve">    'BlockBody': #  Block value with associated headers</w:t>
      </w:r>
    </w:p>
    <w:p w14:paraId="24926000" w14:textId="77777777" w:rsidR="009712EB" w:rsidRPr="00616F0C" w:rsidRDefault="009712EB" w:rsidP="009712EB">
      <w:pPr>
        <w:pStyle w:val="PL"/>
        <w:rPr>
          <w:lang w:val="en-US"/>
        </w:rPr>
      </w:pPr>
      <w:r w:rsidRPr="00616F0C">
        <w:rPr>
          <w:lang w:val="en-US"/>
        </w:rPr>
        <w:t xml:space="preserve">      description: &gt;-</w:t>
      </w:r>
    </w:p>
    <w:p w14:paraId="1E799CFE" w14:textId="77777777" w:rsidR="009712EB" w:rsidRPr="00616F0C" w:rsidRDefault="009712EB" w:rsidP="009712EB">
      <w:pPr>
        <w:pStyle w:val="PL"/>
        <w:rPr>
          <w:lang w:val="en-US"/>
        </w:rPr>
      </w:pPr>
      <w:r w:rsidRPr="00616F0C">
        <w:rPr>
          <w:lang w:val="en-US"/>
        </w:rPr>
        <w:t xml:space="preserve">         - 200 Update: The resource has been successfully updated and previous value must be sent in the response message if requested.</w:t>
      </w:r>
    </w:p>
    <w:p w14:paraId="3A889092" w14:textId="77777777" w:rsidR="009712EB" w:rsidRPr="00616F0C" w:rsidRDefault="009712EB" w:rsidP="009712EB">
      <w:pPr>
        <w:pStyle w:val="PL"/>
        <w:rPr>
          <w:lang w:val="en-US"/>
        </w:rPr>
      </w:pPr>
      <w:r w:rsidRPr="00616F0C">
        <w:rPr>
          <w:lang w:val="en-US"/>
        </w:rPr>
        <w:t xml:space="preserve">          - 200 Get: The resource exists, its value must be sent in the response message</w:t>
      </w:r>
    </w:p>
    <w:p w14:paraId="241EF1C7" w14:textId="77777777" w:rsidR="009712EB" w:rsidRPr="00616F0C" w:rsidRDefault="009712EB" w:rsidP="009712EB">
      <w:pPr>
        <w:pStyle w:val="PL"/>
        <w:rPr>
          <w:lang w:val="en-US"/>
        </w:rPr>
      </w:pPr>
      <w:r w:rsidRPr="00616F0C">
        <w:rPr>
          <w:lang w:val="en-US"/>
        </w:rPr>
        <w:t xml:space="preserve">          - 412 Precondition Failed: the previous value must be sent in response message if requested.</w:t>
      </w:r>
    </w:p>
    <w:p w14:paraId="522E36BC" w14:textId="77777777" w:rsidR="009712EB" w:rsidRPr="00616F0C" w:rsidRDefault="009712EB" w:rsidP="009712EB">
      <w:pPr>
        <w:pStyle w:val="PL"/>
        <w:rPr>
          <w:lang w:val="en-US"/>
        </w:rPr>
      </w:pPr>
      <w:r w:rsidRPr="00616F0C">
        <w:rPr>
          <w:lang w:val="en-US"/>
        </w:rPr>
        <w:t xml:space="preserve">      content:</w:t>
      </w:r>
    </w:p>
    <w:p w14:paraId="51F6A329" w14:textId="77777777" w:rsidR="009712EB" w:rsidRPr="00616F0C" w:rsidRDefault="009712EB" w:rsidP="009712EB">
      <w:pPr>
        <w:pStyle w:val="PL"/>
        <w:rPr>
          <w:lang w:val="en-US"/>
        </w:rPr>
      </w:pPr>
      <w:r w:rsidRPr="00616F0C">
        <w:rPr>
          <w:lang w:val="en-US"/>
        </w:rPr>
        <w:t xml:space="preserve">        '*/*':</w:t>
      </w:r>
    </w:p>
    <w:p w14:paraId="7DDE4611" w14:textId="77777777" w:rsidR="009712EB" w:rsidRPr="00616F0C" w:rsidRDefault="009712EB" w:rsidP="009712EB">
      <w:pPr>
        <w:pStyle w:val="PL"/>
        <w:rPr>
          <w:lang w:val="en-US"/>
        </w:rPr>
      </w:pPr>
      <w:r w:rsidRPr="00616F0C">
        <w:rPr>
          <w:lang w:val="en-US"/>
        </w:rPr>
        <w:t xml:space="preserve">          schema:</w:t>
      </w:r>
    </w:p>
    <w:p w14:paraId="5332E2C6" w14:textId="77777777" w:rsidR="009712EB" w:rsidRPr="00616F0C" w:rsidRDefault="009712EB" w:rsidP="009712EB">
      <w:pPr>
        <w:pStyle w:val="PL"/>
        <w:rPr>
          <w:lang w:val="en-US"/>
        </w:rPr>
      </w:pPr>
      <w:r w:rsidRPr="00616F0C">
        <w:rPr>
          <w:lang w:val="en-US"/>
        </w:rPr>
        <w:t xml:space="preserve">              $ref: '#/components/schemas/Block'</w:t>
      </w:r>
    </w:p>
    <w:p w14:paraId="6232B5A5" w14:textId="77777777" w:rsidR="009712EB" w:rsidRPr="00616F0C" w:rsidRDefault="009712EB" w:rsidP="009712EB">
      <w:pPr>
        <w:pStyle w:val="PL"/>
        <w:rPr>
          <w:lang w:val="en-US"/>
        </w:rPr>
      </w:pPr>
      <w:r w:rsidRPr="00616F0C">
        <w:rPr>
          <w:lang w:val="en-US"/>
        </w:rPr>
        <w:t xml:space="preserve">      headers:</w:t>
      </w:r>
    </w:p>
    <w:p w14:paraId="4E6F7479" w14:textId="77777777" w:rsidR="009712EB" w:rsidRPr="00616F0C" w:rsidRDefault="009712EB" w:rsidP="009712EB">
      <w:pPr>
        <w:pStyle w:val="PL"/>
        <w:rPr>
          <w:lang w:val="en-US"/>
        </w:rPr>
      </w:pPr>
      <w:r w:rsidRPr="00616F0C">
        <w:rPr>
          <w:lang w:val="en-US"/>
        </w:rPr>
        <w:t xml:space="preserve">        Cache-Control:</w:t>
      </w:r>
    </w:p>
    <w:p w14:paraId="24D437A0" w14:textId="77777777" w:rsidR="009712EB" w:rsidRPr="00616F0C" w:rsidRDefault="009712EB" w:rsidP="009712EB">
      <w:pPr>
        <w:pStyle w:val="PL"/>
        <w:rPr>
          <w:lang w:val="en-US"/>
        </w:rPr>
      </w:pPr>
      <w:r w:rsidRPr="00616F0C">
        <w:rPr>
          <w:lang w:val="en-US"/>
        </w:rPr>
        <w:t xml:space="preserve">          $ref: '#/components/headers/Cache-Control'</w:t>
      </w:r>
    </w:p>
    <w:p w14:paraId="7C66BDA7" w14:textId="77777777" w:rsidR="009712EB" w:rsidRPr="00616F0C" w:rsidRDefault="009712EB" w:rsidP="009712EB">
      <w:pPr>
        <w:pStyle w:val="PL"/>
        <w:rPr>
          <w:lang w:val="en-US"/>
        </w:rPr>
      </w:pPr>
      <w:r w:rsidRPr="00616F0C">
        <w:rPr>
          <w:lang w:val="en-US"/>
        </w:rPr>
        <w:t xml:space="preserve">        ETag:</w:t>
      </w:r>
    </w:p>
    <w:p w14:paraId="0C86A948" w14:textId="77777777" w:rsidR="009712EB" w:rsidRPr="00616F0C" w:rsidRDefault="009712EB" w:rsidP="009712EB">
      <w:pPr>
        <w:pStyle w:val="PL"/>
        <w:rPr>
          <w:lang w:val="en-US"/>
        </w:rPr>
      </w:pPr>
      <w:r w:rsidRPr="00616F0C">
        <w:rPr>
          <w:lang w:val="en-US"/>
        </w:rPr>
        <w:t xml:space="preserve">          $ref: '#/components/headers/ETag'</w:t>
      </w:r>
    </w:p>
    <w:p w14:paraId="2518DB24" w14:textId="77777777" w:rsidR="009712EB" w:rsidRPr="00616F0C" w:rsidRDefault="009712EB" w:rsidP="009712EB">
      <w:pPr>
        <w:pStyle w:val="PL"/>
        <w:rPr>
          <w:lang w:val="en-US"/>
        </w:rPr>
      </w:pPr>
      <w:r w:rsidRPr="00616F0C">
        <w:rPr>
          <w:lang w:val="en-US"/>
        </w:rPr>
        <w:t xml:space="preserve">        Last-Modified:</w:t>
      </w:r>
    </w:p>
    <w:p w14:paraId="459BBF75" w14:textId="77777777" w:rsidR="009712EB" w:rsidRPr="00616F0C" w:rsidRDefault="009712EB" w:rsidP="009712EB">
      <w:pPr>
        <w:pStyle w:val="PL"/>
        <w:rPr>
          <w:lang w:val="en-US"/>
        </w:rPr>
      </w:pPr>
      <w:r w:rsidRPr="00616F0C">
        <w:rPr>
          <w:lang w:val="en-US"/>
        </w:rPr>
        <w:t xml:space="preserve">          $ref: '#/components/headers/Last-Modified'</w:t>
      </w:r>
    </w:p>
    <w:p w14:paraId="030CBB02" w14:textId="77777777" w:rsidR="009712EB" w:rsidRPr="00616F0C" w:rsidRDefault="009712EB" w:rsidP="009712EB">
      <w:pPr>
        <w:pStyle w:val="PL"/>
        <w:rPr>
          <w:lang w:val="en-US"/>
        </w:rPr>
      </w:pPr>
    </w:p>
    <w:p w14:paraId="1A6EE47D" w14:textId="77777777" w:rsidR="009712EB" w:rsidRPr="00616F0C" w:rsidRDefault="009712EB" w:rsidP="009712EB">
      <w:pPr>
        <w:pStyle w:val="PL"/>
        <w:rPr>
          <w:lang w:val="en-US"/>
        </w:rPr>
      </w:pPr>
      <w:r w:rsidRPr="00616F0C">
        <w:rPr>
          <w:lang w:val="en-US"/>
        </w:rPr>
        <w:t xml:space="preserve">    'BlockBodyDelete': #  Block value with associated headers</w:t>
      </w:r>
    </w:p>
    <w:p w14:paraId="2B40620F" w14:textId="77777777" w:rsidR="009712EB" w:rsidRPr="00616F0C" w:rsidRDefault="009712EB" w:rsidP="009712EB">
      <w:pPr>
        <w:pStyle w:val="PL"/>
        <w:rPr>
          <w:lang w:val="en-US"/>
        </w:rPr>
      </w:pPr>
      <w:r w:rsidRPr="00616F0C">
        <w:rPr>
          <w:lang w:val="en-US"/>
        </w:rPr>
        <w:t xml:space="preserve">      description: &gt;-</w:t>
      </w:r>
    </w:p>
    <w:p w14:paraId="5FFEB157" w14:textId="77777777" w:rsidR="009712EB" w:rsidRPr="00616F0C" w:rsidRDefault="009712EB" w:rsidP="009712EB">
      <w:pPr>
        <w:pStyle w:val="PL"/>
        <w:rPr>
          <w:lang w:val="en-US"/>
        </w:rPr>
      </w:pPr>
      <w:r w:rsidRPr="00616F0C">
        <w:rPr>
          <w:lang w:val="en-US"/>
        </w:rPr>
        <w:t xml:space="preserve">          - 200 Delete: The resource has been successfully delete and previous value must be sent in the response message if requested.</w:t>
      </w:r>
    </w:p>
    <w:p w14:paraId="48E632EB" w14:textId="77777777" w:rsidR="009712EB" w:rsidRPr="00616F0C" w:rsidRDefault="009712EB" w:rsidP="009712EB">
      <w:pPr>
        <w:pStyle w:val="PL"/>
        <w:rPr>
          <w:lang w:val="en-US"/>
        </w:rPr>
      </w:pPr>
      <w:r w:rsidRPr="00616F0C">
        <w:rPr>
          <w:lang w:val="en-US"/>
        </w:rPr>
        <w:t xml:space="preserve">      content:</w:t>
      </w:r>
    </w:p>
    <w:p w14:paraId="423C32D1" w14:textId="77777777" w:rsidR="009712EB" w:rsidRPr="00616F0C" w:rsidRDefault="009712EB" w:rsidP="009712EB">
      <w:pPr>
        <w:pStyle w:val="PL"/>
        <w:rPr>
          <w:lang w:val="en-US"/>
        </w:rPr>
      </w:pPr>
      <w:r w:rsidRPr="00616F0C">
        <w:rPr>
          <w:lang w:val="en-US"/>
        </w:rPr>
        <w:t xml:space="preserve">        '*/*':</w:t>
      </w:r>
    </w:p>
    <w:p w14:paraId="1A7666C7" w14:textId="77777777" w:rsidR="009712EB" w:rsidRPr="00616F0C" w:rsidRDefault="009712EB" w:rsidP="009712EB">
      <w:pPr>
        <w:pStyle w:val="PL"/>
        <w:rPr>
          <w:lang w:val="en-US"/>
        </w:rPr>
      </w:pPr>
      <w:r w:rsidRPr="00616F0C">
        <w:rPr>
          <w:lang w:val="en-US"/>
        </w:rPr>
        <w:t xml:space="preserve">          schema:</w:t>
      </w:r>
    </w:p>
    <w:p w14:paraId="4B519485" w14:textId="77777777" w:rsidR="009712EB" w:rsidRPr="00616F0C" w:rsidRDefault="009712EB" w:rsidP="009712EB">
      <w:pPr>
        <w:pStyle w:val="PL"/>
        <w:rPr>
          <w:lang w:val="en-US"/>
        </w:rPr>
      </w:pPr>
      <w:r w:rsidRPr="00616F0C">
        <w:rPr>
          <w:lang w:val="en-US"/>
        </w:rPr>
        <w:t xml:space="preserve">              $ref: '#/components/schemas/Block'</w:t>
      </w:r>
    </w:p>
    <w:p w14:paraId="13BB7CF3" w14:textId="77777777" w:rsidR="009712EB" w:rsidRPr="00616F0C" w:rsidRDefault="009712EB" w:rsidP="009712EB">
      <w:pPr>
        <w:pStyle w:val="PL"/>
        <w:rPr>
          <w:lang w:val="en-US"/>
        </w:rPr>
      </w:pPr>
      <w:r w:rsidRPr="00616F0C">
        <w:rPr>
          <w:lang w:val="en-US"/>
        </w:rPr>
        <w:t xml:space="preserve">      headers:</w:t>
      </w:r>
    </w:p>
    <w:p w14:paraId="1AB52675" w14:textId="77777777" w:rsidR="009712EB" w:rsidRPr="00616F0C" w:rsidRDefault="009712EB" w:rsidP="009712EB">
      <w:pPr>
        <w:pStyle w:val="PL"/>
        <w:rPr>
          <w:lang w:val="en-US"/>
        </w:rPr>
      </w:pPr>
      <w:r w:rsidRPr="00616F0C">
        <w:rPr>
          <w:lang w:val="en-US"/>
        </w:rPr>
        <w:t xml:space="preserve">        ETag:</w:t>
      </w:r>
    </w:p>
    <w:p w14:paraId="3291287A" w14:textId="77777777" w:rsidR="009712EB" w:rsidRPr="00616F0C" w:rsidRDefault="009712EB" w:rsidP="009712EB">
      <w:pPr>
        <w:pStyle w:val="PL"/>
        <w:rPr>
          <w:lang w:val="en-US"/>
        </w:rPr>
      </w:pPr>
      <w:r w:rsidRPr="00616F0C">
        <w:rPr>
          <w:lang w:val="en-US"/>
        </w:rPr>
        <w:t xml:space="preserve">          $ref: '#/components/headers/ETag'</w:t>
      </w:r>
    </w:p>
    <w:p w14:paraId="05CA9F39" w14:textId="77777777" w:rsidR="009712EB" w:rsidRPr="00616F0C" w:rsidRDefault="009712EB" w:rsidP="009712EB">
      <w:pPr>
        <w:pStyle w:val="PL"/>
        <w:rPr>
          <w:lang w:val="en-US"/>
        </w:rPr>
      </w:pPr>
      <w:r w:rsidRPr="00616F0C">
        <w:rPr>
          <w:lang w:val="en-US"/>
        </w:rPr>
        <w:t xml:space="preserve">        Last-Modified:</w:t>
      </w:r>
    </w:p>
    <w:p w14:paraId="494B0B73" w14:textId="77777777" w:rsidR="009712EB" w:rsidRPr="00616F0C" w:rsidRDefault="009712EB" w:rsidP="009712EB">
      <w:pPr>
        <w:pStyle w:val="PL"/>
        <w:rPr>
          <w:lang w:val="en-US"/>
        </w:rPr>
      </w:pPr>
      <w:r w:rsidRPr="00616F0C">
        <w:rPr>
          <w:lang w:val="en-US"/>
        </w:rPr>
        <w:t xml:space="preserve">          $ref: '#/components/headers/Last-Modified'</w:t>
      </w:r>
    </w:p>
    <w:p w14:paraId="5F030807" w14:textId="77777777" w:rsidR="00D33C71" w:rsidRPr="00616F0C" w:rsidRDefault="00080512" w:rsidP="00D33C71">
      <w:pPr>
        <w:pStyle w:val="Heading8"/>
      </w:pPr>
      <w:bookmarkStart w:id="2525" w:name="historyclause"/>
      <w:bookmarkEnd w:id="2522"/>
      <w:bookmarkEnd w:id="2523"/>
      <w:r w:rsidRPr="00616F0C">
        <w:br w:type="page"/>
      </w:r>
      <w:bookmarkStart w:id="2526" w:name="_Toc34227122"/>
      <w:bookmarkStart w:id="2527" w:name="_Toc34749837"/>
      <w:bookmarkStart w:id="2528" w:name="_Toc34750397"/>
      <w:bookmarkStart w:id="2529" w:name="_Toc34750587"/>
      <w:bookmarkStart w:id="2530" w:name="_Toc35940993"/>
      <w:bookmarkStart w:id="2531" w:name="_Toc35937426"/>
      <w:bookmarkStart w:id="2532" w:name="_Toc36463820"/>
      <w:bookmarkStart w:id="2533" w:name="_Toc43131776"/>
      <w:bookmarkStart w:id="2534" w:name="_Toc45032611"/>
      <w:bookmarkStart w:id="2535" w:name="_Toc49782305"/>
      <w:bookmarkStart w:id="2536" w:name="_Toc51873741"/>
      <w:bookmarkStart w:id="2537" w:name="_Toc57209748"/>
      <w:bookmarkStart w:id="2538" w:name="_Toc58588448"/>
      <w:bookmarkStart w:id="2539" w:name="_Toc67686152"/>
      <w:bookmarkStart w:id="2540" w:name="_Toc74994576"/>
      <w:bookmarkStart w:id="2541" w:name="_Toc22187605"/>
      <w:bookmarkStart w:id="2542" w:name="_Toc22630827"/>
      <w:bookmarkStart w:id="2543" w:name="_Toc82717216"/>
      <w:r w:rsidR="00D33C71" w:rsidRPr="00616F0C">
        <w:lastRenderedPageBreak/>
        <w:t>Annex B (informative):</w:t>
      </w:r>
      <w:r w:rsidR="00D33C71" w:rsidRPr="00616F0C">
        <w:br/>
        <w:t>Search Examples</w:t>
      </w:r>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3"/>
    </w:p>
    <w:p w14:paraId="1257D8CD" w14:textId="77777777" w:rsidR="00D33C71" w:rsidRPr="00616F0C" w:rsidRDefault="00D33C71" w:rsidP="00D33C71"/>
    <w:p w14:paraId="4F24E54C" w14:textId="77777777" w:rsidR="00D33C71" w:rsidRPr="00616F0C" w:rsidRDefault="00D33C71" w:rsidP="00D33C71">
      <w:r w:rsidRPr="00616F0C">
        <w:t>The conditional expression is defined by the following Extended Backus-Naur Form (EBNF) [18].</w:t>
      </w:r>
    </w:p>
    <w:p w14:paraId="557D709F" w14:textId="77777777" w:rsidR="00D33C71" w:rsidRPr="00616F0C" w:rsidRDefault="005E09B9" w:rsidP="00D33C71">
      <w:pPr>
        <w:pStyle w:val="TH"/>
      </w:pPr>
      <w:r w:rsidRPr="00616F0C">
        <w:object w:dxaOrig="2338" w:dyaOrig="969" w14:anchorId="0CB85022">
          <v:shape id="_x0000_i1049" type="#_x0000_t75" style="width:115.95pt;height:50pt" o:ole="">
            <v:imagedata r:id="rId56" o:title=""/>
          </v:shape>
          <o:OLEObject Type="Embed" ProgID="Word.Document.12" ShapeID="_x0000_i1049" DrawAspect="Content" ObjectID="_1693331366" r:id="rId57">
            <o:FieldCodes>\s</o:FieldCodes>
          </o:OLEObject>
        </w:object>
      </w:r>
    </w:p>
    <w:p w14:paraId="48565FB3" w14:textId="77777777" w:rsidR="00D33C71" w:rsidRPr="00616F0C" w:rsidRDefault="00D33C71" w:rsidP="00616F0C">
      <w:pPr>
        <w:pStyle w:val="TF"/>
      </w:pPr>
      <w:r w:rsidRPr="00616F0C">
        <w:t>Figure B-1: Search Expression</w:t>
      </w:r>
    </w:p>
    <w:p w14:paraId="34A22AFF" w14:textId="77777777" w:rsidR="00D33C71" w:rsidRPr="00616F0C" w:rsidRDefault="00D33C71" w:rsidP="00D33C71">
      <w:r w:rsidRPr="00616F0C">
        <w:t>Search_Expression ::= Search_Comparison | Search_Condition</w:t>
      </w:r>
    </w:p>
    <w:p w14:paraId="4C5851BA" w14:textId="77777777" w:rsidR="00D33C71" w:rsidRPr="00616F0C" w:rsidRDefault="00D33C71" w:rsidP="00D33C71"/>
    <w:p w14:paraId="73442548" w14:textId="77777777" w:rsidR="00D33C71" w:rsidRPr="00616F0C" w:rsidRDefault="005E09B9" w:rsidP="00D33C71">
      <w:pPr>
        <w:pStyle w:val="TH"/>
      </w:pPr>
      <w:r w:rsidRPr="00616F0C">
        <w:object w:dxaOrig="5530" w:dyaOrig="2654" w14:anchorId="15E6E366">
          <v:shape id="_x0000_i1050" type="#_x0000_t75" style="width:280.3pt;height:129.7pt" o:ole="">
            <v:imagedata r:id="rId58" o:title=""/>
          </v:shape>
          <o:OLEObject Type="Embed" ProgID="Word.Document.12" ShapeID="_x0000_i1050" DrawAspect="Content" ObjectID="_1693331367" r:id="rId59">
            <o:FieldCodes>\s</o:FieldCodes>
          </o:OLEObject>
        </w:object>
      </w:r>
    </w:p>
    <w:p w14:paraId="18573DC2" w14:textId="77777777" w:rsidR="00D33C71" w:rsidRPr="00616F0C" w:rsidRDefault="00D33C71" w:rsidP="00D33C71">
      <w:pPr>
        <w:pStyle w:val="TF"/>
      </w:pPr>
      <w:r w:rsidRPr="00616F0C">
        <w:t>Figure B-2: Search Comparison</w:t>
      </w:r>
    </w:p>
    <w:p w14:paraId="65E90607" w14:textId="77777777" w:rsidR="00D33C71" w:rsidRPr="00616F0C" w:rsidRDefault="00D33C71" w:rsidP="00D33C71">
      <w:r w:rsidRPr="00616F0C">
        <w:t>Search_Comparison ::= Tag ( 'EQ' | 'NEQ' | 'GT' | 'GTE' | 'LT' | 'LTE' ) Value</w:t>
      </w:r>
    </w:p>
    <w:p w14:paraId="3799307B" w14:textId="77777777" w:rsidR="00D33C71" w:rsidRPr="00616F0C" w:rsidRDefault="005E09B9" w:rsidP="00D33C71">
      <w:pPr>
        <w:pStyle w:val="TH"/>
      </w:pPr>
      <w:r w:rsidRPr="00616F0C">
        <w:object w:dxaOrig="4816" w:dyaOrig="1092" w14:anchorId="55AE78A0">
          <v:shape id="_x0000_i1051" type="#_x0000_t75" style="width:244.05pt;height:50pt" o:ole="">
            <v:imagedata r:id="rId60" o:title=""/>
          </v:shape>
          <o:OLEObject Type="Embed" ProgID="Word.Document.12" ShapeID="_x0000_i1051" DrawAspect="Content" ObjectID="_1693331368" r:id="rId61">
            <o:FieldCodes>\s</o:FieldCodes>
          </o:OLEObject>
        </w:object>
      </w:r>
    </w:p>
    <w:p w14:paraId="0AE5B4C8" w14:textId="77777777" w:rsidR="00D33C71" w:rsidRPr="00616F0C" w:rsidRDefault="00D33C71" w:rsidP="00D33C71">
      <w:pPr>
        <w:pStyle w:val="TF"/>
      </w:pPr>
      <w:r w:rsidRPr="00616F0C">
        <w:t>Figure B-3: Search Condition</w:t>
      </w:r>
    </w:p>
    <w:p w14:paraId="295504D2" w14:textId="77777777" w:rsidR="00D33C71" w:rsidRPr="00616F0C" w:rsidRDefault="00D33C71" w:rsidP="00D33C71">
      <w:r w:rsidRPr="00616F0C">
        <w:t>Search_Condition ::= Search_Expression ( ( 'AND' | 'OR' ) </w:t>
      </w:r>
      <w:hyperlink r:id="rId62" w:anchor="Search_Expression" w:tooltip="Search_Expression" w:history="1">
        <w:r w:rsidRPr="00616F0C">
          <w:t>Search_Expression</w:t>
        </w:r>
      </w:hyperlink>
      <w:r w:rsidRPr="00616F0C">
        <w:t> )+</w:t>
      </w:r>
    </w:p>
    <w:p w14:paraId="3DA6AD8D" w14:textId="77777777" w:rsidR="00D33C71" w:rsidRPr="00616F0C" w:rsidRDefault="005E09B9" w:rsidP="00D33C71">
      <w:pPr>
        <w:pStyle w:val="TH"/>
      </w:pPr>
      <w:r w:rsidRPr="00616F0C">
        <w:object w:dxaOrig="2581" w:dyaOrig="548" w14:anchorId="21567149">
          <v:shape id="_x0000_i1052" type="#_x0000_t75" style="width:129.15pt;height:28.05pt" o:ole="">
            <v:imagedata r:id="rId63" o:title=""/>
          </v:shape>
          <o:OLEObject Type="Embed" ProgID="Word.Document.12" ShapeID="_x0000_i1052" DrawAspect="Content" ObjectID="_1693331369" r:id="rId64">
            <o:FieldCodes>\s</o:FieldCodes>
          </o:OLEObject>
        </w:object>
      </w:r>
    </w:p>
    <w:p w14:paraId="3E5CDC14" w14:textId="77777777" w:rsidR="00D33C71" w:rsidRPr="00616F0C" w:rsidRDefault="00D33C71" w:rsidP="00D33C71">
      <w:pPr>
        <w:pStyle w:val="TF"/>
      </w:pPr>
      <w:r w:rsidRPr="00616F0C">
        <w:t>Figure B-4: Search ConditionNot</w:t>
      </w:r>
    </w:p>
    <w:p w14:paraId="0B73CDA6" w14:textId="77777777" w:rsidR="00D33C71" w:rsidRPr="00616F0C" w:rsidRDefault="00D33C71" w:rsidP="00D33C71">
      <w:r w:rsidRPr="00616F0C">
        <w:t>Search_ConditionNot ::= 'NOT' Search_Expression</w:t>
      </w:r>
    </w:p>
    <w:p w14:paraId="74A51FBC" w14:textId="77777777" w:rsidR="00D33C71" w:rsidRPr="00616F0C" w:rsidRDefault="00D33C71" w:rsidP="00D33C71">
      <w:r w:rsidRPr="00616F0C">
        <w:t>Example:</w:t>
      </w:r>
    </w:p>
    <w:p w14:paraId="7DBF659B" w14:textId="77777777" w:rsidR="00D33C71" w:rsidRPr="00616F0C" w:rsidRDefault="00D33C71" w:rsidP="00D33C71">
      <w:r w:rsidRPr="00616F0C">
        <w:t>Find all records where the tag "ueId" is equal to "455345" OR the tag "supi" is equal to "imsi-999559807001001":</w:t>
      </w:r>
    </w:p>
    <w:p w14:paraId="32A9E452" w14:textId="77777777" w:rsidR="00D33C71" w:rsidRPr="00616F0C" w:rsidRDefault="00D33C71" w:rsidP="00D33C71">
      <w:pPr>
        <w:pStyle w:val="PL"/>
      </w:pPr>
      <w:r w:rsidRPr="00616F0C">
        <w:t xml:space="preserve">  {</w:t>
      </w:r>
    </w:p>
    <w:p w14:paraId="3AA8DEC1" w14:textId="77777777" w:rsidR="00D33C71" w:rsidRPr="00616F0C" w:rsidRDefault="00D33C71" w:rsidP="00D33C71">
      <w:pPr>
        <w:pStyle w:val="PL"/>
      </w:pPr>
      <w:r w:rsidRPr="00616F0C">
        <w:t xml:space="preserve">    "cond": "OR",</w:t>
      </w:r>
    </w:p>
    <w:p w14:paraId="7B765818" w14:textId="77777777" w:rsidR="00D33C71" w:rsidRPr="00616F0C" w:rsidRDefault="00D33C71" w:rsidP="00D33C71">
      <w:pPr>
        <w:pStyle w:val="PL"/>
      </w:pPr>
      <w:r w:rsidRPr="00616F0C">
        <w:t xml:space="preserve">       "items": [</w:t>
      </w:r>
    </w:p>
    <w:p w14:paraId="061E8396" w14:textId="77777777" w:rsidR="00D33C71" w:rsidRPr="00616F0C" w:rsidRDefault="00D33C71" w:rsidP="00D33C71">
      <w:pPr>
        <w:pStyle w:val="PL"/>
      </w:pPr>
      <w:r w:rsidRPr="00616F0C">
        <w:t xml:space="preserve">       {</w:t>
      </w:r>
    </w:p>
    <w:p w14:paraId="5BAAD680" w14:textId="77777777" w:rsidR="00D33C71" w:rsidRPr="00616F0C" w:rsidRDefault="00D33C71" w:rsidP="00D33C71">
      <w:pPr>
        <w:pStyle w:val="PL"/>
      </w:pPr>
      <w:r w:rsidRPr="00616F0C">
        <w:t xml:space="preserve">          "op": "EQ",</w:t>
      </w:r>
    </w:p>
    <w:p w14:paraId="43F3D181" w14:textId="77777777" w:rsidR="00D33C71" w:rsidRPr="00616F0C" w:rsidRDefault="00D33C71" w:rsidP="00D33C71">
      <w:pPr>
        <w:pStyle w:val="PL"/>
        <w:rPr>
          <w:lang w:val="sv-SE"/>
        </w:rPr>
      </w:pPr>
      <w:r w:rsidRPr="00616F0C">
        <w:t xml:space="preserve">          </w:t>
      </w:r>
      <w:r w:rsidRPr="00616F0C">
        <w:rPr>
          <w:lang w:val="sv-SE"/>
        </w:rPr>
        <w:t>"tag" : "ueId",</w:t>
      </w:r>
    </w:p>
    <w:p w14:paraId="7BB91601" w14:textId="77777777" w:rsidR="00D33C71" w:rsidRPr="00616F0C" w:rsidRDefault="00D33C71" w:rsidP="00D33C71">
      <w:pPr>
        <w:pStyle w:val="PL"/>
        <w:rPr>
          <w:lang w:val="sv-SE"/>
        </w:rPr>
      </w:pPr>
      <w:r w:rsidRPr="00616F0C">
        <w:rPr>
          <w:lang w:val="sv-SE"/>
        </w:rPr>
        <w:t xml:space="preserve">          "value" : "455345"</w:t>
      </w:r>
    </w:p>
    <w:p w14:paraId="068E23E5" w14:textId="77777777" w:rsidR="00D33C71" w:rsidRPr="00616F0C" w:rsidRDefault="00D33C71" w:rsidP="00D33C71">
      <w:pPr>
        <w:pStyle w:val="PL"/>
        <w:rPr>
          <w:lang w:val="sv-SE"/>
        </w:rPr>
      </w:pPr>
      <w:r w:rsidRPr="00616F0C">
        <w:rPr>
          <w:lang w:val="sv-SE"/>
        </w:rPr>
        <w:lastRenderedPageBreak/>
        <w:t xml:space="preserve">       },</w:t>
      </w:r>
    </w:p>
    <w:p w14:paraId="1603C1AA" w14:textId="77777777" w:rsidR="00D33C71" w:rsidRPr="00616F0C" w:rsidRDefault="00D33C71" w:rsidP="00D33C71">
      <w:pPr>
        <w:pStyle w:val="PL"/>
        <w:rPr>
          <w:lang w:val="sv-SE"/>
        </w:rPr>
      </w:pPr>
      <w:r w:rsidRPr="00616F0C">
        <w:rPr>
          <w:lang w:val="sv-SE"/>
        </w:rPr>
        <w:t xml:space="preserve">       {</w:t>
      </w:r>
    </w:p>
    <w:p w14:paraId="29295673" w14:textId="77777777" w:rsidR="00D33C71" w:rsidRPr="00616F0C" w:rsidRDefault="00D33C71" w:rsidP="00D33C71">
      <w:pPr>
        <w:pStyle w:val="PL"/>
        <w:rPr>
          <w:lang w:val="sv-SE"/>
        </w:rPr>
      </w:pPr>
      <w:r w:rsidRPr="00616F0C">
        <w:rPr>
          <w:lang w:val="sv-SE"/>
        </w:rPr>
        <w:t xml:space="preserve">          "op": "EQ",</w:t>
      </w:r>
    </w:p>
    <w:p w14:paraId="31E63C64" w14:textId="77777777" w:rsidR="00D33C71" w:rsidRPr="00616F0C" w:rsidRDefault="00D33C71" w:rsidP="00D33C71">
      <w:pPr>
        <w:pStyle w:val="PL"/>
      </w:pPr>
      <w:r w:rsidRPr="00616F0C">
        <w:rPr>
          <w:lang w:val="sv-SE"/>
        </w:rPr>
        <w:t xml:space="preserve">          </w:t>
      </w:r>
      <w:r w:rsidRPr="00616F0C">
        <w:t>"tag" : "supi",</w:t>
      </w:r>
    </w:p>
    <w:p w14:paraId="68A78E29" w14:textId="77777777" w:rsidR="00D33C71" w:rsidRPr="00616F0C" w:rsidRDefault="00D33C71" w:rsidP="00D33C71">
      <w:pPr>
        <w:pStyle w:val="PL"/>
      </w:pPr>
      <w:r w:rsidRPr="00616F0C">
        <w:t xml:space="preserve">          "value" : "imsi-999559807001001"</w:t>
      </w:r>
    </w:p>
    <w:p w14:paraId="7F059FD2" w14:textId="77777777" w:rsidR="00D33C71" w:rsidRPr="00616F0C" w:rsidRDefault="00D33C71" w:rsidP="00D33C71">
      <w:pPr>
        <w:pStyle w:val="PL"/>
      </w:pPr>
      <w:r w:rsidRPr="00616F0C">
        <w:t xml:space="preserve">       }</w:t>
      </w:r>
    </w:p>
    <w:p w14:paraId="15D12ED5" w14:textId="77777777" w:rsidR="00D33C71" w:rsidRPr="00616F0C" w:rsidRDefault="00D33C71" w:rsidP="00D33C71">
      <w:pPr>
        <w:pStyle w:val="PL"/>
      </w:pPr>
      <w:r w:rsidRPr="00616F0C">
        <w:t xml:space="preserve">    ]</w:t>
      </w:r>
    </w:p>
    <w:p w14:paraId="14FE5874" w14:textId="77777777" w:rsidR="00D33C71" w:rsidRPr="00615074" w:rsidRDefault="00D33C71" w:rsidP="008C72A7">
      <w:pPr>
        <w:pStyle w:val="PL"/>
      </w:pPr>
      <w:r w:rsidRPr="00616F0C">
        <w:t xml:space="preserve">  }</w:t>
      </w:r>
    </w:p>
    <w:p w14:paraId="7C942105" w14:textId="77777777" w:rsidR="004569E5" w:rsidRPr="00616F0C" w:rsidRDefault="004569E5" w:rsidP="004569E5">
      <w:pPr>
        <w:pStyle w:val="Heading8"/>
      </w:pPr>
      <w:bookmarkStart w:id="2544" w:name="_Toc34227123"/>
      <w:bookmarkStart w:id="2545" w:name="_Toc34749838"/>
      <w:bookmarkStart w:id="2546" w:name="_Toc34750398"/>
      <w:bookmarkStart w:id="2547" w:name="_Toc34750588"/>
      <w:bookmarkStart w:id="2548" w:name="_Toc35940994"/>
      <w:bookmarkStart w:id="2549" w:name="_Toc35937427"/>
      <w:bookmarkStart w:id="2550" w:name="_Toc36463821"/>
      <w:bookmarkStart w:id="2551" w:name="_Toc43131777"/>
      <w:bookmarkStart w:id="2552" w:name="_Toc45032612"/>
      <w:bookmarkStart w:id="2553" w:name="_Toc49782306"/>
      <w:bookmarkStart w:id="2554" w:name="_Toc51873742"/>
      <w:bookmarkStart w:id="2555" w:name="_Toc57209749"/>
      <w:bookmarkStart w:id="2556" w:name="_Toc58588449"/>
      <w:bookmarkStart w:id="2557" w:name="_Toc67686153"/>
      <w:bookmarkStart w:id="2558" w:name="_Toc74994577"/>
      <w:bookmarkStart w:id="2559" w:name="_Toc82717217"/>
      <w:r w:rsidRPr="00616F0C">
        <w:t>Annex C (informative):</w:t>
      </w:r>
      <w:r w:rsidRPr="00616F0C">
        <w:br/>
        <w:t>HTTP Multipart Examples</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59C3B693" w14:textId="77777777" w:rsidR="004569E5" w:rsidRPr="00616F0C" w:rsidRDefault="004569E5" w:rsidP="004569E5">
      <w:pPr>
        <w:pStyle w:val="Heading2"/>
        <w:rPr>
          <w:lang w:val="en-US"/>
        </w:rPr>
      </w:pPr>
      <w:bookmarkStart w:id="2560" w:name="_Toc25074014"/>
      <w:bookmarkStart w:id="2561" w:name="_Toc27584654"/>
      <w:bookmarkStart w:id="2562" w:name="_Toc34227124"/>
      <w:bookmarkStart w:id="2563" w:name="_Toc34749839"/>
      <w:bookmarkStart w:id="2564" w:name="_Toc34750399"/>
      <w:bookmarkStart w:id="2565" w:name="_Toc34750589"/>
      <w:bookmarkStart w:id="2566" w:name="_Toc35940995"/>
      <w:bookmarkStart w:id="2567" w:name="_Toc35937428"/>
      <w:bookmarkStart w:id="2568" w:name="_Toc36463822"/>
      <w:bookmarkStart w:id="2569" w:name="_Toc43131778"/>
      <w:bookmarkStart w:id="2570" w:name="_Toc45032613"/>
      <w:bookmarkStart w:id="2571" w:name="_Toc49782307"/>
      <w:bookmarkStart w:id="2572" w:name="_Toc51873743"/>
      <w:bookmarkStart w:id="2573" w:name="_Toc57209750"/>
      <w:bookmarkStart w:id="2574" w:name="_Toc58588450"/>
      <w:bookmarkStart w:id="2575" w:name="_Toc67686154"/>
      <w:bookmarkStart w:id="2576" w:name="_Toc74994578"/>
      <w:bookmarkStart w:id="2577" w:name="_Toc82717218"/>
      <w:r w:rsidRPr="00616F0C">
        <w:rPr>
          <w:lang w:val="en-US"/>
        </w:rPr>
        <w:t>C.1</w:t>
      </w:r>
      <w:r w:rsidRPr="00616F0C">
        <w:rPr>
          <w:lang w:val="en-US"/>
        </w:rPr>
        <w:tab/>
        <w:t>General</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444005AF" w14:textId="77777777" w:rsidR="004569E5" w:rsidRPr="00616F0C" w:rsidRDefault="004569E5" w:rsidP="004569E5">
      <w:pPr>
        <w:rPr>
          <w:lang w:val="en-US" w:eastAsia="fr-FR"/>
        </w:rPr>
      </w:pPr>
      <w:r w:rsidRPr="00616F0C">
        <w:rPr>
          <w:lang w:val="en-US" w:eastAsia="fr-FR"/>
        </w:rPr>
        <w:t>This clause provides examples of the HTTP multipart messages. The examples do not aim to be a complete representation of the HTTP message, e.g. additional information or headers can be included.</w:t>
      </w:r>
    </w:p>
    <w:p w14:paraId="6726F412" w14:textId="77777777" w:rsidR="004569E5" w:rsidRPr="00616F0C" w:rsidRDefault="004569E5" w:rsidP="004569E5">
      <w:pPr>
        <w:rPr>
          <w:lang w:val="en-US" w:eastAsia="fr-FR"/>
        </w:rPr>
      </w:pPr>
      <w:r w:rsidRPr="00616F0C">
        <w:rPr>
          <w:lang w:val="en-US" w:eastAsia="fr-FR"/>
        </w:rPr>
        <w:t>This Annex is informative and the normative descriptions in this specification prevail over the description in this Annex if there is any difference.</w:t>
      </w:r>
    </w:p>
    <w:p w14:paraId="5C6E4D26" w14:textId="77777777" w:rsidR="004569E5" w:rsidRPr="00616F0C" w:rsidRDefault="004569E5" w:rsidP="004569E5">
      <w:pPr>
        <w:pStyle w:val="Heading2"/>
        <w:rPr>
          <w:lang w:val="en-US"/>
        </w:rPr>
      </w:pPr>
      <w:bookmarkStart w:id="2578" w:name="_Toc34227125"/>
      <w:bookmarkStart w:id="2579" w:name="_Toc34749840"/>
      <w:bookmarkStart w:id="2580" w:name="_Toc34750400"/>
      <w:bookmarkStart w:id="2581" w:name="_Toc34750590"/>
      <w:bookmarkStart w:id="2582" w:name="_Toc35940996"/>
      <w:bookmarkStart w:id="2583" w:name="_Toc35937429"/>
      <w:bookmarkStart w:id="2584" w:name="_Toc36463823"/>
      <w:bookmarkStart w:id="2585" w:name="_Toc43131779"/>
      <w:bookmarkStart w:id="2586" w:name="_Toc45032614"/>
      <w:bookmarkStart w:id="2587" w:name="_Toc49782308"/>
      <w:bookmarkStart w:id="2588" w:name="_Toc51873744"/>
      <w:bookmarkStart w:id="2589" w:name="_Toc57209751"/>
      <w:bookmarkStart w:id="2590" w:name="_Toc58588451"/>
      <w:bookmarkStart w:id="2591" w:name="_Toc67686155"/>
      <w:bookmarkStart w:id="2592" w:name="_Toc74994579"/>
      <w:bookmarkStart w:id="2593" w:name="_Toc82717219"/>
      <w:r w:rsidRPr="00616F0C">
        <w:rPr>
          <w:lang w:val="en-US"/>
        </w:rPr>
        <w:t>C.2</w:t>
      </w:r>
      <w:r w:rsidRPr="00616F0C">
        <w:rPr>
          <w:lang w:val="en-US"/>
        </w:rPr>
        <w:tab/>
        <w:t>Example HTTP multipart Record</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0E929941" w14:textId="77777777" w:rsidR="004569E5" w:rsidRPr="00616F0C" w:rsidRDefault="004569E5" w:rsidP="004569E5">
      <w:pPr>
        <w:pStyle w:val="PL"/>
      </w:pPr>
      <w:r w:rsidRPr="00616F0C">
        <w:t>Content-Type: multipart/mixed; boundary=partboundary</w:t>
      </w:r>
    </w:p>
    <w:p w14:paraId="290DFC0D" w14:textId="77777777" w:rsidR="004569E5" w:rsidRPr="00616F0C" w:rsidRDefault="004569E5" w:rsidP="004569E5">
      <w:pPr>
        <w:pStyle w:val="PL"/>
      </w:pPr>
    </w:p>
    <w:p w14:paraId="188B435C" w14:textId="77777777" w:rsidR="004569E5" w:rsidRPr="00616F0C" w:rsidRDefault="004569E5" w:rsidP="004569E5">
      <w:pPr>
        <w:pStyle w:val="PL"/>
      </w:pPr>
      <w:r w:rsidRPr="00616F0C">
        <w:t>--partboundary</w:t>
      </w:r>
    </w:p>
    <w:p w14:paraId="31A3E296" w14:textId="3746CD4F" w:rsidR="004569E5" w:rsidRPr="00616F0C" w:rsidRDefault="004569E5" w:rsidP="004569E5">
      <w:pPr>
        <w:pStyle w:val="PL"/>
      </w:pPr>
      <w:r w:rsidRPr="00616F0C">
        <w:t xml:space="preserve">Content-ID: </w:t>
      </w:r>
      <w:r w:rsidR="007E12BF">
        <w:t>meta</w:t>
      </w:r>
    </w:p>
    <w:p w14:paraId="773856E0" w14:textId="77777777" w:rsidR="004569E5" w:rsidRPr="00616F0C" w:rsidRDefault="004569E5" w:rsidP="004569E5">
      <w:pPr>
        <w:pStyle w:val="PL"/>
      </w:pPr>
      <w:r w:rsidRPr="00616F0C">
        <w:t>Content-Type: application/json; charset=UTF-8</w:t>
      </w:r>
    </w:p>
    <w:p w14:paraId="4769CD08" w14:textId="77777777" w:rsidR="004569E5" w:rsidRPr="00616F0C" w:rsidRDefault="004569E5" w:rsidP="004569E5">
      <w:pPr>
        <w:pStyle w:val="PL"/>
      </w:pPr>
    </w:p>
    <w:p w14:paraId="40EB76E9" w14:textId="77777777" w:rsidR="004569E5" w:rsidRPr="00616F0C" w:rsidRDefault="004569E5" w:rsidP="004569E5">
      <w:pPr>
        <w:pStyle w:val="PL"/>
      </w:pPr>
      <w:r w:rsidRPr="00616F0C">
        <w:t>{"tags":  { "ueId" : ["455345"], "supi" : ["imsi-999559807001001"] } }</w:t>
      </w:r>
    </w:p>
    <w:p w14:paraId="243D9BAB" w14:textId="77777777" w:rsidR="004569E5" w:rsidRPr="00616F0C" w:rsidRDefault="004569E5" w:rsidP="004569E5">
      <w:pPr>
        <w:pStyle w:val="PL"/>
      </w:pPr>
      <w:r w:rsidRPr="00616F0C">
        <w:t>--partboundary</w:t>
      </w:r>
    </w:p>
    <w:p w14:paraId="6A89AC7C" w14:textId="77777777" w:rsidR="004569E5" w:rsidRPr="00616F0C" w:rsidRDefault="004569E5" w:rsidP="004569E5">
      <w:pPr>
        <w:pStyle w:val="PL"/>
      </w:pPr>
    </w:p>
    <w:p w14:paraId="3EAB082F" w14:textId="323F13F6" w:rsidR="004569E5" w:rsidRPr="00616F0C" w:rsidRDefault="004569E5" w:rsidP="004569E5">
      <w:pPr>
        <w:pStyle w:val="PL"/>
      </w:pPr>
      <w:r w:rsidRPr="00616F0C">
        <w:t xml:space="preserve">Content-ID: </w:t>
      </w:r>
      <w:r w:rsidR="007E12BF">
        <w:t>block1</w:t>
      </w:r>
    </w:p>
    <w:p w14:paraId="4265C592" w14:textId="77777777" w:rsidR="004569E5" w:rsidRPr="00616F0C" w:rsidRDefault="004569E5" w:rsidP="004569E5">
      <w:pPr>
        <w:pStyle w:val="PL"/>
      </w:pPr>
      <w:r w:rsidRPr="00616F0C">
        <w:t>Content-Type: application/json; charset=UTF-8</w:t>
      </w:r>
    </w:p>
    <w:p w14:paraId="55594B5A" w14:textId="77777777" w:rsidR="004569E5" w:rsidRPr="00616F0C" w:rsidRDefault="004569E5" w:rsidP="004569E5">
      <w:pPr>
        <w:pStyle w:val="PL"/>
      </w:pPr>
      <w:r w:rsidRPr="00616F0C">
        <w:rPr>
          <w:lang w:val="en-US"/>
        </w:rPr>
        <w:t>Content-Transfer-Encoding: binary</w:t>
      </w:r>
    </w:p>
    <w:p w14:paraId="5DACA950" w14:textId="77777777" w:rsidR="004569E5" w:rsidRPr="00616F0C" w:rsidRDefault="004569E5" w:rsidP="004569E5">
      <w:pPr>
        <w:pStyle w:val="PL"/>
      </w:pPr>
    </w:p>
    <w:p w14:paraId="43E8584D" w14:textId="77777777" w:rsidR="004569E5" w:rsidRPr="00616F0C" w:rsidRDefault="004569E5" w:rsidP="004569E5">
      <w:pPr>
        <w:pStyle w:val="PL"/>
      </w:pPr>
      <w:r w:rsidRPr="00616F0C">
        <w:t>{ "firstName": "John", "lastName": "Doe"}</w:t>
      </w:r>
    </w:p>
    <w:p w14:paraId="43904D93" w14:textId="77777777" w:rsidR="004569E5" w:rsidRPr="00616F0C" w:rsidRDefault="004569E5" w:rsidP="004569E5">
      <w:pPr>
        <w:pStyle w:val="PL"/>
      </w:pPr>
      <w:r w:rsidRPr="00616F0C">
        <w:t>--partboundary</w:t>
      </w:r>
    </w:p>
    <w:p w14:paraId="11FCE4CF" w14:textId="77777777" w:rsidR="004569E5" w:rsidRPr="00616F0C" w:rsidRDefault="004569E5" w:rsidP="004569E5">
      <w:pPr>
        <w:pStyle w:val="PL"/>
        <w:rPr>
          <w:lang w:val="en-US"/>
        </w:rPr>
      </w:pPr>
    </w:p>
    <w:p w14:paraId="2DE29BF6" w14:textId="38ED8A0D" w:rsidR="004569E5" w:rsidRPr="00616F0C" w:rsidRDefault="004569E5" w:rsidP="004569E5">
      <w:pPr>
        <w:pStyle w:val="PL"/>
        <w:rPr>
          <w:lang w:val="en-US"/>
        </w:rPr>
      </w:pPr>
      <w:r w:rsidRPr="00616F0C">
        <w:rPr>
          <w:lang w:val="en-US"/>
        </w:rPr>
        <w:t xml:space="preserve">Content-ID: </w:t>
      </w:r>
      <w:r w:rsidR="007E12BF">
        <w:rPr>
          <w:lang w:val="en-US"/>
        </w:rPr>
        <w:t>block2</w:t>
      </w:r>
    </w:p>
    <w:p w14:paraId="69860023" w14:textId="77777777" w:rsidR="004569E5" w:rsidRPr="00616F0C" w:rsidRDefault="004569E5" w:rsidP="004569E5">
      <w:pPr>
        <w:pStyle w:val="PL"/>
        <w:rPr>
          <w:lang w:val="en-US"/>
        </w:rPr>
      </w:pPr>
      <w:r w:rsidRPr="00616F0C">
        <w:rPr>
          <w:lang w:val="en-US"/>
        </w:rPr>
        <w:t>Content-Type: image/png</w:t>
      </w:r>
    </w:p>
    <w:p w14:paraId="54C01B66" w14:textId="77777777" w:rsidR="004569E5" w:rsidRPr="00616F0C" w:rsidRDefault="004569E5" w:rsidP="004569E5">
      <w:pPr>
        <w:pStyle w:val="PL"/>
        <w:rPr>
          <w:lang w:val="en-US"/>
        </w:rPr>
      </w:pPr>
      <w:r w:rsidRPr="00616F0C">
        <w:rPr>
          <w:lang w:val="en-US"/>
        </w:rPr>
        <w:t>Content-Transfer-Encoding: binary</w:t>
      </w:r>
    </w:p>
    <w:p w14:paraId="68E80C57" w14:textId="77777777" w:rsidR="004569E5" w:rsidRPr="00616F0C" w:rsidRDefault="004569E5" w:rsidP="004569E5">
      <w:pPr>
        <w:pStyle w:val="PL"/>
        <w:rPr>
          <w:lang w:val="en-US"/>
        </w:rPr>
      </w:pPr>
    </w:p>
    <w:p w14:paraId="292E6237" w14:textId="77777777" w:rsidR="004569E5" w:rsidRPr="00616F0C" w:rsidRDefault="004569E5" w:rsidP="004569E5">
      <w:pPr>
        <w:pStyle w:val="PL"/>
        <w:rPr>
          <w:lang w:val="en-US"/>
        </w:rPr>
      </w:pPr>
      <w:r w:rsidRPr="00616F0C">
        <w:rPr>
          <w:lang w:val="en-US"/>
        </w:rPr>
        <w:t>&lt;binary representation of png&gt;</w:t>
      </w:r>
    </w:p>
    <w:p w14:paraId="737A8E13" w14:textId="77777777" w:rsidR="004569E5" w:rsidRPr="00616F0C" w:rsidRDefault="004569E5" w:rsidP="004569E5">
      <w:pPr>
        <w:pStyle w:val="PL"/>
      </w:pPr>
    </w:p>
    <w:p w14:paraId="3FA974A6" w14:textId="77777777" w:rsidR="004569E5" w:rsidRPr="00616F0C" w:rsidRDefault="004569E5" w:rsidP="004569E5">
      <w:pPr>
        <w:pStyle w:val="PL"/>
      </w:pPr>
      <w:r w:rsidRPr="00616F0C">
        <w:t>--partboundary--'</w:t>
      </w:r>
    </w:p>
    <w:p w14:paraId="62ECE6FC" w14:textId="77777777" w:rsidR="004569E5" w:rsidRPr="00616F0C" w:rsidRDefault="004569E5" w:rsidP="004569E5">
      <w:pPr>
        <w:pStyle w:val="PL"/>
        <w:rPr>
          <w:lang w:val="en-US"/>
        </w:rPr>
      </w:pPr>
    </w:p>
    <w:p w14:paraId="356633DB" w14:textId="77777777" w:rsidR="004569E5" w:rsidRPr="00616F0C" w:rsidRDefault="004569E5" w:rsidP="004569E5">
      <w:pPr>
        <w:pStyle w:val="Heading2"/>
        <w:rPr>
          <w:lang w:val="en-US"/>
        </w:rPr>
      </w:pPr>
      <w:bookmarkStart w:id="2594" w:name="_Toc34227126"/>
      <w:bookmarkStart w:id="2595" w:name="_Toc34749841"/>
      <w:bookmarkStart w:id="2596" w:name="_Toc34750401"/>
      <w:bookmarkStart w:id="2597" w:name="_Toc34750591"/>
      <w:bookmarkStart w:id="2598" w:name="_Toc35940997"/>
      <w:bookmarkStart w:id="2599" w:name="_Toc35937430"/>
      <w:bookmarkStart w:id="2600" w:name="_Toc36463824"/>
      <w:bookmarkStart w:id="2601" w:name="_Toc43131780"/>
      <w:bookmarkStart w:id="2602" w:name="_Toc45032615"/>
      <w:bookmarkStart w:id="2603" w:name="_Toc49782309"/>
      <w:bookmarkStart w:id="2604" w:name="_Toc51873745"/>
      <w:bookmarkStart w:id="2605" w:name="_Toc57209752"/>
      <w:bookmarkStart w:id="2606" w:name="_Toc58588452"/>
      <w:bookmarkStart w:id="2607" w:name="_Toc67686156"/>
      <w:bookmarkStart w:id="2608" w:name="_Toc74994580"/>
      <w:bookmarkStart w:id="2609" w:name="_Toc82717220"/>
      <w:r w:rsidRPr="00616F0C">
        <w:rPr>
          <w:lang w:val="en-US"/>
        </w:rPr>
        <w:t>C.3</w:t>
      </w:r>
      <w:r w:rsidRPr="00616F0C">
        <w:rPr>
          <w:lang w:val="en-US"/>
        </w:rPr>
        <w:tab/>
        <w:t>Example HTTP multipart BlockCollection</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p>
    <w:p w14:paraId="2CE01806" w14:textId="77777777" w:rsidR="004569E5" w:rsidRPr="00616F0C" w:rsidRDefault="004569E5" w:rsidP="004569E5">
      <w:pPr>
        <w:pStyle w:val="PL"/>
      </w:pPr>
      <w:r w:rsidRPr="00616F0C">
        <w:t>Content-Type: multipart/parallel; boundary=partboundary</w:t>
      </w:r>
    </w:p>
    <w:p w14:paraId="2C067240" w14:textId="77777777" w:rsidR="004569E5" w:rsidRPr="00616F0C" w:rsidRDefault="004569E5" w:rsidP="004569E5">
      <w:pPr>
        <w:pStyle w:val="PL"/>
      </w:pPr>
    </w:p>
    <w:p w14:paraId="0E59D373" w14:textId="77777777" w:rsidR="004569E5" w:rsidRPr="00616F0C" w:rsidRDefault="004569E5" w:rsidP="004569E5">
      <w:pPr>
        <w:pStyle w:val="PL"/>
      </w:pPr>
      <w:r w:rsidRPr="00616F0C">
        <w:t>--partboundary</w:t>
      </w:r>
    </w:p>
    <w:p w14:paraId="2711A038" w14:textId="0BD5EBB8" w:rsidR="004569E5" w:rsidRPr="00616F0C" w:rsidRDefault="004569E5" w:rsidP="004569E5">
      <w:pPr>
        <w:pStyle w:val="PL"/>
      </w:pPr>
      <w:r w:rsidRPr="00616F0C">
        <w:t xml:space="preserve">Content-ID: </w:t>
      </w:r>
      <w:r w:rsidR="007E12BF">
        <w:t>block1</w:t>
      </w:r>
    </w:p>
    <w:p w14:paraId="6A3C5C15" w14:textId="77777777" w:rsidR="004569E5" w:rsidRPr="00616F0C" w:rsidRDefault="004569E5" w:rsidP="004569E5">
      <w:pPr>
        <w:pStyle w:val="PL"/>
      </w:pPr>
      <w:r w:rsidRPr="00616F0C">
        <w:t>Content-Type: application/json; charset=UTF-8</w:t>
      </w:r>
    </w:p>
    <w:p w14:paraId="28A5865E" w14:textId="77777777" w:rsidR="004569E5" w:rsidRPr="00616F0C" w:rsidRDefault="004569E5" w:rsidP="004569E5">
      <w:pPr>
        <w:pStyle w:val="PL"/>
      </w:pPr>
      <w:r w:rsidRPr="00616F0C">
        <w:rPr>
          <w:lang w:val="en-US"/>
        </w:rPr>
        <w:t>Content-Transfer-Encoding: binary</w:t>
      </w:r>
    </w:p>
    <w:p w14:paraId="71209DD6" w14:textId="77777777" w:rsidR="004569E5" w:rsidRPr="00616F0C" w:rsidRDefault="004569E5" w:rsidP="004569E5">
      <w:pPr>
        <w:pStyle w:val="PL"/>
      </w:pPr>
    </w:p>
    <w:p w14:paraId="0B5404D8" w14:textId="77777777" w:rsidR="004569E5" w:rsidRPr="00616F0C" w:rsidRDefault="004569E5" w:rsidP="004569E5">
      <w:pPr>
        <w:pStyle w:val="PL"/>
      </w:pPr>
      <w:r w:rsidRPr="00616F0C">
        <w:t>{ "firstName": "John", "lastName": "Doe"}</w:t>
      </w:r>
    </w:p>
    <w:p w14:paraId="314A8DBD" w14:textId="77777777" w:rsidR="004569E5" w:rsidRPr="00616F0C" w:rsidRDefault="004569E5" w:rsidP="004569E5">
      <w:pPr>
        <w:pStyle w:val="PL"/>
      </w:pPr>
      <w:r w:rsidRPr="00616F0C">
        <w:t>--partboundary</w:t>
      </w:r>
    </w:p>
    <w:p w14:paraId="142C5924" w14:textId="77777777" w:rsidR="004569E5" w:rsidRPr="00616F0C" w:rsidRDefault="004569E5" w:rsidP="004569E5">
      <w:pPr>
        <w:pStyle w:val="PL"/>
        <w:rPr>
          <w:lang w:val="en-US"/>
        </w:rPr>
      </w:pPr>
    </w:p>
    <w:p w14:paraId="04646684" w14:textId="28C0A0E7" w:rsidR="004569E5" w:rsidRPr="00616F0C" w:rsidRDefault="004569E5" w:rsidP="004569E5">
      <w:pPr>
        <w:pStyle w:val="PL"/>
        <w:rPr>
          <w:lang w:val="en-US"/>
        </w:rPr>
      </w:pPr>
      <w:r w:rsidRPr="00616F0C">
        <w:rPr>
          <w:lang w:val="en-US"/>
        </w:rPr>
        <w:t xml:space="preserve">Content-ID: </w:t>
      </w:r>
      <w:r w:rsidR="007E12BF">
        <w:rPr>
          <w:lang w:val="en-US"/>
        </w:rPr>
        <w:t>block2</w:t>
      </w:r>
    </w:p>
    <w:p w14:paraId="1ABD7E6B" w14:textId="77777777" w:rsidR="004569E5" w:rsidRPr="00616F0C" w:rsidRDefault="004569E5" w:rsidP="004569E5">
      <w:pPr>
        <w:pStyle w:val="PL"/>
        <w:rPr>
          <w:lang w:val="en-US"/>
        </w:rPr>
      </w:pPr>
      <w:r w:rsidRPr="00616F0C">
        <w:rPr>
          <w:lang w:val="en-US"/>
        </w:rPr>
        <w:t>Content-Type: image/png</w:t>
      </w:r>
    </w:p>
    <w:p w14:paraId="72A785A4" w14:textId="77777777" w:rsidR="004569E5" w:rsidRPr="00616F0C" w:rsidRDefault="004569E5" w:rsidP="004569E5">
      <w:pPr>
        <w:pStyle w:val="PL"/>
        <w:rPr>
          <w:lang w:val="en-US"/>
        </w:rPr>
      </w:pPr>
      <w:r w:rsidRPr="00616F0C">
        <w:rPr>
          <w:lang w:val="en-US"/>
        </w:rPr>
        <w:t>Content-Transfer-Encoding: base64</w:t>
      </w:r>
    </w:p>
    <w:p w14:paraId="1FBEDC51" w14:textId="77777777" w:rsidR="004569E5" w:rsidRPr="00616F0C" w:rsidRDefault="004569E5" w:rsidP="004569E5">
      <w:pPr>
        <w:pStyle w:val="PL"/>
        <w:rPr>
          <w:lang w:val="en-US"/>
        </w:rPr>
      </w:pPr>
    </w:p>
    <w:p w14:paraId="7816CD17" w14:textId="77777777" w:rsidR="004569E5" w:rsidRPr="00616F0C" w:rsidRDefault="004569E5" w:rsidP="004569E5">
      <w:pPr>
        <w:pStyle w:val="PL"/>
      </w:pPr>
      <w:r w:rsidRPr="00616F0C">
        <w:rPr>
          <w:lang w:val="en-US"/>
        </w:rPr>
        <w:t>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</w:t>
      </w:r>
      <w:r w:rsidRPr="00616F0C">
        <w:rPr>
          <w:lang w:val="en-US"/>
        </w:rPr>
        <w:lastRenderedPageBreak/>
        <w:t>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</w:t>
      </w:r>
    </w:p>
    <w:p w14:paraId="1DC6D801" w14:textId="77777777" w:rsidR="004569E5" w:rsidRPr="00616F0C" w:rsidRDefault="004569E5" w:rsidP="004569E5">
      <w:pPr>
        <w:pStyle w:val="PL"/>
      </w:pPr>
      <w:r w:rsidRPr="00616F0C">
        <w:t>--partboundary--'</w:t>
      </w:r>
    </w:p>
    <w:p w14:paraId="70596086" w14:textId="77777777" w:rsidR="00B455F8" w:rsidRPr="00616F0C" w:rsidRDefault="00B455F8" w:rsidP="00B455F8">
      <w:pPr>
        <w:pStyle w:val="Heading2"/>
        <w:rPr>
          <w:lang w:val="en-US"/>
        </w:rPr>
      </w:pPr>
      <w:bookmarkStart w:id="2610" w:name="_Toc43131781"/>
      <w:bookmarkStart w:id="2611" w:name="_Toc45032616"/>
      <w:bookmarkStart w:id="2612" w:name="_Toc49782310"/>
      <w:bookmarkStart w:id="2613" w:name="_Toc51873746"/>
      <w:bookmarkStart w:id="2614" w:name="_Toc57209753"/>
      <w:bookmarkStart w:id="2615" w:name="_Toc58588453"/>
      <w:bookmarkStart w:id="2616" w:name="_Toc67686157"/>
      <w:bookmarkStart w:id="2617" w:name="_Toc74994581"/>
      <w:bookmarkStart w:id="2618" w:name="_Toc82717221"/>
      <w:r>
        <w:rPr>
          <w:lang w:val="en-US"/>
        </w:rPr>
        <w:t>C.4</w:t>
      </w:r>
      <w:r w:rsidRPr="00616F0C">
        <w:rPr>
          <w:lang w:val="en-US"/>
        </w:rPr>
        <w:tab/>
        <w:t>Example HTTP multipart Record</w:t>
      </w:r>
      <w:r>
        <w:rPr>
          <w:lang w:val="en-US"/>
        </w:rPr>
        <w:t>Notification</w:t>
      </w:r>
      <w:bookmarkEnd w:id="2610"/>
      <w:bookmarkEnd w:id="2611"/>
      <w:bookmarkEnd w:id="2612"/>
      <w:bookmarkEnd w:id="2613"/>
      <w:bookmarkEnd w:id="2614"/>
      <w:bookmarkEnd w:id="2615"/>
      <w:bookmarkEnd w:id="2616"/>
      <w:bookmarkEnd w:id="2617"/>
      <w:bookmarkEnd w:id="2618"/>
    </w:p>
    <w:p w14:paraId="2FD8DD6E" w14:textId="77777777" w:rsidR="00B455F8" w:rsidRPr="00616F0C" w:rsidRDefault="00B455F8" w:rsidP="00B455F8">
      <w:pPr>
        <w:pStyle w:val="PL"/>
      </w:pPr>
      <w:r w:rsidRPr="00616F0C">
        <w:t>Content-Type: multipart/mixed; boundary=partboundary</w:t>
      </w:r>
    </w:p>
    <w:p w14:paraId="2DB39C67" w14:textId="77777777" w:rsidR="00B455F8" w:rsidRPr="00616F0C" w:rsidRDefault="00B455F8" w:rsidP="00B455F8">
      <w:pPr>
        <w:pStyle w:val="PL"/>
      </w:pPr>
    </w:p>
    <w:p w14:paraId="5E83F448" w14:textId="77777777" w:rsidR="00B455F8" w:rsidRDefault="00B455F8" w:rsidP="00B455F8">
      <w:pPr>
        <w:pStyle w:val="PL"/>
      </w:pPr>
      <w:r>
        <w:t>--partboundary</w:t>
      </w:r>
    </w:p>
    <w:p w14:paraId="073F5855" w14:textId="00E97418" w:rsidR="00B455F8" w:rsidRPr="00616F0C" w:rsidRDefault="00B455F8" w:rsidP="00B455F8">
      <w:pPr>
        <w:pStyle w:val="PL"/>
      </w:pPr>
      <w:r w:rsidRPr="00616F0C">
        <w:t xml:space="preserve">Content-ID: </w:t>
      </w:r>
      <w:r w:rsidR="007E12BF">
        <w:t>recordnotification</w:t>
      </w:r>
    </w:p>
    <w:p w14:paraId="242C771E" w14:textId="77777777" w:rsidR="00B455F8" w:rsidRDefault="00B455F8" w:rsidP="00B455F8">
      <w:pPr>
        <w:pStyle w:val="PL"/>
      </w:pPr>
      <w:r w:rsidRPr="00616F0C">
        <w:t>Content-Type: application/json; charset=UTF-8</w:t>
      </w:r>
    </w:p>
    <w:p w14:paraId="58E28341" w14:textId="77777777" w:rsidR="00B455F8" w:rsidRPr="00616F0C" w:rsidRDefault="00B455F8" w:rsidP="00B455F8">
      <w:pPr>
        <w:pStyle w:val="PL"/>
      </w:pPr>
    </w:p>
    <w:p w14:paraId="04D227CA" w14:textId="77777777" w:rsidR="00B455F8" w:rsidRDefault="00B455F8" w:rsidP="00B455F8">
      <w:pPr>
        <w:pStyle w:val="PL"/>
        <w:rPr>
          <w:lang w:val="en-US"/>
        </w:rPr>
      </w:pPr>
      <w:r>
        <w:rPr>
          <w:lang w:val="en-US"/>
        </w:rPr>
        <w:t>{</w:t>
      </w:r>
      <w:r w:rsidRPr="008E4219">
        <w:rPr>
          <w:lang w:val="en-US"/>
        </w:rPr>
        <w:t>"record</w:t>
      </w:r>
      <w:r>
        <w:rPr>
          <w:lang w:val="en-US"/>
        </w:rPr>
        <w:t>Ref</w:t>
      </w:r>
      <w:r w:rsidRPr="008E4219">
        <w:rPr>
          <w:lang w:val="en-US"/>
        </w:rPr>
        <w:t>" : "...", "operation</w:t>
      </w:r>
      <w:r>
        <w:rPr>
          <w:lang w:val="en-US"/>
        </w:rPr>
        <w:t>Type</w:t>
      </w:r>
      <w:r w:rsidRPr="008E4219">
        <w:rPr>
          <w:lang w:val="en-US"/>
        </w:rPr>
        <w:t>" : "DELETED</w:t>
      </w:r>
      <w:r>
        <w:rPr>
          <w:lang w:val="en-US"/>
        </w:rPr>
        <w:t>" }</w:t>
      </w:r>
    </w:p>
    <w:p w14:paraId="0D4D1553" w14:textId="77777777" w:rsidR="00B455F8" w:rsidRDefault="00B455F8" w:rsidP="00B455F8">
      <w:pPr>
        <w:pStyle w:val="PL"/>
      </w:pPr>
    </w:p>
    <w:p w14:paraId="6137D9AE" w14:textId="77777777" w:rsidR="00B455F8" w:rsidRPr="00616F0C" w:rsidRDefault="00B455F8" w:rsidP="00B455F8">
      <w:pPr>
        <w:pStyle w:val="PL"/>
      </w:pPr>
      <w:r w:rsidRPr="00616F0C">
        <w:t>--partboundary</w:t>
      </w:r>
    </w:p>
    <w:p w14:paraId="36A6E1D2" w14:textId="77777777" w:rsidR="00B455F8" w:rsidRDefault="00B455F8" w:rsidP="00B455F8">
      <w:pPr>
        <w:pStyle w:val="PL"/>
      </w:pPr>
    </w:p>
    <w:p w14:paraId="3B320790" w14:textId="17177CB6" w:rsidR="00B455F8" w:rsidRPr="00616F0C" w:rsidRDefault="00B455F8" w:rsidP="00B455F8">
      <w:pPr>
        <w:pStyle w:val="PL"/>
      </w:pPr>
      <w:r w:rsidRPr="00616F0C">
        <w:t xml:space="preserve">Content-ID: </w:t>
      </w:r>
      <w:r w:rsidR="007E12BF">
        <w:t>meta</w:t>
      </w:r>
    </w:p>
    <w:p w14:paraId="0958E3BA" w14:textId="77777777" w:rsidR="00B455F8" w:rsidRPr="00616F0C" w:rsidRDefault="00B455F8" w:rsidP="00B455F8">
      <w:pPr>
        <w:pStyle w:val="PL"/>
      </w:pPr>
      <w:r w:rsidRPr="00616F0C">
        <w:t>Content-Type: application/json; charset=UTF-8</w:t>
      </w:r>
    </w:p>
    <w:p w14:paraId="322503D4" w14:textId="77777777" w:rsidR="00B455F8" w:rsidRPr="00616F0C" w:rsidRDefault="00B455F8" w:rsidP="00B455F8">
      <w:pPr>
        <w:pStyle w:val="PL"/>
      </w:pPr>
    </w:p>
    <w:p w14:paraId="5110AAC4" w14:textId="77777777" w:rsidR="00B455F8" w:rsidRPr="00616F0C" w:rsidRDefault="00B455F8" w:rsidP="00B455F8">
      <w:pPr>
        <w:pStyle w:val="PL"/>
      </w:pPr>
      <w:r w:rsidRPr="00616F0C">
        <w:t>{"tags":  { "ueId" : ["455345"], "supi" : ["imsi-999559807001001"] } }</w:t>
      </w:r>
    </w:p>
    <w:p w14:paraId="0773F760" w14:textId="77777777" w:rsidR="00B455F8" w:rsidRDefault="00B455F8" w:rsidP="00B455F8">
      <w:pPr>
        <w:pStyle w:val="PL"/>
      </w:pPr>
    </w:p>
    <w:p w14:paraId="06E5CD02" w14:textId="77777777" w:rsidR="00B455F8" w:rsidRPr="00616F0C" w:rsidRDefault="00B455F8" w:rsidP="00B455F8">
      <w:pPr>
        <w:pStyle w:val="PL"/>
      </w:pPr>
      <w:r w:rsidRPr="00616F0C">
        <w:t>--partboundary</w:t>
      </w:r>
    </w:p>
    <w:p w14:paraId="38F682DE" w14:textId="77777777" w:rsidR="00B455F8" w:rsidRPr="00616F0C" w:rsidRDefault="00B455F8" w:rsidP="00B455F8">
      <w:pPr>
        <w:pStyle w:val="PL"/>
      </w:pPr>
    </w:p>
    <w:p w14:paraId="640760E1" w14:textId="7B180A3D" w:rsidR="00B455F8" w:rsidRPr="00616F0C" w:rsidRDefault="00B455F8" w:rsidP="00B455F8">
      <w:pPr>
        <w:pStyle w:val="PL"/>
      </w:pPr>
      <w:r w:rsidRPr="00616F0C">
        <w:t xml:space="preserve">Content-ID: </w:t>
      </w:r>
      <w:r w:rsidR="007E12BF">
        <w:t>block1</w:t>
      </w:r>
    </w:p>
    <w:p w14:paraId="0A1C769A" w14:textId="77777777" w:rsidR="00B455F8" w:rsidRPr="00616F0C" w:rsidRDefault="00B455F8" w:rsidP="00B455F8">
      <w:pPr>
        <w:pStyle w:val="PL"/>
      </w:pPr>
      <w:r w:rsidRPr="00616F0C">
        <w:t>Content-Type: application/json; charset=UTF-8</w:t>
      </w:r>
    </w:p>
    <w:p w14:paraId="00FEA3C7" w14:textId="77777777" w:rsidR="00B455F8" w:rsidRPr="00616F0C" w:rsidRDefault="00B455F8" w:rsidP="00B455F8">
      <w:pPr>
        <w:pStyle w:val="PL"/>
      </w:pPr>
      <w:r w:rsidRPr="00616F0C">
        <w:rPr>
          <w:lang w:val="en-US"/>
        </w:rPr>
        <w:t>Content-Transfer-Encoding: binary</w:t>
      </w:r>
    </w:p>
    <w:p w14:paraId="43DDB4C0" w14:textId="77777777" w:rsidR="00B455F8" w:rsidRPr="00616F0C" w:rsidRDefault="00B455F8" w:rsidP="00B455F8">
      <w:pPr>
        <w:pStyle w:val="PL"/>
      </w:pPr>
    </w:p>
    <w:p w14:paraId="2B6C1114" w14:textId="77777777" w:rsidR="00B455F8" w:rsidRPr="00616F0C" w:rsidRDefault="00B455F8" w:rsidP="00B455F8">
      <w:pPr>
        <w:pStyle w:val="PL"/>
      </w:pPr>
      <w:r>
        <w:t>{</w:t>
      </w:r>
      <w:r w:rsidRPr="00616F0C">
        <w:t>"firstName": "John", "lastName": "Doe"}</w:t>
      </w:r>
    </w:p>
    <w:p w14:paraId="6BD7FDB6" w14:textId="77777777" w:rsidR="00B455F8" w:rsidRDefault="00B455F8" w:rsidP="00B455F8">
      <w:pPr>
        <w:pStyle w:val="PL"/>
      </w:pPr>
    </w:p>
    <w:p w14:paraId="582D19F7" w14:textId="77777777" w:rsidR="00B455F8" w:rsidRPr="00616F0C" w:rsidRDefault="00B455F8" w:rsidP="00B455F8">
      <w:pPr>
        <w:pStyle w:val="PL"/>
      </w:pPr>
      <w:r w:rsidRPr="00616F0C">
        <w:t>--partboundary</w:t>
      </w:r>
    </w:p>
    <w:p w14:paraId="5549F378" w14:textId="77777777" w:rsidR="00B455F8" w:rsidRPr="00616F0C" w:rsidRDefault="00B455F8" w:rsidP="00B455F8">
      <w:pPr>
        <w:pStyle w:val="PL"/>
        <w:rPr>
          <w:lang w:val="en-US"/>
        </w:rPr>
      </w:pPr>
    </w:p>
    <w:p w14:paraId="110E1B2A" w14:textId="13010AA1" w:rsidR="00B455F8" w:rsidRPr="00616F0C" w:rsidRDefault="00B455F8" w:rsidP="00B455F8">
      <w:pPr>
        <w:pStyle w:val="PL"/>
        <w:rPr>
          <w:lang w:val="en-US"/>
        </w:rPr>
      </w:pPr>
      <w:r w:rsidRPr="00616F0C">
        <w:rPr>
          <w:lang w:val="en-US"/>
        </w:rPr>
        <w:t xml:space="preserve">Content-ID: </w:t>
      </w:r>
      <w:r w:rsidR="007E12BF">
        <w:rPr>
          <w:lang w:val="en-US"/>
        </w:rPr>
        <w:t>block2</w:t>
      </w:r>
    </w:p>
    <w:p w14:paraId="6534C231" w14:textId="77777777" w:rsidR="00B455F8" w:rsidRPr="00616F0C" w:rsidRDefault="00B455F8" w:rsidP="00B455F8">
      <w:pPr>
        <w:pStyle w:val="PL"/>
        <w:rPr>
          <w:lang w:val="en-US"/>
        </w:rPr>
      </w:pPr>
      <w:r w:rsidRPr="00616F0C">
        <w:rPr>
          <w:lang w:val="en-US"/>
        </w:rPr>
        <w:t>Content-Type: image/png</w:t>
      </w:r>
    </w:p>
    <w:p w14:paraId="340ACAE3" w14:textId="77777777" w:rsidR="00B455F8" w:rsidRPr="00616F0C" w:rsidRDefault="00B455F8" w:rsidP="00B455F8">
      <w:pPr>
        <w:pStyle w:val="PL"/>
        <w:rPr>
          <w:lang w:val="en-US"/>
        </w:rPr>
      </w:pPr>
      <w:r w:rsidRPr="00616F0C">
        <w:rPr>
          <w:lang w:val="en-US"/>
        </w:rPr>
        <w:t>Content-Transfer-Encoding: binary</w:t>
      </w:r>
    </w:p>
    <w:p w14:paraId="1D162E53" w14:textId="77777777" w:rsidR="00B455F8" w:rsidRPr="00616F0C" w:rsidRDefault="00B455F8" w:rsidP="00B455F8">
      <w:pPr>
        <w:pStyle w:val="PL"/>
        <w:rPr>
          <w:lang w:val="en-US"/>
        </w:rPr>
      </w:pPr>
    </w:p>
    <w:p w14:paraId="76FBE10B" w14:textId="77777777" w:rsidR="00B455F8" w:rsidRPr="00616F0C" w:rsidRDefault="00B455F8" w:rsidP="00B455F8">
      <w:pPr>
        <w:pStyle w:val="PL"/>
        <w:rPr>
          <w:lang w:val="en-US"/>
        </w:rPr>
      </w:pPr>
      <w:r w:rsidRPr="00616F0C">
        <w:rPr>
          <w:lang w:val="en-US"/>
        </w:rPr>
        <w:t>&lt;binary representation of png&gt;</w:t>
      </w:r>
    </w:p>
    <w:p w14:paraId="37F55A5C" w14:textId="77777777" w:rsidR="00B455F8" w:rsidRPr="00616F0C" w:rsidRDefault="00B455F8" w:rsidP="00B455F8">
      <w:pPr>
        <w:pStyle w:val="PL"/>
      </w:pPr>
    </w:p>
    <w:p w14:paraId="5A983C89" w14:textId="77777777" w:rsidR="00B455F8" w:rsidRPr="00616F0C" w:rsidRDefault="00B455F8" w:rsidP="00B455F8">
      <w:pPr>
        <w:pStyle w:val="PL"/>
      </w:pPr>
      <w:r w:rsidRPr="00616F0C">
        <w:t>--partboundary--'</w:t>
      </w:r>
    </w:p>
    <w:p w14:paraId="1D5727B1" w14:textId="77777777" w:rsidR="00B455F8" w:rsidRPr="00472B6B" w:rsidRDefault="00B455F8" w:rsidP="00B455F8">
      <w:pPr>
        <w:pStyle w:val="PL"/>
        <w:rPr>
          <w:lang w:val="en-US"/>
        </w:rPr>
      </w:pPr>
    </w:p>
    <w:p w14:paraId="339A7590" w14:textId="77777777" w:rsidR="00080512" w:rsidRPr="00616F0C" w:rsidRDefault="00080512">
      <w:pPr>
        <w:pStyle w:val="Heading8"/>
      </w:pPr>
      <w:bookmarkStart w:id="2619" w:name="_Toc34227127"/>
      <w:bookmarkStart w:id="2620" w:name="_Toc34749842"/>
      <w:bookmarkStart w:id="2621" w:name="_Toc34750402"/>
      <w:bookmarkStart w:id="2622" w:name="_Toc34750592"/>
      <w:bookmarkStart w:id="2623" w:name="_Toc35940998"/>
      <w:bookmarkStart w:id="2624" w:name="_Toc35937431"/>
      <w:bookmarkStart w:id="2625" w:name="_Toc36463825"/>
      <w:bookmarkStart w:id="2626" w:name="_Toc43131782"/>
      <w:bookmarkStart w:id="2627" w:name="_Toc45032617"/>
      <w:bookmarkStart w:id="2628" w:name="_Toc49782311"/>
      <w:bookmarkStart w:id="2629" w:name="_Toc51873747"/>
      <w:bookmarkStart w:id="2630" w:name="_Toc57209754"/>
      <w:bookmarkStart w:id="2631" w:name="_Toc58588454"/>
      <w:bookmarkStart w:id="2632" w:name="_Toc67686158"/>
      <w:bookmarkStart w:id="2633" w:name="_Toc74994582"/>
      <w:bookmarkStart w:id="2634" w:name="_Toc82717222"/>
      <w:r w:rsidRPr="00616F0C">
        <w:lastRenderedPageBreak/>
        <w:t xml:space="preserve">Annex </w:t>
      </w:r>
      <w:r w:rsidR="00B32BEB" w:rsidRPr="00616F0C">
        <w:t>D</w:t>
      </w:r>
      <w:r w:rsidRPr="00616F0C">
        <w:t xml:space="preserve"> (informative):</w:t>
      </w:r>
      <w:r w:rsidRPr="00616F0C">
        <w:br/>
        <w:t>Change history</w:t>
      </w:r>
      <w:bookmarkEnd w:id="2541"/>
      <w:bookmarkEnd w:id="2542"/>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p>
    <w:bookmarkEnd w:id="2525"/>
    <w:p w14:paraId="479CDAFF" w14:textId="77777777" w:rsidR="00054A22" w:rsidRPr="00616F0C"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56"/>
        <w:gridCol w:w="360"/>
        <w:gridCol w:w="459"/>
        <w:gridCol w:w="4962"/>
        <w:gridCol w:w="708"/>
      </w:tblGrid>
      <w:tr w:rsidR="003C3971" w:rsidRPr="00616F0C" w14:paraId="3DB7D8E8" w14:textId="77777777" w:rsidTr="00C72833">
        <w:trPr>
          <w:cantSplit/>
        </w:trPr>
        <w:tc>
          <w:tcPr>
            <w:tcW w:w="9639" w:type="dxa"/>
            <w:gridSpan w:val="8"/>
            <w:tcBorders>
              <w:bottom w:val="nil"/>
            </w:tcBorders>
            <w:shd w:val="solid" w:color="FFFFFF" w:fill="auto"/>
          </w:tcPr>
          <w:p w14:paraId="678A3FA0" w14:textId="77777777" w:rsidR="003C3971" w:rsidRPr="00616F0C" w:rsidRDefault="003C3971" w:rsidP="00C72833">
            <w:pPr>
              <w:pStyle w:val="TAL"/>
              <w:jc w:val="center"/>
              <w:rPr>
                <w:b/>
                <w:sz w:val="16"/>
              </w:rPr>
            </w:pPr>
            <w:r w:rsidRPr="00616F0C">
              <w:rPr>
                <w:b/>
              </w:rPr>
              <w:t>Change history</w:t>
            </w:r>
          </w:p>
        </w:tc>
      </w:tr>
      <w:tr w:rsidR="003C3971" w:rsidRPr="00616F0C" w14:paraId="6E4326A4" w14:textId="77777777" w:rsidTr="00D801E7">
        <w:tc>
          <w:tcPr>
            <w:tcW w:w="800" w:type="dxa"/>
            <w:shd w:val="pct10" w:color="auto" w:fill="FFFFFF"/>
          </w:tcPr>
          <w:p w14:paraId="510918D1" w14:textId="77777777" w:rsidR="003C3971" w:rsidRPr="00616F0C" w:rsidRDefault="003C3971" w:rsidP="00C72833">
            <w:pPr>
              <w:pStyle w:val="TAL"/>
              <w:rPr>
                <w:b/>
                <w:sz w:val="16"/>
              </w:rPr>
            </w:pPr>
            <w:r w:rsidRPr="00616F0C">
              <w:rPr>
                <w:b/>
                <w:sz w:val="16"/>
              </w:rPr>
              <w:t>Date</w:t>
            </w:r>
          </w:p>
        </w:tc>
        <w:tc>
          <w:tcPr>
            <w:tcW w:w="800" w:type="dxa"/>
            <w:shd w:val="pct10" w:color="auto" w:fill="FFFFFF"/>
          </w:tcPr>
          <w:p w14:paraId="6509F047" w14:textId="77777777" w:rsidR="003C3971" w:rsidRPr="00616F0C" w:rsidRDefault="00DF2B1F" w:rsidP="00C72833">
            <w:pPr>
              <w:pStyle w:val="TAL"/>
              <w:rPr>
                <w:b/>
                <w:sz w:val="16"/>
              </w:rPr>
            </w:pPr>
            <w:r w:rsidRPr="00616F0C">
              <w:rPr>
                <w:b/>
                <w:sz w:val="16"/>
              </w:rPr>
              <w:t>Meeting</w:t>
            </w:r>
          </w:p>
        </w:tc>
        <w:tc>
          <w:tcPr>
            <w:tcW w:w="1094" w:type="dxa"/>
            <w:shd w:val="pct10" w:color="auto" w:fill="FFFFFF"/>
          </w:tcPr>
          <w:p w14:paraId="4953B247" w14:textId="77777777" w:rsidR="003C3971" w:rsidRPr="00616F0C" w:rsidRDefault="003C3971" w:rsidP="00DF2B1F">
            <w:pPr>
              <w:pStyle w:val="TAL"/>
              <w:rPr>
                <w:b/>
                <w:sz w:val="16"/>
              </w:rPr>
            </w:pPr>
            <w:r w:rsidRPr="00616F0C">
              <w:rPr>
                <w:b/>
                <w:sz w:val="16"/>
              </w:rPr>
              <w:t>TDoc</w:t>
            </w:r>
          </w:p>
        </w:tc>
        <w:tc>
          <w:tcPr>
            <w:tcW w:w="456" w:type="dxa"/>
            <w:shd w:val="pct10" w:color="auto" w:fill="FFFFFF"/>
          </w:tcPr>
          <w:p w14:paraId="2AEB2982" w14:textId="77777777" w:rsidR="003C3971" w:rsidRPr="00616F0C" w:rsidRDefault="003C3971" w:rsidP="00C72833">
            <w:pPr>
              <w:pStyle w:val="TAL"/>
              <w:rPr>
                <w:b/>
                <w:sz w:val="16"/>
              </w:rPr>
            </w:pPr>
            <w:r w:rsidRPr="00616F0C">
              <w:rPr>
                <w:b/>
                <w:sz w:val="16"/>
              </w:rPr>
              <w:t>CR</w:t>
            </w:r>
          </w:p>
        </w:tc>
        <w:tc>
          <w:tcPr>
            <w:tcW w:w="360" w:type="dxa"/>
            <w:shd w:val="pct10" w:color="auto" w:fill="FFFFFF"/>
          </w:tcPr>
          <w:p w14:paraId="1AA4204B" w14:textId="77777777" w:rsidR="003C3971" w:rsidRPr="00616F0C" w:rsidRDefault="003C3971" w:rsidP="00C72833">
            <w:pPr>
              <w:pStyle w:val="TAL"/>
              <w:rPr>
                <w:b/>
                <w:sz w:val="16"/>
              </w:rPr>
            </w:pPr>
            <w:r w:rsidRPr="00616F0C">
              <w:rPr>
                <w:b/>
                <w:sz w:val="16"/>
              </w:rPr>
              <w:t>Rev</w:t>
            </w:r>
          </w:p>
        </w:tc>
        <w:tc>
          <w:tcPr>
            <w:tcW w:w="459" w:type="dxa"/>
            <w:shd w:val="pct10" w:color="auto" w:fill="FFFFFF"/>
          </w:tcPr>
          <w:p w14:paraId="25779C56" w14:textId="77777777" w:rsidR="003C3971" w:rsidRPr="00616F0C" w:rsidRDefault="003C3971" w:rsidP="00C72833">
            <w:pPr>
              <w:pStyle w:val="TAL"/>
              <w:rPr>
                <w:b/>
                <w:sz w:val="16"/>
              </w:rPr>
            </w:pPr>
            <w:r w:rsidRPr="00616F0C">
              <w:rPr>
                <w:b/>
                <w:sz w:val="16"/>
              </w:rPr>
              <w:t>Cat</w:t>
            </w:r>
          </w:p>
        </w:tc>
        <w:tc>
          <w:tcPr>
            <w:tcW w:w="4962" w:type="dxa"/>
            <w:shd w:val="pct10" w:color="auto" w:fill="FFFFFF"/>
          </w:tcPr>
          <w:p w14:paraId="78B566D5" w14:textId="77777777" w:rsidR="003C3971" w:rsidRPr="00616F0C" w:rsidRDefault="003C3971" w:rsidP="00C72833">
            <w:pPr>
              <w:pStyle w:val="TAL"/>
              <w:rPr>
                <w:b/>
                <w:sz w:val="16"/>
              </w:rPr>
            </w:pPr>
            <w:r w:rsidRPr="00616F0C">
              <w:rPr>
                <w:b/>
                <w:sz w:val="16"/>
              </w:rPr>
              <w:t>Subject/Comment</w:t>
            </w:r>
          </w:p>
        </w:tc>
        <w:tc>
          <w:tcPr>
            <w:tcW w:w="708" w:type="dxa"/>
            <w:shd w:val="pct10" w:color="auto" w:fill="FFFFFF"/>
          </w:tcPr>
          <w:p w14:paraId="6236E02E" w14:textId="77777777" w:rsidR="003C3971" w:rsidRPr="00616F0C" w:rsidRDefault="003C3971" w:rsidP="00C72833">
            <w:pPr>
              <w:pStyle w:val="TAL"/>
              <w:rPr>
                <w:b/>
                <w:sz w:val="16"/>
              </w:rPr>
            </w:pPr>
            <w:r w:rsidRPr="00616F0C">
              <w:rPr>
                <w:b/>
                <w:sz w:val="16"/>
              </w:rPr>
              <w:t>New vers</w:t>
            </w:r>
            <w:r w:rsidR="00DF2B1F" w:rsidRPr="00616F0C">
              <w:rPr>
                <w:b/>
                <w:sz w:val="16"/>
              </w:rPr>
              <w:t>ion</w:t>
            </w:r>
          </w:p>
        </w:tc>
      </w:tr>
      <w:tr w:rsidR="003C3971" w:rsidRPr="00616F0C" w14:paraId="34B094B7" w14:textId="77777777" w:rsidTr="00D801E7">
        <w:tc>
          <w:tcPr>
            <w:tcW w:w="800" w:type="dxa"/>
            <w:shd w:val="solid" w:color="FFFFFF" w:fill="auto"/>
          </w:tcPr>
          <w:p w14:paraId="212E4AEE" w14:textId="77777777" w:rsidR="003C3971" w:rsidRPr="00616F0C" w:rsidRDefault="00150BDE" w:rsidP="00C72833">
            <w:pPr>
              <w:pStyle w:val="TAC"/>
              <w:rPr>
                <w:sz w:val="16"/>
                <w:szCs w:val="16"/>
              </w:rPr>
            </w:pPr>
            <w:r w:rsidRPr="00616F0C">
              <w:rPr>
                <w:sz w:val="16"/>
                <w:szCs w:val="16"/>
              </w:rPr>
              <w:t>201</w:t>
            </w:r>
            <w:r w:rsidR="000F745A" w:rsidRPr="00616F0C">
              <w:rPr>
                <w:sz w:val="16"/>
                <w:szCs w:val="16"/>
              </w:rPr>
              <w:t>9</w:t>
            </w:r>
            <w:r w:rsidRPr="00616F0C">
              <w:rPr>
                <w:sz w:val="16"/>
                <w:szCs w:val="16"/>
              </w:rPr>
              <w:t>-1</w:t>
            </w:r>
            <w:r w:rsidR="000F745A" w:rsidRPr="00616F0C">
              <w:rPr>
                <w:sz w:val="16"/>
                <w:szCs w:val="16"/>
              </w:rPr>
              <w:t>1</w:t>
            </w:r>
          </w:p>
        </w:tc>
        <w:tc>
          <w:tcPr>
            <w:tcW w:w="800" w:type="dxa"/>
            <w:shd w:val="solid" w:color="FFFFFF" w:fill="auto"/>
          </w:tcPr>
          <w:p w14:paraId="07FD4EED" w14:textId="77777777" w:rsidR="003C3971" w:rsidRPr="00616F0C" w:rsidRDefault="00150BDE" w:rsidP="00C72833">
            <w:pPr>
              <w:pStyle w:val="TAC"/>
              <w:rPr>
                <w:sz w:val="16"/>
                <w:szCs w:val="16"/>
              </w:rPr>
            </w:pPr>
            <w:r w:rsidRPr="00616F0C">
              <w:rPr>
                <w:sz w:val="16"/>
                <w:szCs w:val="16"/>
              </w:rPr>
              <w:t>CT4#</w:t>
            </w:r>
            <w:r w:rsidR="000F745A" w:rsidRPr="00616F0C">
              <w:rPr>
                <w:sz w:val="16"/>
                <w:szCs w:val="16"/>
              </w:rPr>
              <w:t>94</w:t>
            </w:r>
          </w:p>
        </w:tc>
        <w:tc>
          <w:tcPr>
            <w:tcW w:w="1094" w:type="dxa"/>
            <w:shd w:val="solid" w:color="FFFFFF" w:fill="auto"/>
          </w:tcPr>
          <w:p w14:paraId="1BC991FF" w14:textId="77777777" w:rsidR="003C3971" w:rsidRPr="00616F0C" w:rsidRDefault="00150BDE" w:rsidP="00C72833">
            <w:pPr>
              <w:pStyle w:val="TAC"/>
              <w:rPr>
                <w:sz w:val="16"/>
                <w:szCs w:val="16"/>
              </w:rPr>
            </w:pPr>
            <w:r w:rsidRPr="00616F0C">
              <w:rPr>
                <w:sz w:val="16"/>
                <w:szCs w:val="16"/>
              </w:rPr>
              <w:t>C4-1</w:t>
            </w:r>
            <w:r w:rsidR="000F745A" w:rsidRPr="00616F0C">
              <w:rPr>
                <w:sz w:val="16"/>
                <w:szCs w:val="16"/>
              </w:rPr>
              <w:t>9</w:t>
            </w:r>
            <w:r w:rsidR="002C6B97" w:rsidRPr="00616F0C">
              <w:rPr>
                <w:sz w:val="16"/>
                <w:szCs w:val="16"/>
              </w:rPr>
              <w:t>5489</w:t>
            </w:r>
          </w:p>
        </w:tc>
        <w:tc>
          <w:tcPr>
            <w:tcW w:w="456" w:type="dxa"/>
            <w:shd w:val="solid" w:color="FFFFFF" w:fill="auto"/>
          </w:tcPr>
          <w:p w14:paraId="1EF2AA72" w14:textId="77777777" w:rsidR="003C3971" w:rsidRPr="00616F0C" w:rsidRDefault="003C3971" w:rsidP="00C72833">
            <w:pPr>
              <w:pStyle w:val="TAL"/>
              <w:rPr>
                <w:sz w:val="16"/>
                <w:szCs w:val="16"/>
              </w:rPr>
            </w:pPr>
          </w:p>
        </w:tc>
        <w:tc>
          <w:tcPr>
            <w:tcW w:w="360" w:type="dxa"/>
            <w:shd w:val="solid" w:color="FFFFFF" w:fill="auto"/>
          </w:tcPr>
          <w:p w14:paraId="5E81A3D7" w14:textId="77777777" w:rsidR="003C3971" w:rsidRPr="00616F0C" w:rsidRDefault="003C3971" w:rsidP="00C72833">
            <w:pPr>
              <w:pStyle w:val="TAR"/>
              <w:rPr>
                <w:sz w:val="16"/>
                <w:szCs w:val="16"/>
              </w:rPr>
            </w:pPr>
          </w:p>
        </w:tc>
        <w:tc>
          <w:tcPr>
            <w:tcW w:w="459" w:type="dxa"/>
            <w:shd w:val="solid" w:color="FFFFFF" w:fill="auto"/>
          </w:tcPr>
          <w:p w14:paraId="2E775370" w14:textId="77777777" w:rsidR="003C3971" w:rsidRPr="00616F0C" w:rsidRDefault="003C3971" w:rsidP="00C72833">
            <w:pPr>
              <w:pStyle w:val="TAC"/>
              <w:rPr>
                <w:sz w:val="16"/>
                <w:szCs w:val="16"/>
              </w:rPr>
            </w:pPr>
          </w:p>
        </w:tc>
        <w:tc>
          <w:tcPr>
            <w:tcW w:w="4962" w:type="dxa"/>
            <w:shd w:val="solid" w:color="FFFFFF" w:fill="auto"/>
          </w:tcPr>
          <w:p w14:paraId="32C8AB7B" w14:textId="77777777" w:rsidR="003C3971" w:rsidRPr="00616F0C" w:rsidRDefault="00150BDE" w:rsidP="00C72833">
            <w:pPr>
              <w:pStyle w:val="TAL"/>
              <w:rPr>
                <w:sz w:val="16"/>
                <w:szCs w:val="16"/>
              </w:rPr>
            </w:pPr>
            <w:r w:rsidRPr="00616F0C">
              <w:rPr>
                <w:sz w:val="16"/>
                <w:szCs w:val="16"/>
              </w:rPr>
              <w:t>Initial</w:t>
            </w:r>
            <w:r w:rsidR="004C7A0F" w:rsidRPr="00616F0C">
              <w:rPr>
                <w:sz w:val="16"/>
                <w:szCs w:val="16"/>
              </w:rPr>
              <w:t xml:space="preserve"> D</w:t>
            </w:r>
            <w:r w:rsidRPr="00616F0C">
              <w:rPr>
                <w:sz w:val="16"/>
                <w:szCs w:val="16"/>
              </w:rPr>
              <w:t>raft.</w:t>
            </w:r>
          </w:p>
        </w:tc>
        <w:tc>
          <w:tcPr>
            <w:tcW w:w="708" w:type="dxa"/>
            <w:shd w:val="solid" w:color="FFFFFF" w:fill="auto"/>
          </w:tcPr>
          <w:p w14:paraId="57676593" w14:textId="77777777" w:rsidR="003C3971" w:rsidRPr="00616F0C" w:rsidRDefault="00150BDE" w:rsidP="00C72833">
            <w:pPr>
              <w:pStyle w:val="TAC"/>
              <w:rPr>
                <w:sz w:val="16"/>
                <w:szCs w:val="16"/>
              </w:rPr>
            </w:pPr>
            <w:r w:rsidRPr="00616F0C">
              <w:rPr>
                <w:sz w:val="16"/>
                <w:szCs w:val="16"/>
              </w:rPr>
              <w:t>0.1.0</w:t>
            </w:r>
          </w:p>
        </w:tc>
      </w:tr>
      <w:tr w:rsidR="00B32BEB" w:rsidRPr="00616F0C" w14:paraId="01540BAA" w14:textId="77777777" w:rsidTr="00D801E7">
        <w:tc>
          <w:tcPr>
            <w:tcW w:w="800" w:type="dxa"/>
            <w:shd w:val="solid" w:color="FFFFFF" w:fill="auto"/>
          </w:tcPr>
          <w:p w14:paraId="754601ED" w14:textId="77777777" w:rsidR="00B32BEB" w:rsidRPr="00616F0C" w:rsidRDefault="00B32BEB" w:rsidP="00C72833">
            <w:pPr>
              <w:pStyle w:val="TAC"/>
              <w:rPr>
                <w:sz w:val="16"/>
                <w:szCs w:val="16"/>
              </w:rPr>
            </w:pPr>
            <w:r w:rsidRPr="00616F0C">
              <w:rPr>
                <w:sz w:val="16"/>
                <w:szCs w:val="16"/>
              </w:rPr>
              <w:t>2020-03</w:t>
            </w:r>
          </w:p>
        </w:tc>
        <w:tc>
          <w:tcPr>
            <w:tcW w:w="800" w:type="dxa"/>
            <w:shd w:val="solid" w:color="FFFFFF" w:fill="auto"/>
          </w:tcPr>
          <w:p w14:paraId="19C4CBF3" w14:textId="77777777" w:rsidR="00B32BEB" w:rsidRPr="00616F0C" w:rsidRDefault="00B32BEB" w:rsidP="00C72833">
            <w:pPr>
              <w:pStyle w:val="TAC"/>
              <w:rPr>
                <w:sz w:val="16"/>
                <w:szCs w:val="16"/>
              </w:rPr>
            </w:pPr>
            <w:r w:rsidRPr="00616F0C">
              <w:rPr>
                <w:sz w:val="16"/>
                <w:szCs w:val="16"/>
              </w:rPr>
              <w:t>CT4#96</w:t>
            </w:r>
          </w:p>
        </w:tc>
        <w:tc>
          <w:tcPr>
            <w:tcW w:w="1094" w:type="dxa"/>
            <w:shd w:val="solid" w:color="FFFFFF" w:fill="auto"/>
          </w:tcPr>
          <w:p w14:paraId="2DD0DDA7" w14:textId="77777777" w:rsidR="00B32BEB" w:rsidRPr="00616F0C" w:rsidRDefault="00B32BEB" w:rsidP="00B32BEB">
            <w:pPr>
              <w:pStyle w:val="TAC"/>
              <w:rPr>
                <w:sz w:val="16"/>
                <w:szCs w:val="16"/>
              </w:rPr>
            </w:pPr>
            <w:r w:rsidRPr="00616F0C">
              <w:rPr>
                <w:sz w:val="16"/>
                <w:szCs w:val="16"/>
              </w:rPr>
              <w:t>C4-200359</w:t>
            </w:r>
          </w:p>
          <w:p w14:paraId="40D4283C" w14:textId="77777777" w:rsidR="00B32BEB" w:rsidRPr="00616F0C" w:rsidRDefault="00B32BEB" w:rsidP="00B32BEB">
            <w:pPr>
              <w:pStyle w:val="TAC"/>
              <w:rPr>
                <w:sz w:val="16"/>
                <w:szCs w:val="16"/>
              </w:rPr>
            </w:pPr>
            <w:r w:rsidRPr="00616F0C">
              <w:rPr>
                <w:sz w:val="16"/>
                <w:szCs w:val="16"/>
              </w:rPr>
              <w:t>C4-200360</w:t>
            </w:r>
          </w:p>
          <w:p w14:paraId="26185419" w14:textId="77777777" w:rsidR="00B32BEB" w:rsidRPr="00616F0C" w:rsidRDefault="00B32BEB" w:rsidP="00B32BEB">
            <w:pPr>
              <w:pStyle w:val="TAC"/>
              <w:rPr>
                <w:sz w:val="16"/>
                <w:szCs w:val="16"/>
              </w:rPr>
            </w:pPr>
            <w:r w:rsidRPr="00616F0C">
              <w:rPr>
                <w:sz w:val="16"/>
                <w:szCs w:val="16"/>
              </w:rPr>
              <w:t>C4-200584</w:t>
            </w:r>
          </w:p>
          <w:p w14:paraId="0E5F15CE" w14:textId="77777777" w:rsidR="00B32BEB" w:rsidRPr="00616F0C" w:rsidRDefault="00B32BEB" w:rsidP="00B32BEB">
            <w:pPr>
              <w:pStyle w:val="TAC"/>
              <w:rPr>
                <w:sz w:val="16"/>
                <w:szCs w:val="16"/>
              </w:rPr>
            </w:pPr>
            <w:r w:rsidRPr="00616F0C">
              <w:rPr>
                <w:sz w:val="16"/>
                <w:szCs w:val="16"/>
              </w:rPr>
              <w:t>C4-200585</w:t>
            </w:r>
          </w:p>
          <w:p w14:paraId="70D447B1" w14:textId="77777777" w:rsidR="00B32BEB" w:rsidRPr="00616F0C" w:rsidRDefault="00B32BEB" w:rsidP="00B32BEB">
            <w:pPr>
              <w:pStyle w:val="TAC"/>
              <w:rPr>
                <w:sz w:val="16"/>
                <w:szCs w:val="16"/>
              </w:rPr>
            </w:pPr>
            <w:r w:rsidRPr="00616F0C">
              <w:rPr>
                <w:sz w:val="16"/>
                <w:szCs w:val="16"/>
              </w:rPr>
              <w:t>C4-200586</w:t>
            </w:r>
          </w:p>
          <w:p w14:paraId="1ACF328F" w14:textId="77777777" w:rsidR="00B32BEB" w:rsidRPr="00616F0C" w:rsidRDefault="00B32BEB" w:rsidP="00B32BEB">
            <w:pPr>
              <w:pStyle w:val="TAC"/>
              <w:rPr>
                <w:sz w:val="16"/>
                <w:szCs w:val="16"/>
              </w:rPr>
            </w:pPr>
            <w:r w:rsidRPr="00616F0C">
              <w:rPr>
                <w:sz w:val="16"/>
                <w:szCs w:val="16"/>
              </w:rPr>
              <w:t>C4-200654</w:t>
            </w:r>
          </w:p>
          <w:p w14:paraId="19D36919" w14:textId="77777777" w:rsidR="00B32BEB" w:rsidRPr="00616F0C" w:rsidRDefault="00B32BEB" w:rsidP="00B32BEB">
            <w:pPr>
              <w:pStyle w:val="TAC"/>
              <w:rPr>
                <w:sz w:val="16"/>
                <w:szCs w:val="16"/>
              </w:rPr>
            </w:pPr>
            <w:r w:rsidRPr="00616F0C">
              <w:rPr>
                <w:sz w:val="16"/>
                <w:szCs w:val="16"/>
              </w:rPr>
              <w:t>C4-200905</w:t>
            </w:r>
          </w:p>
          <w:p w14:paraId="5E73B30E" w14:textId="77777777" w:rsidR="00B32BEB" w:rsidRPr="00616F0C" w:rsidRDefault="00B32BEB" w:rsidP="00B32BEB">
            <w:pPr>
              <w:pStyle w:val="TAC"/>
              <w:rPr>
                <w:sz w:val="16"/>
                <w:szCs w:val="16"/>
              </w:rPr>
            </w:pPr>
            <w:r w:rsidRPr="00616F0C">
              <w:rPr>
                <w:sz w:val="16"/>
                <w:szCs w:val="16"/>
              </w:rPr>
              <w:t>C4-200920</w:t>
            </w:r>
          </w:p>
          <w:p w14:paraId="17A90B29" w14:textId="77777777" w:rsidR="00B32BEB" w:rsidRPr="00616F0C" w:rsidRDefault="00B32BEB" w:rsidP="00B32BEB">
            <w:pPr>
              <w:pStyle w:val="TAC"/>
              <w:rPr>
                <w:sz w:val="16"/>
                <w:szCs w:val="16"/>
              </w:rPr>
            </w:pPr>
            <w:r w:rsidRPr="00616F0C">
              <w:rPr>
                <w:sz w:val="16"/>
                <w:szCs w:val="16"/>
              </w:rPr>
              <w:t>C4-201226</w:t>
            </w:r>
          </w:p>
          <w:p w14:paraId="4B1DED06" w14:textId="77777777" w:rsidR="00B32BEB" w:rsidRPr="00616F0C" w:rsidRDefault="00B32BEB" w:rsidP="00B32BEB">
            <w:pPr>
              <w:pStyle w:val="TAC"/>
              <w:rPr>
                <w:sz w:val="16"/>
                <w:szCs w:val="16"/>
              </w:rPr>
            </w:pPr>
            <w:r w:rsidRPr="00616F0C">
              <w:rPr>
                <w:sz w:val="16"/>
                <w:szCs w:val="16"/>
              </w:rPr>
              <w:t>C4-201230</w:t>
            </w:r>
          </w:p>
          <w:p w14:paraId="561AE3CF" w14:textId="77777777" w:rsidR="00B32BEB" w:rsidRPr="00616F0C" w:rsidRDefault="00B32BEB" w:rsidP="00B32BEB">
            <w:pPr>
              <w:pStyle w:val="TAC"/>
              <w:rPr>
                <w:sz w:val="16"/>
                <w:szCs w:val="16"/>
              </w:rPr>
            </w:pPr>
            <w:r w:rsidRPr="00616F0C">
              <w:rPr>
                <w:sz w:val="16"/>
                <w:szCs w:val="16"/>
              </w:rPr>
              <w:t>C4-201235</w:t>
            </w:r>
          </w:p>
          <w:p w14:paraId="60A253DD" w14:textId="77777777" w:rsidR="00B32BEB" w:rsidRPr="00616F0C" w:rsidRDefault="00B32BEB" w:rsidP="00B32BEB">
            <w:pPr>
              <w:pStyle w:val="TAC"/>
              <w:rPr>
                <w:sz w:val="16"/>
                <w:szCs w:val="16"/>
              </w:rPr>
            </w:pPr>
            <w:r w:rsidRPr="00616F0C">
              <w:rPr>
                <w:sz w:val="16"/>
                <w:szCs w:val="16"/>
              </w:rPr>
              <w:t>C4-201236</w:t>
            </w:r>
          </w:p>
          <w:p w14:paraId="4E78330E" w14:textId="77777777" w:rsidR="00B32BEB" w:rsidRPr="00616F0C" w:rsidRDefault="00B32BEB" w:rsidP="00B32BEB">
            <w:pPr>
              <w:pStyle w:val="TAC"/>
              <w:rPr>
                <w:sz w:val="16"/>
                <w:szCs w:val="16"/>
              </w:rPr>
            </w:pPr>
            <w:r w:rsidRPr="00616F0C">
              <w:rPr>
                <w:sz w:val="16"/>
                <w:szCs w:val="16"/>
              </w:rPr>
              <w:t>C4-201237</w:t>
            </w:r>
          </w:p>
        </w:tc>
        <w:tc>
          <w:tcPr>
            <w:tcW w:w="456" w:type="dxa"/>
            <w:shd w:val="solid" w:color="FFFFFF" w:fill="auto"/>
          </w:tcPr>
          <w:p w14:paraId="744B7DE5" w14:textId="77777777" w:rsidR="00B32BEB" w:rsidRPr="00616F0C" w:rsidRDefault="00B32BEB" w:rsidP="00C72833">
            <w:pPr>
              <w:pStyle w:val="TAL"/>
              <w:rPr>
                <w:sz w:val="16"/>
                <w:szCs w:val="16"/>
              </w:rPr>
            </w:pPr>
          </w:p>
        </w:tc>
        <w:tc>
          <w:tcPr>
            <w:tcW w:w="360" w:type="dxa"/>
            <w:shd w:val="solid" w:color="FFFFFF" w:fill="auto"/>
          </w:tcPr>
          <w:p w14:paraId="0F29A3EB" w14:textId="77777777" w:rsidR="00B32BEB" w:rsidRPr="00616F0C" w:rsidRDefault="00B32BEB" w:rsidP="00C72833">
            <w:pPr>
              <w:pStyle w:val="TAR"/>
              <w:rPr>
                <w:sz w:val="16"/>
                <w:szCs w:val="16"/>
              </w:rPr>
            </w:pPr>
          </w:p>
        </w:tc>
        <w:tc>
          <w:tcPr>
            <w:tcW w:w="459" w:type="dxa"/>
            <w:shd w:val="solid" w:color="FFFFFF" w:fill="auto"/>
          </w:tcPr>
          <w:p w14:paraId="4B822D3C" w14:textId="77777777" w:rsidR="00B32BEB" w:rsidRPr="00616F0C" w:rsidRDefault="00B32BEB" w:rsidP="00C72833">
            <w:pPr>
              <w:pStyle w:val="TAC"/>
              <w:rPr>
                <w:sz w:val="16"/>
                <w:szCs w:val="16"/>
              </w:rPr>
            </w:pPr>
          </w:p>
        </w:tc>
        <w:tc>
          <w:tcPr>
            <w:tcW w:w="4962" w:type="dxa"/>
            <w:shd w:val="solid" w:color="FFFFFF" w:fill="auto"/>
          </w:tcPr>
          <w:p w14:paraId="5C0E3FD8" w14:textId="77777777" w:rsidR="00B32BEB" w:rsidRPr="00616F0C" w:rsidRDefault="00B32BEB" w:rsidP="00C72833">
            <w:pPr>
              <w:pStyle w:val="TAL"/>
              <w:rPr>
                <w:sz w:val="16"/>
                <w:szCs w:val="16"/>
              </w:rPr>
            </w:pPr>
            <w:r w:rsidRPr="00616F0C">
              <w:rPr>
                <w:sz w:val="16"/>
                <w:szCs w:val="16"/>
              </w:rPr>
              <w:t>Implementation of pCRs agreed at CT4#96</w:t>
            </w:r>
            <w:r w:rsidR="00F05879" w:rsidRPr="00616F0C">
              <w:rPr>
                <w:sz w:val="16"/>
                <w:szCs w:val="16"/>
              </w:rPr>
              <w:t>.</w:t>
            </w:r>
          </w:p>
        </w:tc>
        <w:tc>
          <w:tcPr>
            <w:tcW w:w="708" w:type="dxa"/>
            <w:shd w:val="solid" w:color="FFFFFF" w:fill="auto"/>
          </w:tcPr>
          <w:p w14:paraId="29B434A3" w14:textId="77777777" w:rsidR="00B32BEB" w:rsidRPr="00616F0C" w:rsidRDefault="00B32BEB" w:rsidP="00C72833">
            <w:pPr>
              <w:pStyle w:val="TAC"/>
              <w:rPr>
                <w:sz w:val="16"/>
                <w:szCs w:val="16"/>
              </w:rPr>
            </w:pPr>
            <w:r w:rsidRPr="00616F0C">
              <w:rPr>
                <w:sz w:val="16"/>
                <w:szCs w:val="16"/>
              </w:rPr>
              <w:t>0.2.0</w:t>
            </w:r>
          </w:p>
        </w:tc>
      </w:tr>
      <w:tr w:rsidR="004511EB" w:rsidRPr="00616F0C" w14:paraId="18AC9B63" w14:textId="77777777" w:rsidTr="00D801E7">
        <w:tc>
          <w:tcPr>
            <w:tcW w:w="800" w:type="dxa"/>
            <w:shd w:val="solid" w:color="FFFFFF" w:fill="auto"/>
          </w:tcPr>
          <w:p w14:paraId="10501FF3" w14:textId="77777777" w:rsidR="004511EB" w:rsidRPr="00616F0C" w:rsidRDefault="004511EB" w:rsidP="00C72833">
            <w:pPr>
              <w:pStyle w:val="TAC"/>
              <w:rPr>
                <w:sz w:val="16"/>
                <w:szCs w:val="16"/>
              </w:rPr>
            </w:pPr>
            <w:r>
              <w:rPr>
                <w:sz w:val="16"/>
                <w:szCs w:val="16"/>
              </w:rPr>
              <w:t>2020-03</w:t>
            </w:r>
          </w:p>
        </w:tc>
        <w:tc>
          <w:tcPr>
            <w:tcW w:w="800" w:type="dxa"/>
            <w:shd w:val="solid" w:color="FFFFFF" w:fill="auto"/>
          </w:tcPr>
          <w:p w14:paraId="6CE660AD" w14:textId="77777777" w:rsidR="004511EB" w:rsidRPr="00616F0C" w:rsidRDefault="004511EB" w:rsidP="00C72833">
            <w:pPr>
              <w:pStyle w:val="TAC"/>
              <w:rPr>
                <w:sz w:val="16"/>
                <w:szCs w:val="16"/>
              </w:rPr>
            </w:pPr>
            <w:r>
              <w:rPr>
                <w:sz w:val="16"/>
                <w:szCs w:val="16"/>
              </w:rPr>
              <w:t>CT#87e</w:t>
            </w:r>
          </w:p>
        </w:tc>
        <w:tc>
          <w:tcPr>
            <w:tcW w:w="1094" w:type="dxa"/>
            <w:shd w:val="solid" w:color="FFFFFF" w:fill="auto"/>
          </w:tcPr>
          <w:p w14:paraId="5D17C96A" w14:textId="77777777" w:rsidR="004511EB" w:rsidRPr="00616F0C" w:rsidRDefault="004511EB" w:rsidP="00B32BEB">
            <w:pPr>
              <w:pStyle w:val="TAC"/>
              <w:rPr>
                <w:sz w:val="16"/>
                <w:szCs w:val="16"/>
              </w:rPr>
            </w:pPr>
            <w:r>
              <w:rPr>
                <w:sz w:val="16"/>
                <w:szCs w:val="16"/>
              </w:rPr>
              <w:t>CP-200066</w:t>
            </w:r>
          </w:p>
        </w:tc>
        <w:tc>
          <w:tcPr>
            <w:tcW w:w="456" w:type="dxa"/>
            <w:shd w:val="solid" w:color="FFFFFF" w:fill="auto"/>
          </w:tcPr>
          <w:p w14:paraId="7496D3C7" w14:textId="77777777" w:rsidR="004511EB" w:rsidRPr="00616F0C" w:rsidRDefault="004511EB" w:rsidP="00C72833">
            <w:pPr>
              <w:pStyle w:val="TAL"/>
              <w:rPr>
                <w:sz w:val="16"/>
                <w:szCs w:val="16"/>
              </w:rPr>
            </w:pPr>
          </w:p>
        </w:tc>
        <w:tc>
          <w:tcPr>
            <w:tcW w:w="360" w:type="dxa"/>
            <w:shd w:val="solid" w:color="FFFFFF" w:fill="auto"/>
          </w:tcPr>
          <w:p w14:paraId="59476530" w14:textId="77777777" w:rsidR="004511EB" w:rsidRPr="00616F0C" w:rsidRDefault="004511EB" w:rsidP="00C72833">
            <w:pPr>
              <w:pStyle w:val="TAR"/>
              <w:rPr>
                <w:sz w:val="16"/>
                <w:szCs w:val="16"/>
              </w:rPr>
            </w:pPr>
          </w:p>
        </w:tc>
        <w:tc>
          <w:tcPr>
            <w:tcW w:w="459" w:type="dxa"/>
            <w:shd w:val="solid" w:color="FFFFFF" w:fill="auto"/>
          </w:tcPr>
          <w:p w14:paraId="2301D1DC" w14:textId="77777777" w:rsidR="004511EB" w:rsidRPr="00616F0C" w:rsidRDefault="004511EB" w:rsidP="00C72833">
            <w:pPr>
              <w:pStyle w:val="TAC"/>
              <w:rPr>
                <w:sz w:val="16"/>
                <w:szCs w:val="16"/>
              </w:rPr>
            </w:pPr>
          </w:p>
        </w:tc>
        <w:tc>
          <w:tcPr>
            <w:tcW w:w="4962" w:type="dxa"/>
            <w:shd w:val="solid" w:color="FFFFFF" w:fill="auto"/>
          </w:tcPr>
          <w:p w14:paraId="17DC9C39" w14:textId="77777777" w:rsidR="004511EB" w:rsidRPr="00616F0C" w:rsidRDefault="004511EB" w:rsidP="00C72833">
            <w:pPr>
              <w:pStyle w:val="TAL"/>
              <w:rPr>
                <w:sz w:val="16"/>
                <w:szCs w:val="16"/>
              </w:rPr>
            </w:pPr>
            <w:r>
              <w:rPr>
                <w:sz w:val="16"/>
                <w:szCs w:val="16"/>
              </w:rPr>
              <w:t>TS presented for information and approval</w:t>
            </w:r>
          </w:p>
        </w:tc>
        <w:tc>
          <w:tcPr>
            <w:tcW w:w="708" w:type="dxa"/>
            <w:shd w:val="solid" w:color="FFFFFF" w:fill="auto"/>
          </w:tcPr>
          <w:p w14:paraId="0561EC23" w14:textId="77777777" w:rsidR="004511EB" w:rsidRPr="00616F0C" w:rsidRDefault="004511EB" w:rsidP="00C72833">
            <w:pPr>
              <w:pStyle w:val="TAC"/>
              <w:rPr>
                <w:sz w:val="16"/>
                <w:szCs w:val="16"/>
              </w:rPr>
            </w:pPr>
            <w:r>
              <w:rPr>
                <w:sz w:val="16"/>
                <w:szCs w:val="16"/>
              </w:rPr>
              <w:t>1.0.0</w:t>
            </w:r>
          </w:p>
        </w:tc>
      </w:tr>
      <w:tr w:rsidR="00ED12FB" w:rsidRPr="00616F0C" w14:paraId="6B9C422D" w14:textId="77777777" w:rsidTr="00D801E7">
        <w:tc>
          <w:tcPr>
            <w:tcW w:w="800" w:type="dxa"/>
            <w:shd w:val="solid" w:color="FFFFFF" w:fill="auto"/>
          </w:tcPr>
          <w:p w14:paraId="30D1DFEF" w14:textId="77777777" w:rsidR="00ED12FB" w:rsidRPr="00616F0C" w:rsidRDefault="00ED12FB" w:rsidP="00ED12FB">
            <w:pPr>
              <w:pStyle w:val="TAC"/>
              <w:rPr>
                <w:sz w:val="16"/>
                <w:szCs w:val="16"/>
              </w:rPr>
            </w:pPr>
            <w:r>
              <w:rPr>
                <w:sz w:val="16"/>
                <w:szCs w:val="16"/>
              </w:rPr>
              <w:t>2020-03</w:t>
            </w:r>
          </w:p>
        </w:tc>
        <w:tc>
          <w:tcPr>
            <w:tcW w:w="800" w:type="dxa"/>
            <w:shd w:val="solid" w:color="FFFFFF" w:fill="auto"/>
          </w:tcPr>
          <w:p w14:paraId="7E88ABC9" w14:textId="77777777" w:rsidR="00ED12FB" w:rsidRPr="00616F0C" w:rsidRDefault="00ED12FB" w:rsidP="00ED12FB">
            <w:pPr>
              <w:pStyle w:val="TAC"/>
              <w:rPr>
                <w:sz w:val="16"/>
                <w:szCs w:val="16"/>
              </w:rPr>
            </w:pPr>
            <w:r>
              <w:rPr>
                <w:sz w:val="16"/>
                <w:szCs w:val="16"/>
              </w:rPr>
              <w:t>CT#87e</w:t>
            </w:r>
          </w:p>
        </w:tc>
        <w:tc>
          <w:tcPr>
            <w:tcW w:w="1094" w:type="dxa"/>
            <w:shd w:val="solid" w:color="FFFFFF" w:fill="auto"/>
          </w:tcPr>
          <w:p w14:paraId="5C3347A9" w14:textId="77777777" w:rsidR="00ED12FB" w:rsidRDefault="00ED12FB" w:rsidP="00ED12FB">
            <w:pPr>
              <w:pStyle w:val="TAC"/>
              <w:rPr>
                <w:sz w:val="16"/>
                <w:szCs w:val="16"/>
              </w:rPr>
            </w:pPr>
          </w:p>
        </w:tc>
        <w:tc>
          <w:tcPr>
            <w:tcW w:w="456" w:type="dxa"/>
            <w:shd w:val="solid" w:color="FFFFFF" w:fill="auto"/>
          </w:tcPr>
          <w:p w14:paraId="36511229" w14:textId="77777777" w:rsidR="00ED12FB" w:rsidRPr="00616F0C" w:rsidRDefault="00ED12FB" w:rsidP="00ED12FB">
            <w:pPr>
              <w:pStyle w:val="TAL"/>
              <w:rPr>
                <w:sz w:val="16"/>
                <w:szCs w:val="16"/>
              </w:rPr>
            </w:pPr>
          </w:p>
        </w:tc>
        <w:tc>
          <w:tcPr>
            <w:tcW w:w="360" w:type="dxa"/>
            <w:shd w:val="solid" w:color="FFFFFF" w:fill="auto"/>
          </w:tcPr>
          <w:p w14:paraId="5F327AB8" w14:textId="77777777" w:rsidR="00ED12FB" w:rsidRPr="00616F0C" w:rsidRDefault="00ED12FB" w:rsidP="00ED12FB">
            <w:pPr>
              <w:pStyle w:val="TAR"/>
              <w:rPr>
                <w:sz w:val="16"/>
                <w:szCs w:val="16"/>
              </w:rPr>
            </w:pPr>
          </w:p>
        </w:tc>
        <w:tc>
          <w:tcPr>
            <w:tcW w:w="459" w:type="dxa"/>
            <w:shd w:val="solid" w:color="FFFFFF" w:fill="auto"/>
          </w:tcPr>
          <w:p w14:paraId="2E9ADE27" w14:textId="77777777" w:rsidR="00ED12FB" w:rsidRPr="00616F0C" w:rsidRDefault="00ED12FB" w:rsidP="00ED12FB">
            <w:pPr>
              <w:pStyle w:val="TAC"/>
              <w:rPr>
                <w:sz w:val="16"/>
                <w:szCs w:val="16"/>
              </w:rPr>
            </w:pPr>
          </w:p>
        </w:tc>
        <w:tc>
          <w:tcPr>
            <w:tcW w:w="4962" w:type="dxa"/>
            <w:shd w:val="solid" w:color="FFFFFF" w:fill="auto"/>
          </w:tcPr>
          <w:p w14:paraId="06495AEF" w14:textId="77777777" w:rsidR="00ED12FB" w:rsidRDefault="00ED12FB" w:rsidP="00ED12FB">
            <w:pPr>
              <w:pStyle w:val="TAL"/>
              <w:rPr>
                <w:sz w:val="16"/>
                <w:szCs w:val="16"/>
              </w:rPr>
            </w:pPr>
            <w:r>
              <w:rPr>
                <w:sz w:val="16"/>
                <w:szCs w:val="16"/>
              </w:rPr>
              <w:t>Approved at CT#87e</w:t>
            </w:r>
          </w:p>
        </w:tc>
        <w:tc>
          <w:tcPr>
            <w:tcW w:w="708" w:type="dxa"/>
            <w:shd w:val="solid" w:color="FFFFFF" w:fill="auto"/>
          </w:tcPr>
          <w:p w14:paraId="4732315B" w14:textId="77777777" w:rsidR="00ED12FB" w:rsidRDefault="00ED12FB" w:rsidP="00ED12FB">
            <w:pPr>
              <w:pStyle w:val="TAC"/>
              <w:rPr>
                <w:sz w:val="16"/>
                <w:szCs w:val="16"/>
              </w:rPr>
            </w:pPr>
            <w:r>
              <w:rPr>
                <w:sz w:val="16"/>
                <w:szCs w:val="16"/>
              </w:rPr>
              <w:t>16.0.0</w:t>
            </w:r>
          </w:p>
        </w:tc>
      </w:tr>
      <w:tr w:rsidR="004F6AAD" w:rsidRPr="00616F0C" w14:paraId="431DE7C0" w14:textId="77777777" w:rsidTr="00D801E7">
        <w:tc>
          <w:tcPr>
            <w:tcW w:w="800" w:type="dxa"/>
            <w:shd w:val="solid" w:color="FFFFFF" w:fill="auto"/>
          </w:tcPr>
          <w:p w14:paraId="64A3BB8C" w14:textId="77777777" w:rsidR="004F6AAD" w:rsidRDefault="004F6AAD" w:rsidP="00240562">
            <w:pPr>
              <w:pStyle w:val="TAC"/>
              <w:rPr>
                <w:sz w:val="16"/>
                <w:szCs w:val="16"/>
              </w:rPr>
            </w:pPr>
            <w:r>
              <w:rPr>
                <w:sz w:val="16"/>
                <w:szCs w:val="16"/>
              </w:rPr>
              <w:t>2020-06</w:t>
            </w:r>
          </w:p>
        </w:tc>
        <w:tc>
          <w:tcPr>
            <w:tcW w:w="800" w:type="dxa"/>
            <w:shd w:val="solid" w:color="FFFFFF" w:fill="auto"/>
          </w:tcPr>
          <w:p w14:paraId="785EC5CB" w14:textId="77777777" w:rsidR="004F6AAD" w:rsidRDefault="004F6AAD" w:rsidP="00240562">
            <w:pPr>
              <w:pStyle w:val="TAC"/>
              <w:rPr>
                <w:sz w:val="16"/>
                <w:szCs w:val="16"/>
              </w:rPr>
            </w:pPr>
            <w:r>
              <w:rPr>
                <w:sz w:val="16"/>
                <w:szCs w:val="16"/>
              </w:rPr>
              <w:t>CT#88e</w:t>
            </w:r>
          </w:p>
        </w:tc>
        <w:tc>
          <w:tcPr>
            <w:tcW w:w="1094" w:type="dxa"/>
            <w:shd w:val="solid" w:color="FFFFFF" w:fill="auto"/>
          </w:tcPr>
          <w:p w14:paraId="66D6F813" w14:textId="77777777" w:rsidR="004F6AAD" w:rsidRDefault="003723C3" w:rsidP="00240562">
            <w:pPr>
              <w:pStyle w:val="TAC"/>
              <w:rPr>
                <w:sz w:val="16"/>
                <w:szCs w:val="16"/>
              </w:rPr>
            </w:pPr>
            <w:r>
              <w:rPr>
                <w:sz w:val="16"/>
                <w:szCs w:val="16"/>
              </w:rPr>
              <w:t>CP-201175</w:t>
            </w:r>
          </w:p>
        </w:tc>
        <w:tc>
          <w:tcPr>
            <w:tcW w:w="456" w:type="dxa"/>
            <w:shd w:val="solid" w:color="FFFFFF" w:fill="auto"/>
          </w:tcPr>
          <w:p w14:paraId="5FF7F081" w14:textId="77777777" w:rsidR="004F6AAD" w:rsidRPr="00616F0C" w:rsidRDefault="004F6AAD" w:rsidP="00240562">
            <w:pPr>
              <w:pStyle w:val="TAL"/>
              <w:rPr>
                <w:sz w:val="16"/>
                <w:szCs w:val="16"/>
              </w:rPr>
            </w:pPr>
            <w:r>
              <w:rPr>
                <w:sz w:val="16"/>
                <w:szCs w:val="16"/>
              </w:rPr>
              <w:t>0001</w:t>
            </w:r>
          </w:p>
        </w:tc>
        <w:tc>
          <w:tcPr>
            <w:tcW w:w="360" w:type="dxa"/>
            <w:shd w:val="solid" w:color="FFFFFF" w:fill="auto"/>
          </w:tcPr>
          <w:p w14:paraId="45D26B84" w14:textId="77777777" w:rsidR="004F6AAD" w:rsidRPr="00616F0C" w:rsidRDefault="003723C3" w:rsidP="00240562">
            <w:pPr>
              <w:pStyle w:val="TAR"/>
              <w:rPr>
                <w:sz w:val="16"/>
                <w:szCs w:val="16"/>
              </w:rPr>
            </w:pPr>
            <w:r>
              <w:rPr>
                <w:sz w:val="16"/>
                <w:szCs w:val="16"/>
              </w:rPr>
              <w:t>4</w:t>
            </w:r>
          </w:p>
        </w:tc>
        <w:tc>
          <w:tcPr>
            <w:tcW w:w="459" w:type="dxa"/>
            <w:shd w:val="solid" w:color="FFFFFF" w:fill="auto"/>
          </w:tcPr>
          <w:p w14:paraId="34737AF3" w14:textId="77777777" w:rsidR="004F6AAD" w:rsidRPr="00616F0C" w:rsidRDefault="004F6AAD" w:rsidP="00240562">
            <w:pPr>
              <w:pStyle w:val="TAC"/>
              <w:rPr>
                <w:sz w:val="16"/>
                <w:szCs w:val="16"/>
              </w:rPr>
            </w:pPr>
            <w:r>
              <w:rPr>
                <w:sz w:val="16"/>
                <w:szCs w:val="16"/>
              </w:rPr>
              <w:t>B</w:t>
            </w:r>
          </w:p>
        </w:tc>
        <w:tc>
          <w:tcPr>
            <w:tcW w:w="4962" w:type="dxa"/>
            <w:shd w:val="solid" w:color="FFFFFF" w:fill="auto"/>
          </w:tcPr>
          <w:p w14:paraId="4D408781" w14:textId="77777777" w:rsidR="004F6AAD" w:rsidRDefault="004F6AAD" w:rsidP="00240562">
            <w:pPr>
              <w:pStyle w:val="TAL"/>
              <w:rPr>
                <w:sz w:val="16"/>
                <w:szCs w:val="16"/>
              </w:rPr>
            </w:pPr>
            <w:r>
              <w:rPr>
                <w:sz w:val="16"/>
                <w:szCs w:val="16"/>
              </w:rPr>
              <w:t>Subscribe To Notify</w:t>
            </w:r>
          </w:p>
        </w:tc>
        <w:tc>
          <w:tcPr>
            <w:tcW w:w="708" w:type="dxa"/>
            <w:shd w:val="solid" w:color="FFFFFF" w:fill="auto"/>
          </w:tcPr>
          <w:p w14:paraId="3F9B47CA" w14:textId="77777777" w:rsidR="004F6AAD" w:rsidRDefault="004F6AAD" w:rsidP="00240562">
            <w:pPr>
              <w:pStyle w:val="TAC"/>
              <w:rPr>
                <w:sz w:val="16"/>
                <w:szCs w:val="16"/>
              </w:rPr>
            </w:pPr>
            <w:r>
              <w:rPr>
                <w:sz w:val="16"/>
                <w:szCs w:val="16"/>
              </w:rPr>
              <w:t>16.1.0</w:t>
            </w:r>
          </w:p>
        </w:tc>
      </w:tr>
      <w:tr w:rsidR="004F6AAD" w:rsidRPr="00616F0C" w14:paraId="03A92ED3" w14:textId="77777777" w:rsidTr="00D801E7">
        <w:tc>
          <w:tcPr>
            <w:tcW w:w="800" w:type="dxa"/>
            <w:shd w:val="solid" w:color="FFFFFF" w:fill="auto"/>
          </w:tcPr>
          <w:p w14:paraId="6D5082A5" w14:textId="77777777" w:rsidR="004F6AAD" w:rsidRDefault="004F6AAD" w:rsidP="00ED12FB">
            <w:pPr>
              <w:pStyle w:val="TAC"/>
              <w:rPr>
                <w:sz w:val="16"/>
                <w:szCs w:val="16"/>
              </w:rPr>
            </w:pPr>
            <w:r>
              <w:rPr>
                <w:sz w:val="16"/>
                <w:szCs w:val="16"/>
              </w:rPr>
              <w:t>2020-06</w:t>
            </w:r>
          </w:p>
        </w:tc>
        <w:tc>
          <w:tcPr>
            <w:tcW w:w="800" w:type="dxa"/>
            <w:shd w:val="solid" w:color="FFFFFF" w:fill="auto"/>
          </w:tcPr>
          <w:p w14:paraId="44B0E23C" w14:textId="77777777" w:rsidR="004F6AAD" w:rsidRDefault="004F6AAD" w:rsidP="00ED12FB">
            <w:pPr>
              <w:pStyle w:val="TAC"/>
              <w:rPr>
                <w:sz w:val="16"/>
                <w:szCs w:val="16"/>
              </w:rPr>
            </w:pPr>
            <w:r>
              <w:rPr>
                <w:sz w:val="16"/>
                <w:szCs w:val="16"/>
              </w:rPr>
              <w:t>CT#88e</w:t>
            </w:r>
          </w:p>
        </w:tc>
        <w:tc>
          <w:tcPr>
            <w:tcW w:w="1094" w:type="dxa"/>
            <w:shd w:val="solid" w:color="FFFFFF" w:fill="auto"/>
          </w:tcPr>
          <w:p w14:paraId="50E40005" w14:textId="77777777" w:rsidR="004F6AAD" w:rsidRDefault="004F6AAD" w:rsidP="00ED12FB">
            <w:pPr>
              <w:pStyle w:val="TAC"/>
              <w:rPr>
                <w:sz w:val="16"/>
                <w:szCs w:val="16"/>
              </w:rPr>
            </w:pPr>
            <w:r>
              <w:rPr>
                <w:sz w:val="16"/>
                <w:szCs w:val="16"/>
              </w:rPr>
              <w:t>CP-201041</w:t>
            </w:r>
          </w:p>
        </w:tc>
        <w:tc>
          <w:tcPr>
            <w:tcW w:w="456" w:type="dxa"/>
            <w:shd w:val="solid" w:color="FFFFFF" w:fill="auto"/>
          </w:tcPr>
          <w:p w14:paraId="55E1B30E" w14:textId="77777777" w:rsidR="004F6AAD" w:rsidRPr="00616F0C" w:rsidRDefault="004F6AAD" w:rsidP="00ED12FB">
            <w:pPr>
              <w:pStyle w:val="TAL"/>
              <w:rPr>
                <w:sz w:val="16"/>
                <w:szCs w:val="16"/>
              </w:rPr>
            </w:pPr>
            <w:r>
              <w:rPr>
                <w:sz w:val="16"/>
                <w:szCs w:val="16"/>
              </w:rPr>
              <w:t>0002</w:t>
            </w:r>
          </w:p>
        </w:tc>
        <w:tc>
          <w:tcPr>
            <w:tcW w:w="360" w:type="dxa"/>
            <w:shd w:val="solid" w:color="FFFFFF" w:fill="auto"/>
          </w:tcPr>
          <w:p w14:paraId="4E9F07DC" w14:textId="77777777" w:rsidR="004F6AAD" w:rsidRPr="00616F0C" w:rsidRDefault="004F6AAD" w:rsidP="00ED12FB">
            <w:pPr>
              <w:pStyle w:val="TAR"/>
              <w:rPr>
                <w:sz w:val="16"/>
                <w:szCs w:val="16"/>
              </w:rPr>
            </w:pPr>
          </w:p>
        </w:tc>
        <w:tc>
          <w:tcPr>
            <w:tcW w:w="459" w:type="dxa"/>
            <w:shd w:val="solid" w:color="FFFFFF" w:fill="auto"/>
          </w:tcPr>
          <w:p w14:paraId="45FD72B7" w14:textId="77777777" w:rsidR="004F6AAD" w:rsidRPr="00616F0C" w:rsidRDefault="004F6AAD" w:rsidP="00ED12FB">
            <w:pPr>
              <w:pStyle w:val="TAC"/>
              <w:rPr>
                <w:sz w:val="16"/>
                <w:szCs w:val="16"/>
              </w:rPr>
            </w:pPr>
            <w:r>
              <w:rPr>
                <w:sz w:val="16"/>
                <w:szCs w:val="16"/>
              </w:rPr>
              <w:t>C</w:t>
            </w:r>
          </w:p>
        </w:tc>
        <w:tc>
          <w:tcPr>
            <w:tcW w:w="4962" w:type="dxa"/>
            <w:shd w:val="solid" w:color="FFFFFF" w:fill="auto"/>
          </w:tcPr>
          <w:p w14:paraId="2726B09F" w14:textId="77777777" w:rsidR="004F6AAD" w:rsidRDefault="004F6AAD" w:rsidP="00ED12FB">
            <w:pPr>
              <w:pStyle w:val="TAL"/>
              <w:rPr>
                <w:sz w:val="16"/>
                <w:szCs w:val="16"/>
              </w:rPr>
            </w:pPr>
            <w:r>
              <w:rPr>
                <w:sz w:val="16"/>
                <w:szCs w:val="16"/>
              </w:rPr>
              <w:t>Removal of Editor's Note</w:t>
            </w:r>
          </w:p>
        </w:tc>
        <w:tc>
          <w:tcPr>
            <w:tcW w:w="708" w:type="dxa"/>
            <w:shd w:val="solid" w:color="FFFFFF" w:fill="auto"/>
          </w:tcPr>
          <w:p w14:paraId="12528AF2" w14:textId="77777777" w:rsidR="004F6AAD" w:rsidRDefault="004F6AAD" w:rsidP="00ED12FB">
            <w:pPr>
              <w:pStyle w:val="TAC"/>
              <w:rPr>
                <w:sz w:val="16"/>
                <w:szCs w:val="16"/>
              </w:rPr>
            </w:pPr>
            <w:r>
              <w:rPr>
                <w:sz w:val="16"/>
                <w:szCs w:val="16"/>
              </w:rPr>
              <w:t>16.1.0</w:t>
            </w:r>
          </w:p>
        </w:tc>
      </w:tr>
      <w:tr w:rsidR="004F6AAD" w:rsidRPr="00616F0C" w14:paraId="42E3F45D" w14:textId="77777777" w:rsidTr="00D801E7">
        <w:tc>
          <w:tcPr>
            <w:tcW w:w="800" w:type="dxa"/>
            <w:shd w:val="solid" w:color="FFFFFF" w:fill="auto"/>
          </w:tcPr>
          <w:p w14:paraId="0C75FE04" w14:textId="77777777" w:rsidR="004F6AAD" w:rsidRDefault="004F6AAD" w:rsidP="004F6AAD">
            <w:pPr>
              <w:pStyle w:val="TAC"/>
              <w:rPr>
                <w:sz w:val="16"/>
                <w:szCs w:val="16"/>
              </w:rPr>
            </w:pPr>
            <w:r>
              <w:rPr>
                <w:sz w:val="16"/>
                <w:szCs w:val="16"/>
              </w:rPr>
              <w:t>2020-06</w:t>
            </w:r>
          </w:p>
        </w:tc>
        <w:tc>
          <w:tcPr>
            <w:tcW w:w="800" w:type="dxa"/>
            <w:shd w:val="solid" w:color="FFFFFF" w:fill="auto"/>
          </w:tcPr>
          <w:p w14:paraId="259E9D1F" w14:textId="77777777" w:rsidR="004F6AAD" w:rsidRDefault="004F6AAD" w:rsidP="004F6AAD">
            <w:pPr>
              <w:pStyle w:val="TAC"/>
              <w:rPr>
                <w:sz w:val="16"/>
                <w:szCs w:val="16"/>
              </w:rPr>
            </w:pPr>
            <w:r>
              <w:rPr>
                <w:sz w:val="16"/>
                <w:szCs w:val="16"/>
              </w:rPr>
              <w:t>CT#88e</w:t>
            </w:r>
          </w:p>
        </w:tc>
        <w:tc>
          <w:tcPr>
            <w:tcW w:w="1094" w:type="dxa"/>
            <w:shd w:val="solid" w:color="FFFFFF" w:fill="auto"/>
          </w:tcPr>
          <w:p w14:paraId="50FE748B" w14:textId="77777777" w:rsidR="004F6AAD" w:rsidRDefault="004F6AAD" w:rsidP="004F6AAD">
            <w:pPr>
              <w:pStyle w:val="TAC"/>
              <w:rPr>
                <w:sz w:val="16"/>
                <w:szCs w:val="16"/>
              </w:rPr>
            </w:pPr>
            <w:r>
              <w:rPr>
                <w:sz w:val="16"/>
                <w:szCs w:val="16"/>
              </w:rPr>
              <w:t>CP-201041</w:t>
            </w:r>
          </w:p>
        </w:tc>
        <w:tc>
          <w:tcPr>
            <w:tcW w:w="456" w:type="dxa"/>
            <w:shd w:val="solid" w:color="FFFFFF" w:fill="auto"/>
          </w:tcPr>
          <w:p w14:paraId="4CC9E0DF" w14:textId="77777777" w:rsidR="004F6AAD" w:rsidRPr="00616F0C" w:rsidRDefault="004F6AAD" w:rsidP="004F6AAD">
            <w:pPr>
              <w:pStyle w:val="TAL"/>
              <w:rPr>
                <w:sz w:val="16"/>
                <w:szCs w:val="16"/>
              </w:rPr>
            </w:pPr>
            <w:r>
              <w:rPr>
                <w:sz w:val="16"/>
                <w:szCs w:val="16"/>
              </w:rPr>
              <w:t>0003</w:t>
            </w:r>
          </w:p>
        </w:tc>
        <w:tc>
          <w:tcPr>
            <w:tcW w:w="360" w:type="dxa"/>
            <w:shd w:val="solid" w:color="FFFFFF" w:fill="auto"/>
          </w:tcPr>
          <w:p w14:paraId="77C4A5D2" w14:textId="77777777" w:rsidR="004F6AAD" w:rsidRPr="00616F0C" w:rsidRDefault="004F6AAD" w:rsidP="004F6AAD">
            <w:pPr>
              <w:pStyle w:val="TAR"/>
              <w:rPr>
                <w:sz w:val="16"/>
                <w:szCs w:val="16"/>
              </w:rPr>
            </w:pPr>
          </w:p>
        </w:tc>
        <w:tc>
          <w:tcPr>
            <w:tcW w:w="459" w:type="dxa"/>
            <w:shd w:val="solid" w:color="FFFFFF" w:fill="auto"/>
          </w:tcPr>
          <w:p w14:paraId="4E1A6F2F" w14:textId="77777777" w:rsidR="004F6AAD" w:rsidRPr="00616F0C" w:rsidRDefault="004F6AAD" w:rsidP="004F6AAD">
            <w:pPr>
              <w:pStyle w:val="TAC"/>
              <w:rPr>
                <w:sz w:val="16"/>
                <w:szCs w:val="16"/>
              </w:rPr>
            </w:pPr>
            <w:r>
              <w:rPr>
                <w:sz w:val="16"/>
                <w:szCs w:val="16"/>
              </w:rPr>
              <w:t>C</w:t>
            </w:r>
          </w:p>
        </w:tc>
        <w:tc>
          <w:tcPr>
            <w:tcW w:w="4962" w:type="dxa"/>
            <w:shd w:val="solid" w:color="FFFFFF" w:fill="auto"/>
          </w:tcPr>
          <w:p w14:paraId="67284EB0" w14:textId="77777777" w:rsidR="004F6AAD" w:rsidRDefault="004F6AAD" w:rsidP="004F6AAD">
            <w:pPr>
              <w:pStyle w:val="TAL"/>
              <w:rPr>
                <w:sz w:val="16"/>
                <w:szCs w:val="16"/>
              </w:rPr>
            </w:pPr>
            <w:r w:rsidRPr="00293B21">
              <w:rPr>
                <w:sz w:val="16"/>
                <w:szCs w:val="16"/>
              </w:rPr>
              <w:t>Add supportedFeatures to RecordSearchResult</w:t>
            </w:r>
          </w:p>
        </w:tc>
        <w:tc>
          <w:tcPr>
            <w:tcW w:w="708" w:type="dxa"/>
            <w:shd w:val="solid" w:color="FFFFFF" w:fill="auto"/>
          </w:tcPr>
          <w:p w14:paraId="105FB65E" w14:textId="77777777" w:rsidR="004F6AAD" w:rsidRDefault="004F6AAD" w:rsidP="004F6AAD">
            <w:pPr>
              <w:pStyle w:val="TAC"/>
              <w:rPr>
                <w:sz w:val="16"/>
                <w:szCs w:val="16"/>
              </w:rPr>
            </w:pPr>
            <w:r>
              <w:rPr>
                <w:sz w:val="16"/>
                <w:szCs w:val="16"/>
              </w:rPr>
              <w:t>16.1.0</w:t>
            </w:r>
          </w:p>
        </w:tc>
      </w:tr>
      <w:tr w:rsidR="004F6AAD" w:rsidRPr="00616F0C" w14:paraId="44C8F670" w14:textId="77777777" w:rsidTr="00D801E7">
        <w:tc>
          <w:tcPr>
            <w:tcW w:w="800" w:type="dxa"/>
            <w:shd w:val="solid" w:color="FFFFFF" w:fill="auto"/>
          </w:tcPr>
          <w:p w14:paraId="3E2260D0" w14:textId="77777777" w:rsidR="004F6AAD" w:rsidRDefault="004F6AAD" w:rsidP="004F6AAD">
            <w:pPr>
              <w:pStyle w:val="TAC"/>
              <w:rPr>
                <w:sz w:val="16"/>
                <w:szCs w:val="16"/>
              </w:rPr>
            </w:pPr>
            <w:r>
              <w:rPr>
                <w:sz w:val="16"/>
                <w:szCs w:val="16"/>
              </w:rPr>
              <w:t>2020-06</w:t>
            </w:r>
          </w:p>
        </w:tc>
        <w:tc>
          <w:tcPr>
            <w:tcW w:w="800" w:type="dxa"/>
            <w:shd w:val="solid" w:color="FFFFFF" w:fill="auto"/>
          </w:tcPr>
          <w:p w14:paraId="47E8DAE9" w14:textId="77777777" w:rsidR="004F6AAD" w:rsidRDefault="004F6AAD" w:rsidP="004F6AAD">
            <w:pPr>
              <w:pStyle w:val="TAC"/>
              <w:rPr>
                <w:sz w:val="16"/>
                <w:szCs w:val="16"/>
              </w:rPr>
            </w:pPr>
            <w:r>
              <w:rPr>
                <w:sz w:val="16"/>
                <w:szCs w:val="16"/>
              </w:rPr>
              <w:t>CT#88e</w:t>
            </w:r>
          </w:p>
        </w:tc>
        <w:tc>
          <w:tcPr>
            <w:tcW w:w="1094" w:type="dxa"/>
            <w:shd w:val="solid" w:color="FFFFFF" w:fill="auto"/>
          </w:tcPr>
          <w:p w14:paraId="4B230432" w14:textId="77777777" w:rsidR="004F6AAD" w:rsidRDefault="004F6AAD" w:rsidP="004F6AAD">
            <w:pPr>
              <w:pStyle w:val="TAC"/>
              <w:rPr>
                <w:sz w:val="16"/>
                <w:szCs w:val="16"/>
              </w:rPr>
            </w:pPr>
            <w:r>
              <w:rPr>
                <w:sz w:val="16"/>
                <w:szCs w:val="16"/>
              </w:rPr>
              <w:t>CP-201041</w:t>
            </w:r>
          </w:p>
        </w:tc>
        <w:tc>
          <w:tcPr>
            <w:tcW w:w="456" w:type="dxa"/>
            <w:shd w:val="solid" w:color="FFFFFF" w:fill="auto"/>
          </w:tcPr>
          <w:p w14:paraId="1964CD0E" w14:textId="77777777" w:rsidR="004F6AAD" w:rsidRPr="00616F0C" w:rsidRDefault="004F6AAD" w:rsidP="004F6AAD">
            <w:pPr>
              <w:pStyle w:val="TAL"/>
              <w:rPr>
                <w:sz w:val="16"/>
                <w:szCs w:val="16"/>
              </w:rPr>
            </w:pPr>
            <w:r>
              <w:rPr>
                <w:sz w:val="16"/>
                <w:szCs w:val="16"/>
              </w:rPr>
              <w:t>0004</w:t>
            </w:r>
          </w:p>
        </w:tc>
        <w:tc>
          <w:tcPr>
            <w:tcW w:w="360" w:type="dxa"/>
            <w:shd w:val="solid" w:color="FFFFFF" w:fill="auto"/>
          </w:tcPr>
          <w:p w14:paraId="4B1B5239" w14:textId="77777777" w:rsidR="004F6AAD" w:rsidRPr="00616F0C" w:rsidRDefault="004F6AAD" w:rsidP="004F6AAD">
            <w:pPr>
              <w:pStyle w:val="TAR"/>
              <w:rPr>
                <w:sz w:val="16"/>
                <w:szCs w:val="16"/>
              </w:rPr>
            </w:pPr>
          </w:p>
        </w:tc>
        <w:tc>
          <w:tcPr>
            <w:tcW w:w="459" w:type="dxa"/>
            <w:shd w:val="solid" w:color="FFFFFF" w:fill="auto"/>
          </w:tcPr>
          <w:p w14:paraId="722E4120" w14:textId="77777777" w:rsidR="004F6AAD" w:rsidRPr="00616F0C" w:rsidRDefault="004F6AAD" w:rsidP="004F6AAD">
            <w:pPr>
              <w:pStyle w:val="TAC"/>
              <w:rPr>
                <w:sz w:val="16"/>
                <w:szCs w:val="16"/>
              </w:rPr>
            </w:pPr>
            <w:r>
              <w:rPr>
                <w:sz w:val="16"/>
                <w:szCs w:val="16"/>
              </w:rPr>
              <w:t>F</w:t>
            </w:r>
          </w:p>
        </w:tc>
        <w:tc>
          <w:tcPr>
            <w:tcW w:w="4962" w:type="dxa"/>
            <w:shd w:val="solid" w:color="FFFFFF" w:fill="auto"/>
          </w:tcPr>
          <w:p w14:paraId="73856275" w14:textId="77777777" w:rsidR="004F6AAD" w:rsidRDefault="004F6AAD" w:rsidP="004F6AAD">
            <w:pPr>
              <w:pStyle w:val="TAL"/>
              <w:rPr>
                <w:sz w:val="16"/>
                <w:szCs w:val="16"/>
              </w:rPr>
            </w:pPr>
            <w:r>
              <w:rPr>
                <w:sz w:val="16"/>
                <w:szCs w:val="16"/>
              </w:rPr>
              <w:t>SearchExpression</w:t>
            </w:r>
          </w:p>
        </w:tc>
        <w:tc>
          <w:tcPr>
            <w:tcW w:w="708" w:type="dxa"/>
            <w:shd w:val="solid" w:color="FFFFFF" w:fill="auto"/>
          </w:tcPr>
          <w:p w14:paraId="5F1F09D4" w14:textId="77777777" w:rsidR="004F6AAD" w:rsidRDefault="004F6AAD" w:rsidP="004F6AAD">
            <w:pPr>
              <w:pStyle w:val="TAC"/>
              <w:rPr>
                <w:sz w:val="16"/>
                <w:szCs w:val="16"/>
              </w:rPr>
            </w:pPr>
            <w:r>
              <w:rPr>
                <w:sz w:val="16"/>
                <w:szCs w:val="16"/>
              </w:rPr>
              <w:t>16.1.0</w:t>
            </w:r>
          </w:p>
        </w:tc>
      </w:tr>
      <w:tr w:rsidR="004F6AAD" w:rsidRPr="00616F0C" w14:paraId="3877C4DF" w14:textId="77777777" w:rsidTr="00D801E7">
        <w:tc>
          <w:tcPr>
            <w:tcW w:w="800" w:type="dxa"/>
            <w:shd w:val="solid" w:color="FFFFFF" w:fill="auto"/>
          </w:tcPr>
          <w:p w14:paraId="6CA2FA28" w14:textId="77777777" w:rsidR="004F6AAD" w:rsidRDefault="004F6AAD" w:rsidP="00240562">
            <w:pPr>
              <w:pStyle w:val="TAC"/>
              <w:rPr>
                <w:sz w:val="16"/>
                <w:szCs w:val="16"/>
              </w:rPr>
            </w:pPr>
            <w:r>
              <w:rPr>
                <w:sz w:val="16"/>
                <w:szCs w:val="16"/>
              </w:rPr>
              <w:t>2020-06</w:t>
            </w:r>
          </w:p>
        </w:tc>
        <w:tc>
          <w:tcPr>
            <w:tcW w:w="800" w:type="dxa"/>
            <w:shd w:val="solid" w:color="FFFFFF" w:fill="auto"/>
          </w:tcPr>
          <w:p w14:paraId="4363B7B5" w14:textId="77777777" w:rsidR="004F6AAD" w:rsidRDefault="004F6AAD" w:rsidP="00240562">
            <w:pPr>
              <w:pStyle w:val="TAC"/>
              <w:rPr>
                <w:sz w:val="16"/>
                <w:szCs w:val="16"/>
              </w:rPr>
            </w:pPr>
            <w:r>
              <w:rPr>
                <w:sz w:val="16"/>
                <w:szCs w:val="16"/>
              </w:rPr>
              <w:t>CT#88e</w:t>
            </w:r>
          </w:p>
        </w:tc>
        <w:tc>
          <w:tcPr>
            <w:tcW w:w="1094" w:type="dxa"/>
            <w:shd w:val="solid" w:color="FFFFFF" w:fill="auto"/>
          </w:tcPr>
          <w:p w14:paraId="638B793D" w14:textId="77777777" w:rsidR="004F6AAD" w:rsidRDefault="004F6AAD" w:rsidP="00240562">
            <w:pPr>
              <w:pStyle w:val="TAC"/>
              <w:rPr>
                <w:sz w:val="16"/>
                <w:szCs w:val="16"/>
              </w:rPr>
            </w:pPr>
            <w:r>
              <w:rPr>
                <w:sz w:val="16"/>
                <w:szCs w:val="16"/>
              </w:rPr>
              <w:t>CP-201041</w:t>
            </w:r>
          </w:p>
        </w:tc>
        <w:tc>
          <w:tcPr>
            <w:tcW w:w="456" w:type="dxa"/>
            <w:shd w:val="solid" w:color="FFFFFF" w:fill="auto"/>
          </w:tcPr>
          <w:p w14:paraId="78B6F4DF" w14:textId="77777777" w:rsidR="004F6AAD" w:rsidRPr="00616F0C" w:rsidRDefault="004F6AAD" w:rsidP="00240562">
            <w:pPr>
              <w:pStyle w:val="TAL"/>
              <w:rPr>
                <w:sz w:val="16"/>
                <w:szCs w:val="16"/>
              </w:rPr>
            </w:pPr>
            <w:r>
              <w:rPr>
                <w:sz w:val="16"/>
                <w:szCs w:val="16"/>
              </w:rPr>
              <w:t>0006</w:t>
            </w:r>
          </w:p>
        </w:tc>
        <w:tc>
          <w:tcPr>
            <w:tcW w:w="360" w:type="dxa"/>
            <w:shd w:val="solid" w:color="FFFFFF" w:fill="auto"/>
          </w:tcPr>
          <w:p w14:paraId="1DDCF571" w14:textId="77777777" w:rsidR="004F6AAD" w:rsidRPr="00616F0C" w:rsidRDefault="004F6AAD" w:rsidP="00240562">
            <w:pPr>
              <w:pStyle w:val="TAR"/>
              <w:rPr>
                <w:sz w:val="16"/>
                <w:szCs w:val="16"/>
              </w:rPr>
            </w:pPr>
            <w:r>
              <w:rPr>
                <w:sz w:val="16"/>
                <w:szCs w:val="16"/>
              </w:rPr>
              <w:t>1</w:t>
            </w:r>
          </w:p>
        </w:tc>
        <w:tc>
          <w:tcPr>
            <w:tcW w:w="459" w:type="dxa"/>
            <w:shd w:val="solid" w:color="FFFFFF" w:fill="auto"/>
          </w:tcPr>
          <w:p w14:paraId="40C0AF37" w14:textId="77777777" w:rsidR="004F6AAD" w:rsidRPr="00616F0C" w:rsidRDefault="004F6AAD" w:rsidP="00240562">
            <w:pPr>
              <w:pStyle w:val="TAC"/>
              <w:rPr>
                <w:sz w:val="16"/>
                <w:szCs w:val="16"/>
              </w:rPr>
            </w:pPr>
            <w:r>
              <w:rPr>
                <w:sz w:val="16"/>
                <w:szCs w:val="16"/>
              </w:rPr>
              <w:t>F</w:t>
            </w:r>
          </w:p>
        </w:tc>
        <w:tc>
          <w:tcPr>
            <w:tcW w:w="4962" w:type="dxa"/>
            <w:shd w:val="solid" w:color="FFFFFF" w:fill="auto"/>
          </w:tcPr>
          <w:p w14:paraId="3B0EAF8A" w14:textId="77777777" w:rsidR="004F6AAD" w:rsidRDefault="004F6AAD" w:rsidP="00240562">
            <w:pPr>
              <w:pStyle w:val="TAL"/>
              <w:rPr>
                <w:sz w:val="16"/>
                <w:szCs w:val="16"/>
              </w:rPr>
            </w:pPr>
            <w:r>
              <w:rPr>
                <w:sz w:val="16"/>
                <w:szCs w:val="16"/>
              </w:rPr>
              <w:t>Miscellaneous Corrections</w:t>
            </w:r>
          </w:p>
        </w:tc>
        <w:tc>
          <w:tcPr>
            <w:tcW w:w="708" w:type="dxa"/>
            <w:shd w:val="solid" w:color="FFFFFF" w:fill="auto"/>
          </w:tcPr>
          <w:p w14:paraId="3D7123D0" w14:textId="77777777" w:rsidR="004F6AAD" w:rsidRDefault="004F6AAD" w:rsidP="00240562">
            <w:pPr>
              <w:pStyle w:val="TAC"/>
              <w:rPr>
                <w:sz w:val="16"/>
                <w:szCs w:val="16"/>
              </w:rPr>
            </w:pPr>
            <w:r>
              <w:rPr>
                <w:sz w:val="16"/>
                <w:szCs w:val="16"/>
              </w:rPr>
              <w:t>16.1.0</w:t>
            </w:r>
          </w:p>
        </w:tc>
      </w:tr>
      <w:tr w:rsidR="004F6AAD" w:rsidRPr="00616F0C" w14:paraId="0124BCB2" w14:textId="77777777" w:rsidTr="00D801E7">
        <w:tc>
          <w:tcPr>
            <w:tcW w:w="800" w:type="dxa"/>
            <w:shd w:val="solid" w:color="FFFFFF" w:fill="auto"/>
          </w:tcPr>
          <w:p w14:paraId="65C85E79" w14:textId="77777777" w:rsidR="004F6AAD" w:rsidRDefault="004F6AAD" w:rsidP="00240562">
            <w:pPr>
              <w:pStyle w:val="TAC"/>
              <w:rPr>
                <w:sz w:val="16"/>
                <w:szCs w:val="16"/>
              </w:rPr>
            </w:pPr>
            <w:r>
              <w:rPr>
                <w:sz w:val="16"/>
                <w:szCs w:val="16"/>
              </w:rPr>
              <w:t>2020-06</w:t>
            </w:r>
          </w:p>
        </w:tc>
        <w:tc>
          <w:tcPr>
            <w:tcW w:w="800" w:type="dxa"/>
            <w:shd w:val="solid" w:color="FFFFFF" w:fill="auto"/>
          </w:tcPr>
          <w:p w14:paraId="52DD4264" w14:textId="77777777" w:rsidR="004F6AAD" w:rsidRDefault="004F6AAD" w:rsidP="00240562">
            <w:pPr>
              <w:pStyle w:val="TAC"/>
              <w:rPr>
                <w:sz w:val="16"/>
                <w:szCs w:val="16"/>
              </w:rPr>
            </w:pPr>
            <w:r>
              <w:rPr>
                <w:sz w:val="16"/>
                <w:szCs w:val="16"/>
              </w:rPr>
              <w:t>CT#88e</w:t>
            </w:r>
          </w:p>
        </w:tc>
        <w:tc>
          <w:tcPr>
            <w:tcW w:w="1094" w:type="dxa"/>
            <w:shd w:val="solid" w:color="FFFFFF" w:fill="auto"/>
          </w:tcPr>
          <w:p w14:paraId="0D48C887" w14:textId="77777777" w:rsidR="004F6AAD" w:rsidRDefault="004F6AAD" w:rsidP="00240562">
            <w:pPr>
              <w:pStyle w:val="TAC"/>
              <w:rPr>
                <w:sz w:val="16"/>
                <w:szCs w:val="16"/>
              </w:rPr>
            </w:pPr>
            <w:r>
              <w:rPr>
                <w:sz w:val="16"/>
                <w:szCs w:val="16"/>
              </w:rPr>
              <w:t>CP-201041</w:t>
            </w:r>
          </w:p>
        </w:tc>
        <w:tc>
          <w:tcPr>
            <w:tcW w:w="456" w:type="dxa"/>
            <w:shd w:val="solid" w:color="FFFFFF" w:fill="auto"/>
          </w:tcPr>
          <w:p w14:paraId="3C41A07C" w14:textId="77777777" w:rsidR="004F6AAD" w:rsidRPr="00616F0C" w:rsidRDefault="004F6AAD" w:rsidP="00240562">
            <w:pPr>
              <w:pStyle w:val="TAL"/>
              <w:rPr>
                <w:sz w:val="16"/>
                <w:szCs w:val="16"/>
              </w:rPr>
            </w:pPr>
            <w:r>
              <w:rPr>
                <w:sz w:val="16"/>
                <w:szCs w:val="16"/>
              </w:rPr>
              <w:t>0007</w:t>
            </w:r>
          </w:p>
        </w:tc>
        <w:tc>
          <w:tcPr>
            <w:tcW w:w="360" w:type="dxa"/>
            <w:shd w:val="solid" w:color="FFFFFF" w:fill="auto"/>
          </w:tcPr>
          <w:p w14:paraId="3CB68CCA" w14:textId="77777777" w:rsidR="004F6AAD" w:rsidRPr="00616F0C" w:rsidRDefault="004F6AAD" w:rsidP="00240562">
            <w:pPr>
              <w:pStyle w:val="TAR"/>
              <w:rPr>
                <w:sz w:val="16"/>
                <w:szCs w:val="16"/>
              </w:rPr>
            </w:pPr>
            <w:r>
              <w:rPr>
                <w:sz w:val="16"/>
                <w:szCs w:val="16"/>
              </w:rPr>
              <w:t>1</w:t>
            </w:r>
          </w:p>
        </w:tc>
        <w:tc>
          <w:tcPr>
            <w:tcW w:w="459" w:type="dxa"/>
            <w:shd w:val="solid" w:color="FFFFFF" w:fill="auto"/>
          </w:tcPr>
          <w:p w14:paraId="4243EFC2" w14:textId="77777777" w:rsidR="004F6AAD" w:rsidRPr="00616F0C" w:rsidRDefault="004F6AAD" w:rsidP="00240562">
            <w:pPr>
              <w:pStyle w:val="TAC"/>
              <w:rPr>
                <w:sz w:val="16"/>
                <w:szCs w:val="16"/>
              </w:rPr>
            </w:pPr>
            <w:r>
              <w:rPr>
                <w:sz w:val="16"/>
                <w:szCs w:val="16"/>
              </w:rPr>
              <w:t>B</w:t>
            </w:r>
          </w:p>
        </w:tc>
        <w:tc>
          <w:tcPr>
            <w:tcW w:w="4962" w:type="dxa"/>
            <w:shd w:val="solid" w:color="FFFFFF" w:fill="auto"/>
          </w:tcPr>
          <w:p w14:paraId="4351BF2A" w14:textId="77777777" w:rsidR="004F6AAD" w:rsidRDefault="004F6AAD" w:rsidP="00240562">
            <w:pPr>
              <w:pStyle w:val="TAL"/>
              <w:rPr>
                <w:sz w:val="16"/>
                <w:szCs w:val="16"/>
              </w:rPr>
            </w:pPr>
            <w:r>
              <w:rPr>
                <w:sz w:val="16"/>
                <w:szCs w:val="16"/>
              </w:rPr>
              <w:t>Storage of YAML files in ETSI Forge</w:t>
            </w:r>
          </w:p>
        </w:tc>
        <w:tc>
          <w:tcPr>
            <w:tcW w:w="708" w:type="dxa"/>
            <w:shd w:val="solid" w:color="FFFFFF" w:fill="auto"/>
          </w:tcPr>
          <w:p w14:paraId="321F985C" w14:textId="77777777" w:rsidR="004F6AAD" w:rsidRDefault="004F6AAD" w:rsidP="00240562">
            <w:pPr>
              <w:pStyle w:val="TAC"/>
              <w:rPr>
                <w:sz w:val="16"/>
                <w:szCs w:val="16"/>
              </w:rPr>
            </w:pPr>
            <w:r>
              <w:rPr>
                <w:sz w:val="16"/>
                <w:szCs w:val="16"/>
              </w:rPr>
              <w:t>16.1.0</w:t>
            </w:r>
          </w:p>
        </w:tc>
      </w:tr>
      <w:tr w:rsidR="004F6AAD" w:rsidRPr="00616F0C" w14:paraId="47B0A25D" w14:textId="77777777" w:rsidTr="00D801E7">
        <w:tc>
          <w:tcPr>
            <w:tcW w:w="800" w:type="dxa"/>
            <w:shd w:val="solid" w:color="FFFFFF" w:fill="auto"/>
          </w:tcPr>
          <w:p w14:paraId="79679FC6" w14:textId="77777777" w:rsidR="004F6AAD" w:rsidRDefault="004F6AAD" w:rsidP="004F6AAD">
            <w:pPr>
              <w:pStyle w:val="TAC"/>
              <w:rPr>
                <w:sz w:val="16"/>
                <w:szCs w:val="16"/>
              </w:rPr>
            </w:pPr>
            <w:r>
              <w:rPr>
                <w:sz w:val="16"/>
                <w:szCs w:val="16"/>
              </w:rPr>
              <w:t>2020-06</w:t>
            </w:r>
          </w:p>
        </w:tc>
        <w:tc>
          <w:tcPr>
            <w:tcW w:w="800" w:type="dxa"/>
            <w:shd w:val="solid" w:color="FFFFFF" w:fill="auto"/>
          </w:tcPr>
          <w:p w14:paraId="17696818" w14:textId="77777777" w:rsidR="004F6AAD" w:rsidRDefault="004F6AAD" w:rsidP="004F6AAD">
            <w:pPr>
              <w:pStyle w:val="TAC"/>
              <w:rPr>
                <w:sz w:val="16"/>
                <w:szCs w:val="16"/>
              </w:rPr>
            </w:pPr>
            <w:r>
              <w:rPr>
                <w:sz w:val="16"/>
                <w:szCs w:val="16"/>
              </w:rPr>
              <w:t>CT#88e</w:t>
            </w:r>
          </w:p>
        </w:tc>
        <w:tc>
          <w:tcPr>
            <w:tcW w:w="1094" w:type="dxa"/>
            <w:shd w:val="solid" w:color="FFFFFF" w:fill="auto"/>
          </w:tcPr>
          <w:p w14:paraId="41CB14CB" w14:textId="77777777" w:rsidR="004F6AAD" w:rsidRDefault="004F6AAD" w:rsidP="004F6AAD">
            <w:pPr>
              <w:pStyle w:val="TAC"/>
              <w:rPr>
                <w:sz w:val="16"/>
                <w:szCs w:val="16"/>
              </w:rPr>
            </w:pPr>
            <w:r>
              <w:rPr>
                <w:sz w:val="16"/>
                <w:szCs w:val="16"/>
              </w:rPr>
              <w:t>CP-201041</w:t>
            </w:r>
          </w:p>
        </w:tc>
        <w:tc>
          <w:tcPr>
            <w:tcW w:w="456" w:type="dxa"/>
            <w:shd w:val="solid" w:color="FFFFFF" w:fill="auto"/>
          </w:tcPr>
          <w:p w14:paraId="26E992CE" w14:textId="77777777" w:rsidR="004F6AAD" w:rsidRPr="00616F0C" w:rsidRDefault="004F6AAD" w:rsidP="004F6AAD">
            <w:pPr>
              <w:pStyle w:val="TAL"/>
              <w:rPr>
                <w:sz w:val="16"/>
                <w:szCs w:val="16"/>
              </w:rPr>
            </w:pPr>
            <w:r>
              <w:rPr>
                <w:sz w:val="16"/>
                <w:szCs w:val="16"/>
              </w:rPr>
              <w:t>0008</w:t>
            </w:r>
          </w:p>
        </w:tc>
        <w:tc>
          <w:tcPr>
            <w:tcW w:w="360" w:type="dxa"/>
            <w:shd w:val="solid" w:color="FFFFFF" w:fill="auto"/>
          </w:tcPr>
          <w:p w14:paraId="69B1A141" w14:textId="77777777" w:rsidR="004F6AAD" w:rsidRPr="00616F0C" w:rsidRDefault="004F6AAD" w:rsidP="004F6AAD">
            <w:pPr>
              <w:pStyle w:val="TAR"/>
              <w:rPr>
                <w:sz w:val="16"/>
                <w:szCs w:val="16"/>
              </w:rPr>
            </w:pPr>
          </w:p>
        </w:tc>
        <w:tc>
          <w:tcPr>
            <w:tcW w:w="459" w:type="dxa"/>
            <w:shd w:val="solid" w:color="FFFFFF" w:fill="auto"/>
          </w:tcPr>
          <w:p w14:paraId="5E843233" w14:textId="77777777" w:rsidR="004F6AAD" w:rsidRPr="00616F0C" w:rsidRDefault="004F6AAD" w:rsidP="004F6AAD">
            <w:pPr>
              <w:pStyle w:val="TAC"/>
              <w:rPr>
                <w:sz w:val="16"/>
                <w:szCs w:val="16"/>
              </w:rPr>
            </w:pPr>
            <w:r>
              <w:rPr>
                <w:sz w:val="16"/>
                <w:szCs w:val="16"/>
              </w:rPr>
              <w:t>F</w:t>
            </w:r>
          </w:p>
        </w:tc>
        <w:tc>
          <w:tcPr>
            <w:tcW w:w="4962" w:type="dxa"/>
            <w:shd w:val="solid" w:color="FFFFFF" w:fill="auto"/>
          </w:tcPr>
          <w:p w14:paraId="1086A479" w14:textId="77777777" w:rsidR="004F6AAD" w:rsidRDefault="004F6AAD" w:rsidP="004F6AAD">
            <w:pPr>
              <w:pStyle w:val="TAL"/>
              <w:rPr>
                <w:sz w:val="16"/>
                <w:szCs w:val="16"/>
              </w:rPr>
            </w:pPr>
            <w:r>
              <w:rPr>
                <w:sz w:val="16"/>
                <w:szCs w:val="16"/>
              </w:rPr>
              <w:t>204 missing in OpenAPI</w:t>
            </w:r>
          </w:p>
        </w:tc>
        <w:tc>
          <w:tcPr>
            <w:tcW w:w="708" w:type="dxa"/>
            <w:shd w:val="solid" w:color="FFFFFF" w:fill="auto"/>
          </w:tcPr>
          <w:p w14:paraId="1860768C" w14:textId="77777777" w:rsidR="004F6AAD" w:rsidRDefault="004F6AAD" w:rsidP="004F6AAD">
            <w:pPr>
              <w:pStyle w:val="TAC"/>
              <w:rPr>
                <w:sz w:val="16"/>
                <w:szCs w:val="16"/>
              </w:rPr>
            </w:pPr>
            <w:r>
              <w:rPr>
                <w:sz w:val="16"/>
                <w:szCs w:val="16"/>
              </w:rPr>
              <w:t>16.1.0</w:t>
            </w:r>
          </w:p>
        </w:tc>
      </w:tr>
      <w:tr w:rsidR="004F6AAD" w:rsidRPr="00616F0C" w14:paraId="30114441" w14:textId="77777777" w:rsidTr="00D801E7">
        <w:tc>
          <w:tcPr>
            <w:tcW w:w="800" w:type="dxa"/>
            <w:shd w:val="solid" w:color="FFFFFF" w:fill="auto"/>
          </w:tcPr>
          <w:p w14:paraId="5E51AAE4" w14:textId="77777777" w:rsidR="004F6AAD" w:rsidRDefault="004F6AAD" w:rsidP="004F6AAD">
            <w:pPr>
              <w:pStyle w:val="TAC"/>
              <w:rPr>
                <w:sz w:val="16"/>
                <w:szCs w:val="16"/>
              </w:rPr>
            </w:pPr>
            <w:r>
              <w:rPr>
                <w:sz w:val="16"/>
                <w:szCs w:val="16"/>
              </w:rPr>
              <w:t>2020-06</w:t>
            </w:r>
          </w:p>
        </w:tc>
        <w:tc>
          <w:tcPr>
            <w:tcW w:w="800" w:type="dxa"/>
            <w:shd w:val="solid" w:color="FFFFFF" w:fill="auto"/>
          </w:tcPr>
          <w:p w14:paraId="7E15D640" w14:textId="77777777" w:rsidR="004F6AAD" w:rsidRDefault="004F6AAD" w:rsidP="004F6AAD">
            <w:pPr>
              <w:pStyle w:val="TAC"/>
              <w:rPr>
                <w:sz w:val="16"/>
                <w:szCs w:val="16"/>
              </w:rPr>
            </w:pPr>
            <w:r>
              <w:rPr>
                <w:sz w:val="16"/>
                <w:szCs w:val="16"/>
              </w:rPr>
              <w:t>CT#88e</w:t>
            </w:r>
          </w:p>
        </w:tc>
        <w:tc>
          <w:tcPr>
            <w:tcW w:w="1094" w:type="dxa"/>
            <w:shd w:val="solid" w:color="FFFFFF" w:fill="auto"/>
          </w:tcPr>
          <w:p w14:paraId="26C944E5" w14:textId="77777777" w:rsidR="004F6AAD" w:rsidRDefault="004F6AAD" w:rsidP="003D4BDC">
            <w:pPr>
              <w:pStyle w:val="TAC"/>
              <w:rPr>
                <w:sz w:val="16"/>
                <w:szCs w:val="16"/>
              </w:rPr>
            </w:pPr>
            <w:r>
              <w:rPr>
                <w:sz w:val="16"/>
                <w:szCs w:val="16"/>
              </w:rPr>
              <w:t>CP-</w:t>
            </w:r>
            <w:r w:rsidR="00C10D20">
              <w:rPr>
                <w:sz w:val="16"/>
                <w:szCs w:val="16"/>
              </w:rPr>
              <w:t>201073</w:t>
            </w:r>
          </w:p>
        </w:tc>
        <w:tc>
          <w:tcPr>
            <w:tcW w:w="456" w:type="dxa"/>
            <w:shd w:val="solid" w:color="FFFFFF" w:fill="auto"/>
          </w:tcPr>
          <w:p w14:paraId="1264D18C" w14:textId="77777777" w:rsidR="004F6AAD" w:rsidRPr="00616F0C" w:rsidRDefault="004F6AAD" w:rsidP="004F6AAD">
            <w:pPr>
              <w:pStyle w:val="TAL"/>
              <w:rPr>
                <w:sz w:val="16"/>
                <w:szCs w:val="16"/>
              </w:rPr>
            </w:pPr>
            <w:r>
              <w:rPr>
                <w:sz w:val="16"/>
                <w:szCs w:val="16"/>
              </w:rPr>
              <w:t>0009</w:t>
            </w:r>
          </w:p>
        </w:tc>
        <w:tc>
          <w:tcPr>
            <w:tcW w:w="360" w:type="dxa"/>
            <w:shd w:val="solid" w:color="FFFFFF" w:fill="auto"/>
          </w:tcPr>
          <w:p w14:paraId="40C79EDB" w14:textId="77777777" w:rsidR="004F6AAD" w:rsidRPr="00616F0C" w:rsidRDefault="004F6AAD" w:rsidP="004F6AAD">
            <w:pPr>
              <w:pStyle w:val="TAR"/>
              <w:rPr>
                <w:sz w:val="16"/>
                <w:szCs w:val="16"/>
              </w:rPr>
            </w:pPr>
          </w:p>
        </w:tc>
        <w:tc>
          <w:tcPr>
            <w:tcW w:w="459" w:type="dxa"/>
            <w:shd w:val="solid" w:color="FFFFFF" w:fill="auto"/>
          </w:tcPr>
          <w:p w14:paraId="45261DD6" w14:textId="77777777" w:rsidR="004F6AAD" w:rsidRPr="00616F0C" w:rsidRDefault="004F6AAD" w:rsidP="004F6AAD">
            <w:pPr>
              <w:pStyle w:val="TAC"/>
              <w:rPr>
                <w:sz w:val="16"/>
                <w:szCs w:val="16"/>
              </w:rPr>
            </w:pPr>
            <w:r>
              <w:rPr>
                <w:sz w:val="16"/>
                <w:szCs w:val="16"/>
              </w:rPr>
              <w:t>F</w:t>
            </w:r>
          </w:p>
        </w:tc>
        <w:tc>
          <w:tcPr>
            <w:tcW w:w="4962" w:type="dxa"/>
            <w:shd w:val="solid" w:color="FFFFFF" w:fill="auto"/>
          </w:tcPr>
          <w:p w14:paraId="62537242" w14:textId="77777777" w:rsidR="004F6AAD" w:rsidRDefault="004F6AAD" w:rsidP="004F6AAD">
            <w:pPr>
              <w:pStyle w:val="TAL"/>
              <w:rPr>
                <w:sz w:val="16"/>
                <w:szCs w:val="16"/>
              </w:rPr>
            </w:pPr>
            <w:r>
              <w:rPr>
                <w:sz w:val="16"/>
                <w:szCs w:val="16"/>
              </w:rPr>
              <w:t>Rel-16 API version and External doc update</w:t>
            </w:r>
          </w:p>
        </w:tc>
        <w:tc>
          <w:tcPr>
            <w:tcW w:w="708" w:type="dxa"/>
            <w:shd w:val="solid" w:color="FFFFFF" w:fill="auto"/>
          </w:tcPr>
          <w:p w14:paraId="36532DD0" w14:textId="77777777" w:rsidR="004F6AAD" w:rsidRDefault="004F6AAD" w:rsidP="004F6AAD">
            <w:pPr>
              <w:pStyle w:val="TAC"/>
              <w:rPr>
                <w:sz w:val="16"/>
                <w:szCs w:val="16"/>
              </w:rPr>
            </w:pPr>
            <w:r>
              <w:rPr>
                <w:sz w:val="16"/>
                <w:szCs w:val="16"/>
              </w:rPr>
              <w:t>16.1.0</w:t>
            </w:r>
          </w:p>
        </w:tc>
      </w:tr>
      <w:tr w:rsidR="00903B2C" w:rsidRPr="00616F0C" w14:paraId="5B7D40E7" w14:textId="77777777" w:rsidTr="00D801E7">
        <w:tc>
          <w:tcPr>
            <w:tcW w:w="800" w:type="dxa"/>
            <w:shd w:val="solid" w:color="FFFFFF" w:fill="auto"/>
          </w:tcPr>
          <w:p w14:paraId="2174343A" w14:textId="77777777" w:rsidR="00903B2C" w:rsidRDefault="00903B2C" w:rsidP="004F6AAD">
            <w:pPr>
              <w:pStyle w:val="TAC"/>
              <w:rPr>
                <w:sz w:val="16"/>
                <w:szCs w:val="16"/>
              </w:rPr>
            </w:pPr>
            <w:r>
              <w:rPr>
                <w:sz w:val="16"/>
                <w:szCs w:val="16"/>
              </w:rPr>
              <w:t>2020-09</w:t>
            </w:r>
          </w:p>
        </w:tc>
        <w:tc>
          <w:tcPr>
            <w:tcW w:w="800" w:type="dxa"/>
            <w:shd w:val="solid" w:color="FFFFFF" w:fill="auto"/>
          </w:tcPr>
          <w:p w14:paraId="02045AE8" w14:textId="77777777" w:rsidR="00903B2C" w:rsidRDefault="00903B2C" w:rsidP="004F6AAD">
            <w:pPr>
              <w:pStyle w:val="TAC"/>
              <w:rPr>
                <w:sz w:val="16"/>
                <w:szCs w:val="16"/>
              </w:rPr>
            </w:pPr>
            <w:r>
              <w:rPr>
                <w:sz w:val="16"/>
                <w:szCs w:val="16"/>
              </w:rPr>
              <w:t>CT#89</w:t>
            </w:r>
            <w:r w:rsidR="003E05B1">
              <w:rPr>
                <w:sz w:val="16"/>
                <w:szCs w:val="16"/>
              </w:rPr>
              <w:t>e</w:t>
            </w:r>
          </w:p>
        </w:tc>
        <w:tc>
          <w:tcPr>
            <w:tcW w:w="1094" w:type="dxa"/>
            <w:shd w:val="solid" w:color="FFFFFF" w:fill="auto"/>
          </w:tcPr>
          <w:p w14:paraId="7C2034D8" w14:textId="77777777" w:rsidR="00903B2C" w:rsidRDefault="00D211C5" w:rsidP="003D4BDC">
            <w:pPr>
              <w:pStyle w:val="TAC"/>
              <w:rPr>
                <w:sz w:val="16"/>
                <w:szCs w:val="16"/>
              </w:rPr>
            </w:pPr>
            <w:r>
              <w:rPr>
                <w:sz w:val="16"/>
                <w:szCs w:val="16"/>
              </w:rPr>
              <w:t>CP-202116</w:t>
            </w:r>
          </w:p>
        </w:tc>
        <w:tc>
          <w:tcPr>
            <w:tcW w:w="456" w:type="dxa"/>
            <w:shd w:val="solid" w:color="FFFFFF" w:fill="auto"/>
          </w:tcPr>
          <w:p w14:paraId="7A983602" w14:textId="77777777" w:rsidR="00903B2C" w:rsidRDefault="00903B2C" w:rsidP="004F6AAD">
            <w:pPr>
              <w:pStyle w:val="TAL"/>
              <w:rPr>
                <w:sz w:val="16"/>
                <w:szCs w:val="16"/>
              </w:rPr>
            </w:pPr>
            <w:r>
              <w:rPr>
                <w:sz w:val="16"/>
                <w:szCs w:val="16"/>
              </w:rPr>
              <w:t>0010</w:t>
            </w:r>
          </w:p>
        </w:tc>
        <w:tc>
          <w:tcPr>
            <w:tcW w:w="360" w:type="dxa"/>
            <w:shd w:val="solid" w:color="FFFFFF" w:fill="auto"/>
          </w:tcPr>
          <w:p w14:paraId="3C5CDF17" w14:textId="77777777" w:rsidR="00903B2C" w:rsidRPr="00616F0C" w:rsidRDefault="00903B2C" w:rsidP="004F6AAD">
            <w:pPr>
              <w:pStyle w:val="TAR"/>
              <w:rPr>
                <w:sz w:val="16"/>
                <w:szCs w:val="16"/>
              </w:rPr>
            </w:pPr>
          </w:p>
        </w:tc>
        <w:tc>
          <w:tcPr>
            <w:tcW w:w="459" w:type="dxa"/>
            <w:shd w:val="solid" w:color="FFFFFF" w:fill="auto"/>
          </w:tcPr>
          <w:p w14:paraId="51E752A4" w14:textId="77777777" w:rsidR="00903B2C" w:rsidRDefault="00903B2C" w:rsidP="004F6AAD">
            <w:pPr>
              <w:pStyle w:val="TAC"/>
              <w:rPr>
                <w:sz w:val="16"/>
                <w:szCs w:val="16"/>
              </w:rPr>
            </w:pPr>
            <w:r>
              <w:rPr>
                <w:sz w:val="16"/>
                <w:szCs w:val="16"/>
              </w:rPr>
              <w:t>F</w:t>
            </w:r>
          </w:p>
        </w:tc>
        <w:tc>
          <w:tcPr>
            <w:tcW w:w="4962" w:type="dxa"/>
            <w:shd w:val="solid" w:color="FFFFFF" w:fill="auto"/>
          </w:tcPr>
          <w:p w14:paraId="325A3CE3" w14:textId="77777777" w:rsidR="00903B2C" w:rsidRDefault="00903B2C" w:rsidP="004F6AAD">
            <w:pPr>
              <w:pStyle w:val="TAL"/>
              <w:rPr>
                <w:sz w:val="16"/>
                <w:szCs w:val="16"/>
              </w:rPr>
            </w:pPr>
            <w:r w:rsidRPr="00903B2C">
              <w:rPr>
                <w:sz w:val="16"/>
                <w:szCs w:val="16"/>
              </w:rPr>
              <w:t>Optionality of ProblemDetails in TS29.598 cleanup</w:t>
            </w:r>
          </w:p>
        </w:tc>
        <w:tc>
          <w:tcPr>
            <w:tcW w:w="708" w:type="dxa"/>
            <w:shd w:val="solid" w:color="FFFFFF" w:fill="auto"/>
          </w:tcPr>
          <w:p w14:paraId="4ADEAC1A" w14:textId="77777777" w:rsidR="00903B2C" w:rsidRDefault="00903B2C" w:rsidP="004F6AAD">
            <w:pPr>
              <w:pStyle w:val="TAC"/>
              <w:rPr>
                <w:sz w:val="16"/>
                <w:szCs w:val="16"/>
              </w:rPr>
            </w:pPr>
            <w:r>
              <w:rPr>
                <w:sz w:val="16"/>
                <w:szCs w:val="16"/>
              </w:rPr>
              <w:t>16.2.0</w:t>
            </w:r>
          </w:p>
        </w:tc>
      </w:tr>
      <w:tr w:rsidR="00642559" w:rsidRPr="00616F0C" w14:paraId="7ABF86F9" w14:textId="77777777" w:rsidTr="00D801E7">
        <w:tc>
          <w:tcPr>
            <w:tcW w:w="800" w:type="dxa"/>
            <w:shd w:val="solid" w:color="FFFFFF" w:fill="auto"/>
          </w:tcPr>
          <w:p w14:paraId="6F2FC77D" w14:textId="77777777" w:rsidR="00642559" w:rsidRDefault="00642559" w:rsidP="004F6AAD">
            <w:pPr>
              <w:pStyle w:val="TAC"/>
              <w:rPr>
                <w:sz w:val="16"/>
                <w:szCs w:val="16"/>
              </w:rPr>
            </w:pPr>
            <w:r>
              <w:rPr>
                <w:sz w:val="16"/>
                <w:szCs w:val="16"/>
              </w:rPr>
              <w:t>2020-12</w:t>
            </w:r>
          </w:p>
        </w:tc>
        <w:tc>
          <w:tcPr>
            <w:tcW w:w="800" w:type="dxa"/>
            <w:shd w:val="solid" w:color="FFFFFF" w:fill="auto"/>
          </w:tcPr>
          <w:p w14:paraId="170503FE" w14:textId="77777777" w:rsidR="00642559" w:rsidRDefault="00642559" w:rsidP="004F6AAD">
            <w:pPr>
              <w:pStyle w:val="TAC"/>
              <w:rPr>
                <w:sz w:val="16"/>
                <w:szCs w:val="16"/>
              </w:rPr>
            </w:pPr>
            <w:r>
              <w:rPr>
                <w:sz w:val="16"/>
                <w:szCs w:val="16"/>
              </w:rPr>
              <w:t>CT#90e</w:t>
            </w:r>
          </w:p>
        </w:tc>
        <w:tc>
          <w:tcPr>
            <w:tcW w:w="1094" w:type="dxa"/>
            <w:shd w:val="solid" w:color="FFFFFF" w:fill="auto"/>
          </w:tcPr>
          <w:p w14:paraId="3676EB3C" w14:textId="77777777" w:rsidR="00642559" w:rsidRDefault="00483860" w:rsidP="003D4BDC">
            <w:pPr>
              <w:pStyle w:val="TAC"/>
              <w:rPr>
                <w:sz w:val="16"/>
                <w:szCs w:val="16"/>
              </w:rPr>
            </w:pPr>
            <w:r w:rsidRPr="00483860">
              <w:rPr>
                <w:sz w:val="16"/>
                <w:szCs w:val="16"/>
              </w:rPr>
              <w:t>CP-203052</w:t>
            </w:r>
          </w:p>
        </w:tc>
        <w:tc>
          <w:tcPr>
            <w:tcW w:w="456" w:type="dxa"/>
            <w:shd w:val="solid" w:color="FFFFFF" w:fill="auto"/>
          </w:tcPr>
          <w:p w14:paraId="0B2B2CF9" w14:textId="77777777" w:rsidR="00642559" w:rsidRDefault="00642559" w:rsidP="004F6AAD">
            <w:pPr>
              <w:pStyle w:val="TAL"/>
              <w:rPr>
                <w:sz w:val="16"/>
                <w:szCs w:val="16"/>
              </w:rPr>
            </w:pPr>
            <w:r>
              <w:rPr>
                <w:sz w:val="16"/>
                <w:szCs w:val="16"/>
              </w:rPr>
              <w:t>0011</w:t>
            </w:r>
          </w:p>
        </w:tc>
        <w:tc>
          <w:tcPr>
            <w:tcW w:w="360" w:type="dxa"/>
            <w:shd w:val="solid" w:color="FFFFFF" w:fill="auto"/>
          </w:tcPr>
          <w:p w14:paraId="12690D93" w14:textId="77777777" w:rsidR="00642559" w:rsidRPr="00616F0C" w:rsidRDefault="00642559" w:rsidP="004F6AAD">
            <w:pPr>
              <w:pStyle w:val="TAR"/>
              <w:rPr>
                <w:sz w:val="16"/>
                <w:szCs w:val="16"/>
              </w:rPr>
            </w:pPr>
            <w:r>
              <w:rPr>
                <w:sz w:val="16"/>
                <w:szCs w:val="16"/>
              </w:rPr>
              <w:t>1</w:t>
            </w:r>
          </w:p>
        </w:tc>
        <w:tc>
          <w:tcPr>
            <w:tcW w:w="459" w:type="dxa"/>
            <w:shd w:val="solid" w:color="FFFFFF" w:fill="auto"/>
          </w:tcPr>
          <w:p w14:paraId="633A6DF5" w14:textId="77777777" w:rsidR="00642559" w:rsidRDefault="00642559" w:rsidP="004F6AAD">
            <w:pPr>
              <w:pStyle w:val="TAC"/>
              <w:rPr>
                <w:sz w:val="16"/>
                <w:szCs w:val="16"/>
              </w:rPr>
            </w:pPr>
            <w:r>
              <w:rPr>
                <w:sz w:val="16"/>
                <w:szCs w:val="16"/>
              </w:rPr>
              <w:t>F</w:t>
            </w:r>
          </w:p>
        </w:tc>
        <w:tc>
          <w:tcPr>
            <w:tcW w:w="4962" w:type="dxa"/>
            <w:shd w:val="solid" w:color="FFFFFF" w:fill="auto"/>
          </w:tcPr>
          <w:p w14:paraId="53993AA0" w14:textId="77777777" w:rsidR="00642559" w:rsidRPr="00903B2C" w:rsidRDefault="00642559" w:rsidP="004F6AAD">
            <w:pPr>
              <w:pStyle w:val="TAL"/>
              <w:rPr>
                <w:sz w:val="16"/>
                <w:szCs w:val="16"/>
              </w:rPr>
            </w:pPr>
            <w:r>
              <w:t>Misc corrections</w:t>
            </w:r>
          </w:p>
        </w:tc>
        <w:tc>
          <w:tcPr>
            <w:tcW w:w="708" w:type="dxa"/>
            <w:shd w:val="solid" w:color="FFFFFF" w:fill="auto"/>
          </w:tcPr>
          <w:p w14:paraId="386AF82C" w14:textId="77777777" w:rsidR="00642559" w:rsidRDefault="00642559" w:rsidP="004F6AAD">
            <w:pPr>
              <w:pStyle w:val="TAC"/>
              <w:rPr>
                <w:sz w:val="16"/>
                <w:szCs w:val="16"/>
              </w:rPr>
            </w:pPr>
            <w:r>
              <w:rPr>
                <w:sz w:val="16"/>
                <w:szCs w:val="16"/>
              </w:rPr>
              <w:t>16.3.0</w:t>
            </w:r>
          </w:p>
        </w:tc>
      </w:tr>
      <w:tr w:rsidR="00642559" w:rsidRPr="00616F0C" w14:paraId="4A2A8EA3" w14:textId="77777777" w:rsidTr="00D801E7">
        <w:tc>
          <w:tcPr>
            <w:tcW w:w="800" w:type="dxa"/>
            <w:shd w:val="solid" w:color="FFFFFF" w:fill="auto"/>
          </w:tcPr>
          <w:p w14:paraId="20A9FA3E" w14:textId="77777777" w:rsidR="00642559" w:rsidRDefault="00642559" w:rsidP="00642559">
            <w:pPr>
              <w:pStyle w:val="TAC"/>
              <w:rPr>
                <w:sz w:val="16"/>
                <w:szCs w:val="16"/>
              </w:rPr>
            </w:pPr>
            <w:r>
              <w:rPr>
                <w:sz w:val="16"/>
                <w:szCs w:val="16"/>
              </w:rPr>
              <w:t>2020-12</w:t>
            </w:r>
          </w:p>
        </w:tc>
        <w:tc>
          <w:tcPr>
            <w:tcW w:w="800" w:type="dxa"/>
            <w:shd w:val="solid" w:color="FFFFFF" w:fill="auto"/>
          </w:tcPr>
          <w:p w14:paraId="33F1D2B3" w14:textId="77777777" w:rsidR="00642559" w:rsidRDefault="00642559" w:rsidP="00642559">
            <w:pPr>
              <w:pStyle w:val="TAC"/>
              <w:rPr>
                <w:sz w:val="16"/>
                <w:szCs w:val="16"/>
              </w:rPr>
            </w:pPr>
            <w:r>
              <w:rPr>
                <w:sz w:val="16"/>
                <w:szCs w:val="16"/>
              </w:rPr>
              <w:t>CT#90e</w:t>
            </w:r>
          </w:p>
        </w:tc>
        <w:tc>
          <w:tcPr>
            <w:tcW w:w="1094" w:type="dxa"/>
            <w:shd w:val="solid" w:color="FFFFFF" w:fill="auto"/>
          </w:tcPr>
          <w:p w14:paraId="5F2CDD04" w14:textId="77777777" w:rsidR="00642559" w:rsidRDefault="00483860" w:rsidP="00642559">
            <w:pPr>
              <w:pStyle w:val="TAC"/>
              <w:rPr>
                <w:sz w:val="16"/>
                <w:szCs w:val="16"/>
              </w:rPr>
            </w:pPr>
            <w:r w:rsidRPr="00483860">
              <w:rPr>
                <w:sz w:val="16"/>
                <w:szCs w:val="16"/>
              </w:rPr>
              <w:t>CP-203035</w:t>
            </w:r>
          </w:p>
        </w:tc>
        <w:tc>
          <w:tcPr>
            <w:tcW w:w="456" w:type="dxa"/>
            <w:shd w:val="solid" w:color="FFFFFF" w:fill="auto"/>
          </w:tcPr>
          <w:p w14:paraId="5727C0F0" w14:textId="77777777" w:rsidR="00642559" w:rsidRDefault="00642559" w:rsidP="00642559">
            <w:pPr>
              <w:pStyle w:val="TAL"/>
              <w:rPr>
                <w:sz w:val="16"/>
                <w:szCs w:val="16"/>
              </w:rPr>
            </w:pPr>
            <w:r>
              <w:rPr>
                <w:sz w:val="16"/>
                <w:szCs w:val="16"/>
              </w:rPr>
              <w:t>0012</w:t>
            </w:r>
          </w:p>
        </w:tc>
        <w:tc>
          <w:tcPr>
            <w:tcW w:w="360" w:type="dxa"/>
            <w:shd w:val="solid" w:color="FFFFFF" w:fill="auto"/>
          </w:tcPr>
          <w:p w14:paraId="2B2192E7" w14:textId="77777777" w:rsidR="00642559" w:rsidRDefault="00642559" w:rsidP="00642559">
            <w:pPr>
              <w:pStyle w:val="TAR"/>
              <w:rPr>
                <w:sz w:val="16"/>
                <w:szCs w:val="16"/>
              </w:rPr>
            </w:pPr>
          </w:p>
        </w:tc>
        <w:tc>
          <w:tcPr>
            <w:tcW w:w="459" w:type="dxa"/>
            <w:shd w:val="solid" w:color="FFFFFF" w:fill="auto"/>
          </w:tcPr>
          <w:p w14:paraId="420D67FB" w14:textId="77777777" w:rsidR="00642559" w:rsidRDefault="00642559" w:rsidP="00642559">
            <w:pPr>
              <w:pStyle w:val="TAC"/>
              <w:rPr>
                <w:sz w:val="16"/>
                <w:szCs w:val="16"/>
              </w:rPr>
            </w:pPr>
            <w:r>
              <w:rPr>
                <w:sz w:val="16"/>
                <w:szCs w:val="16"/>
              </w:rPr>
              <w:t>F</w:t>
            </w:r>
          </w:p>
        </w:tc>
        <w:tc>
          <w:tcPr>
            <w:tcW w:w="4962" w:type="dxa"/>
            <w:shd w:val="solid" w:color="FFFFFF" w:fill="auto"/>
          </w:tcPr>
          <w:p w14:paraId="175AEDA4" w14:textId="77777777" w:rsidR="00642559" w:rsidRDefault="00642559" w:rsidP="00642559">
            <w:pPr>
              <w:pStyle w:val="TAL"/>
            </w:pPr>
            <w:r w:rsidRPr="000D4B5F">
              <w:rPr>
                <w:noProof/>
              </w:rPr>
              <w:t>Removal of the reference to ETSI Forge</w:t>
            </w:r>
          </w:p>
        </w:tc>
        <w:tc>
          <w:tcPr>
            <w:tcW w:w="708" w:type="dxa"/>
            <w:shd w:val="solid" w:color="FFFFFF" w:fill="auto"/>
          </w:tcPr>
          <w:p w14:paraId="165B5DCF" w14:textId="77777777" w:rsidR="00642559" w:rsidRDefault="00642559" w:rsidP="00642559">
            <w:pPr>
              <w:pStyle w:val="TAC"/>
              <w:rPr>
                <w:sz w:val="16"/>
                <w:szCs w:val="16"/>
              </w:rPr>
            </w:pPr>
            <w:r>
              <w:rPr>
                <w:sz w:val="16"/>
                <w:szCs w:val="16"/>
              </w:rPr>
              <w:t>16.3.0</w:t>
            </w:r>
          </w:p>
        </w:tc>
      </w:tr>
      <w:tr w:rsidR="00642559" w:rsidRPr="00616F0C" w14:paraId="36968C65" w14:textId="77777777" w:rsidTr="00D801E7">
        <w:tc>
          <w:tcPr>
            <w:tcW w:w="800" w:type="dxa"/>
            <w:shd w:val="solid" w:color="FFFFFF" w:fill="auto"/>
          </w:tcPr>
          <w:p w14:paraId="5DAEE525" w14:textId="77777777" w:rsidR="00642559" w:rsidRDefault="00642559" w:rsidP="00642559">
            <w:pPr>
              <w:pStyle w:val="TAC"/>
              <w:rPr>
                <w:sz w:val="16"/>
                <w:szCs w:val="16"/>
              </w:rPr>
            </w:pPr>
            <w:r>
              <w:rPr>
                <w:sz w:val="16"/>
                <w:szCs w:val="16"/>
              </w:rPr>
              <w:t>2020-12</w:t>
            </w:r>
          </w:p>
        </w:tc>
        <w:tc>
          <w:tcPr>
            <w:tcW w:w="800" w:type="dxa"/>
            <w:shd w:val="solid" w:color="FFFFFF" w:fill="auto"/>
          </w:tcPr>
          <w:p w14:paraId="1999A5CB" w14:textId="77777777" w:rsidR="00642559" w:rsidRDefault="00642559" w:rsidP="00642559">
            <w:pPr>
              <w:pStyle w:val="TAC"/>
              <w:rPr>
                <w:sz w:val="16"/>
                <w:szCs w:val="16"/>
              </w:rPr>
            </w:pPr>
            <w:r>
              <w:rPr>
                <w:sz w:val="16"/>
                <w:szCs w:val="16"/>
              </w:rPr>
              <w:t>CT#90e</w:t>
            </w:r>
          </w:p>
        </w:tc>
        <w:tc>
          <w:tcPr>
            <w:tcW w:w="1094" w:type="dxa"/>
            <w:shd w:val="solid" w:color="FFFFFF" w:fill="auto"/>
          </w:tcPr>
          <w:p w14:paraId="367A1F0F" w14:textId="77777777" w:rsidR="00642559" w:rsidRDefault="00483860" w:rsidP="00642559">
            <w:pPr>
              <w:pStyle w:val="TAC"/>
              <w:rPr>
                <w:sz w:val="16"/>
                <w:szCs w:val="16"/>
              </w:rPr>
            </w:pPr>
            <w:r w:rsidRPr="00483860">
              <w:rPr>
                <w:sz w:val="16"/>
                <w:szCs w:val="16"/>
              </w:rPr>
              <w:t>CP-203052</w:t>
            </w:r>
          </w:p>
        </w:tc>
        <w:tc>
          <w:tcPr>
            <w:tcW w:w="456" w:type="dxa"/>
            <w:shd w:val="solid" w:color="FFFFFF" w:fill="auto"/>
          </w:tcPr>
          <w:p w14:paraId="060652C7" w14:textId="77777777" w:rsidR="00642559" w:rsidRDefault="00642559" w:rsidP="00642559">
            <w:pPr>
              <w:pStyle w:val="TAL"/>
              <w:rPr>
                <w:sz w:val="16"/>
                <w:szCs w:val="16"/>
              </w:rPr>
            </w:pPr>
            <w:r>
              <w:rPr>
                <w:sz w:val="16"/>
                <w:szCs w:val="16"/>
              </w:rPr>
              <w:t>0013</w:t>
            </w:r>
          </w:p>
        </w:tc>
        <w:tc>
          <w:tcPr>
            <w:tcW w:w="360" w:type="dxa"/>
            <w:shd w:val="solid" w:color="FFFFFF" w:fill="auto"/>
          </w:tcPr>
          <w:p w14:paraId="3BA244FB" w14:textId="77777777" w:rsidR="00642559" w:rsidRDefault="00642559" w:rsidP="00642559">
            <w:pPr>
              <w:pStyle w:val="TAR"/>
              <w:rPr>
                <w:sz w:val="16"/>
                <w:szCs w:val="16"/>
              </w:rPr>
            </w:pPr>
            <w:r>
              <w:rPr>
                <w:sz w:val="16"/>
                <w:szCs w:val="16"/>
              </w:rPr>
              <w:t>1</w:t>
            </w:r>
          </w:p>
        </w:tc>
        <w:tc>
          <w:tcPr>
            <w:tcW w:w="459" w:type="dxa"/>
            <w:shd w:val="solid" w:color="FFFFFF" w:fill="auto"/>
          </w:tcPr>
          <w:p w14:paraId="5B3D1CDC" w14:textId="77777777" w:rsidR="00642559" w:rsidRDefault="009D6C42" w:rsidP="00642559">
            <w:pPr>
              <w:pStyle w:val="TAC"/>
              <w:rPr>
                <w:sz w:val="16"/>
                <w:szCs w:val="16"/>
              </w:rPr>
            </w:pPr>
            <w:r>
              <w:rPr>
                <w:sz w:val="16"/>
                <w:szCs w:val="16"/>
              </w:rPr>
              <w:t>F</w:t>
            </w:r>
          </w:p>
        </w:tc>
        <w:tc>
          <w:tcPr>
            <w:tcW w:w="4962" w:type="dxa"/>
            <w:shd w:val="solid" w:color="FFFFFF" w:fill="auto"/>
          </w:tcPr>
          <w:p w14:paraId="52890F4B" w14:textId="77777777" w:rsidR="00642559" w:rsidRPr="000D4B5F" w:rsidRDefault="00642559" w:rsidP="00642559">
            <w:pPr>
              <w:pStyle w:val="TAL"/>
              <w:rPr>
                <w:noProof/>
              </w:rPr>
            </w:pPr>
            <w:r>
              <w:t>Corrections on Subscription and Notification</w:t>
            </w:r>
          </w:p>
        </w:tc>
        <w:tc>
          <w:tcPr>
            <w:tcW w:w="708" w:type="dxa"/>
            <w:shd w:val="solid" w:color="FFFFFF" w:fill="auto"/>
          </w:tcPr>
          <w:p w14:paraId="6F1C953F" w14:textId="77777777" w:rsidR="00642559" w:rsidRDefault="00642559" w:rsidP="00642559">
            <w:pPr>
              <w:pStyle w:val="TAC"/>
              <w:rPr>
                <w:sz w:val="16"/>
                <w:szCs w:val="16"/>
              </w:rPr>
            </w:pPr>
            <w:r>
              <w:rPr>
                <w:sz w:val="16"/>
                <w:szCs w:val="16"/>
              </w:rPr>
              <w:t>16.3.0</w:t>
            </w:r>
          </w:p>
        </w:tc>
      </w:tr>
      <w:tr w:rsidR="00642559" w:rsidRPr="00616F0C" w14:paraId="26BA8393" w14:textId="77777777" w:rsidTr="00D801E7">
        <w:tc>
          <w:tcPr>
            <w:tcW w:w="800" w:type="dxa"/>
            <w:shd w:val="solid" w:color="FFFFFF" w:fill="auto"/>
          </w:tcPr>
          <w:p w14:paraId="4894D7EE" w14:textId="77777777" w:rsidR="00642559" w:rsidRDefault="00642559" w:rsidP="00642559">
            <w:pPr>
              <w:pStyle w:val="TAC"/>
              <w:rPr>
                <w:sz w:val="16"/>
                <w:szCs w:val="16"/>
              </w:rPr>
            </w:pPr>
            <w:r>
              <w:rPr>
                <w:sz w:val="16"/>
                <w:szCs w:val="16"/>
              </w:rPr>
              <w:t>2020-12</w:t>
            </w:r>
          </w:p>
        </w:tc>
        <w:tc>
          <w:tcPr>
            <w:tcW w:w="800" w:type="dxa"/>
            <w:shd w:val="solid" w:color="FFFFFF" w:fill="auto"/>
          </w:tcPr>
          <w:p w14:paraId="112CAC1E" w14:textId="77777777" w:rsidR="00642559" w:rsidRDefault="00642559" w:rsidP="00642559">
            <w:pPr>
              <w:pStyle w:val="TAC"/>
              <w:rPr>
                <w:sz w:val="16"/>
                <w:szCs w:val="16"/>
              </w:rPr>
            </w:pPr>
            <w:r>
              <w:rPr>
                <w:sz w:val="16"/>
                <w:szCs w:val="16"/>
              </w:rPr>
              <w:t>CT#90e</w:t>
            </w:r>
          </w:p>
        </w:tc>
        <w:tc>
          <w:tcPr>
            <w:tcW w:w="1094" w:type="dxa"/>
            <w:shd w:val="solid" w:color="FFFFFF" w:fill="auto"/>
          </w:tcPr>
          <w:p w14:paraId="79D3A887" w14:textId="77777777" w:rsidR="00642559" w:rsidRDefault="00483860" w:rsidP="00642559">
            <w:pPr>
              <w:pStyle w:val="TAC"/>
              <w:rPr>
                <w:sz w:val="16"/>
                <w:szCs w:val="16"/>
              </w:rPr>
            </w:pPr>
            <w:r w:rsidRPr="00483860">
              <w:rPr>
                <w:sz w:val="16"/>
                <w:szCs w:val="16"/>
              </w:rPr>
              <w:t>CP-203052</w:t>
            </w:r>
          </w:p>
        </w:tc>
        <w:tc>
          <w:tcPr>
            <w:tcW w:w="456" w:type="dxa"/>
            <w:shd w:val="solid" w:color="FFFFFF" w:fill="auto"/>
          </w:tcPr>
          <w:p w14:paraId="47F534A2" w14:textId="77777777" w:rsidR="00642559" w:rsidRDefault="00642559" w:rsidP="00642559">
            <w:pPr>
              <w:pStyle w:val="TAL"/>
              <w:rPr>
                <w:sz w:val="16"/>
                <w:szCs w:val="16"/>
              </w:rPr>
            </w:pPr>
            <w:r>
              <w:rPr>
                <w:sz w:val="16"/>
                <w:szCs w:val="16"/>
              </w:rPr>
              <w:t>0014</w:t>
            </w:r>
          </w:p>
        </w:tc>
        <w:tc>
          <w:tcPr>
            <w:tcW w:w="360" w:type="dxa"/>
            <w:shd w:val="solid" w:color="FFFFFF" w:fill="auto"/>
          </w:tcPr>
          <w:p w14:paraId="24F112C7" w14:textId="77777777" w:rsidR="00642559" w:rsidRDefault="00642559" w:rsidP="00642559">
            <w:pPr>
              <w:pStyle w:val="TAR"/>
              <w:rPr>
                <w:sz w:val="16"/>
                <w:szCs w:val="16"/>
              </w:rPr>
            </w:pPr>
            <w:r>
              <w:rPr>
                <w:sz w:val="16"/>
                <w:szCs w:val="16"/>
              </w:rPr>
              <w:t>1</w:t>
            </w:r>
          </w:p>
        </w:tc>
        <w:tc>
          <w:tcPr>
            <w:tcW w:w="459" w:type="dxa"/>
            <w:shd w:val="solid" w:color="FFFFFF" w:fill="auto"/>
          </w:tcPr>
          <w:p w14:paraId="4F6A33A9" w14:textId="77777777" w:rsidR="00642559" w:rsidRDefault="009D6C42" w:rsidP="00642559">
            <w:pPr>
              <w:pStyle w:val="TAC"/>
              <w:rPr>
                <w:sz w:val="16"/>
                <w:szCs w:val="16"/>
              </w:rPr>
            </w:pPr>
            <w:r>
              <w:rPr>
                <w:sz w:val="16"/>
                <w:szCs w:val="16"/>
              </w:rPr>
              <w:t>F</w:t>
            </w:r>
          </w:p>
        </w:tc>
        <w:tc>
          <w:tcPr>
            <w:tcW w:w="4962" w:type="dxa"/>
            <w:shd w:val="solid" w:color="FFFFFF" w:fill="auto"/>
          </w:tcPr>
          <w:p w14:paraId="384CAC4B" w14:textId="77777777" w:rsidR="00642559" w:rsidRPr="000D4B5F" w:rsidRDefault="00642559" w:rsidP="00642559">
            <w:pPr>
              <w:pStyle w:val="TAL"/>
              <w:rPr>
                <w:noProof/>
              </w:rPr>
            </w:pPr>
            <w:r>
              <w:t xml:space="preserve">Corrections on </w:t>
            </w:r>
            <w:r>
              <w:rPr>
                <w:rFonts w:hint="eastAsia"/>
                <w:lang w:eastAsia="zh-CN"/>
              </w:rPr>
              <w:t>yaml</w:t>
            </w:r>
            <w:r>
              <w:t xml:space="preserve"> of </w:t>
            </w:r>
            <w:r w:rsidRPr="002335BC">
              <w:t>Nudsf_DataRepository OpenAPI</w:t>
            </w:r>
          </w:p>
        </w:tc>
        <w:tc>
          <w:tcPr>
            <w:tcW w:w="708" w:type="dxa"/>
            <w:shd w:val="solid" w:color="FFFFFF" w:fill="auto"/>
          </w:tcPr>
          <w:p w14:paraId="707A812D" w14:textId="77777777" w:rsidR="00642559" w:rsidRDefault="00642559" w:rsidP="00642559">
            <w:pPr>
              <w:pStyle w:val="TAC"/>
              <w:rPr>
                <w:sz w:val="16"/>
                <w:szCs w:val="16"/>
              </w:rPr>
            </w:pPr>
            <w:r>
              <w:rPr>
                <w:sz w:val="16"/>
                <w:szCs w:val="16"/>
              </w:rPr>
              <w:t>16.3.0</w:t>
            </w:r>
          </w:p>
        </w:tc>
      </w:tr>
      <w:tr w:rsidR="00642559" w:rsidRPr="00616F0C" w14:paraId="2B52D053" w14:textId="77777777" w:rsidTr="00D801E7">
        <w:tc>
          <w:tcPr>
            <w:tcW w:w="800" w:type="dxa"/>
            <w:shd w:val="solid" w:color="FFFFFF" w:fill="auto"/>
          </w:tcPr>
          <w:p w14:paraId="5C566B5A" w14:textId="77777777" w:rsidR="00642559" w:rsidRDefault="00642559" w:rsidP="00642559">
            <w:pPr>
              <w:pStyle w:val="TAC"/>
              <w:rPr>
                <w:sz w:val="16"/>
                <w:szCs w:val="16"/>
              </w:rPr>
            </w:pPr>
            <w:r>
              <w:rPr>
                <w:sz w:val="16"/>
                <w:szCs w:val="16"/>
              </w:rPr>
              <w:t>2020-12</w:t>
            </w:r>
          </w:p>
        </w:tc>
        <w:tc>
          <w:tcPr>
            <w:tcW w:w="800" w:type="dxa"/>
            <w:shd w:val="solid" w:color="FFFFFF" w:fill="auto"/>
          </w:tcPr>
          <w:p w14:paraId="7A614A70" w14:textId="77777777" w:rsidR="00642559" w:rsidRDefault="00642559" w:rsidP="00642559">
            <w:pPr>
              <w:pStyle w:val="TAC"/>
              <w:rPr>
                <w:sz w:val="16"/>
                <w:szCs w:val="16"/>
              </w:rPr>
            </w:pPr>
            <w:r>
              <w:rPr>
                <w:sz w:val="16"/>
                <w:szCs w:val="16"/>
              </w:rPr>
              <w:t>CT#90e</w:t>
            </w:r>
          </w:p>
        </w:tc>
        <w:tc>
          <w:tcPr>
            <w:tcW w:w="1094" w:type="dxa"/>
            <w:shd w:val="solid" w:color="FFFFFF" w:fill="auto"/>
          </w:tcPr>
          <w:p w14:paraId="0171965D" w14:textId="77777777" w:rsidR="00642559" w:rsidRDefault="00483860" w:rsidP="00642559">
            <w:pPr>
              <w:pStyle w:val="TAC"/>
              <w:rPr>
                <w:sz w:val="16"/>
                <w:szCs w:val="16"/>
              </w:rPr>
            </w:pPr>
            <w:r w:rsidRPr="00483860">
              <w:rPr>
                <w:sz w:val="16"/>
                <w:szCs w:val="16"/>
              </w:rPr>
              <w:t>CP-203052</w:t>
            </w:r>
          </w:p>
        </w:tc>
        <w:tc>
          <w:tcPr>
            <w:tcW w:w="456" w:type="dxa"/>
            <w:shd w:val="solid" w:color="FFFFFF" w:fill="auto"/>
          </w:tcPr>
          <w:p w14:paraId="7DA22202" w14:textId="77777777" w:rsidR="00642559" w:rsidRDefault="00642559" w:rsidP="00642559">
            <w:pPr>
              <w:pStyle w:val="TAL"/>
              <w:rPr>
                <w:sz w:val="16"/>
                <w:szCs w:val="16"/>
              </w:rPr>
            </w:pPr>
            <w:r>
              <w:rPr>
                <w:sz w:val="16"/>
                <w:szCs w:val="16"/>
              </w:rPr>
              <w:t>0015</w:t>
            </w:r>
          </w:p>
        </w:tc>
        <w:tc>
          <w:tcPr>
            <w:tcW w:w="360" w:type="dxa"/>
            <w:shd w:val="solid" w:color="FFFFFF" w:fill="auto"/>
          </w:tcPr>
          <w:p w14:paraId="4FFF97B8" w14:textId="77777777" w:rsidR="00642559" w:rsidRDefault="00642559" w:rsidP="00642559">
            <w:pPr>
              <w:pStyle w:val="TAR"/>
              <w:rPr>
                <w:sz w:val="16"/>
                <w:szCs w:val="16"/>
              </w:rPr>
            </w:pPr>
            <w:r>
              <w:rPr>
                <w:sz w:val="16"/>
                <w:szCs w:val="16"/>
              </w:rPr>
              <w:t>1</w:t>
            </w:r>
          </w:p>
        </w:tc>
        <w:tc>
          <w:tcPr>
            <w:tcW w:w="459" w:type="dxa"/>
            <w:shd w:val="solid" w:color="FFFFFF" w:fill="auto"/>
          </w:tcPr>
          <w:p w14:paraId="1B6C4FED" w14:textId="77777777" w:rsidR="00642559" w:rsidRDefault="009D6C42" w:rsidP="00642559">
            <w:pPr>
              <w:pStyle w:val="TAC"/>
              <w:rPr>
                <w:sz w:val="16"/>
                <w:szCs w:val="16"/>
              </w:rPr>
            </w:pPr>
            <w:r>
              <w:rPr>
                <w:sz w:val="16"/>
                <w:szCs w:val="16"/>
              </w:rPr>
              <w:t>F</w:t>
            </w:r>
          </w:p>
        </w:tc>
        <w:tc>
          <w:tcPr>
            <w:tcW w:w="4962" w:type="dxa"/>
            <w:shd w:val="solid" w:color="FFFFFF" w:fill="auto"/>
          </w:tcPr>
          <w:p w14:paraId="25430806" w14:textId="77777777" w:rsidR="00642559" w:rsidRPr="000D4B5F" w:rsidRDefault="00642559" w:rsidP="00642559">
            <w:pPr>
              <w:pStyle w:val="TAL"/>
              <w:rPr>
                <w:noProof/>
              </w:rPr>
            </w:pPr>
            <w:r>
              <w:rPr>
                <w:noProof/>
                <w:lang w:eastAsia="zh-CN"/>
              </w:rPr>
              <w:t xml:space="preserve">Define </w:t>
            </w:r>
            <w:r w:rsidRPr="00DB58AC">
              <w:rPr>
                <w:noProof/>
                <w:lang w:eastAsia="zh-CN"/>
              </w:rPr>
              <w:t>Unsubscription to notifications</w:t>
            </w:r>
            <w:r>
              <w:rPr>
                <w:noProof/>
                <w:lang w:eastAsia="zh-CN"/>
              </w:rPr>
              <w:t xml:space="preserve"> serivce operation</w:t>
            </w:r>
          </w:p>
        </w:tc>
        <w:tc>
          <w:tcPr>
            <w:tcW w:w="708" w:type="dxa"/>
            <w:shd w:val="solid" w:color="FFFFFF" w:fill="auto"/>
          </w:tcPr>
          <w:p w14:paraId="17978840" w14:textId="77777777" w:rsidR="00642559" w:rsidRDefault="00642559" w:rsidP="00642559">
            <w:pPr>
              <w:pStyle w:val="TAC"/>
              <w:rPr>
                <w:sz w:val="16"/>
                <w:szCs w:val="16"/>
              </w:rPr>
            </w:pPr>
            <w:r>
              <w:rPr>
                <w:sz w:val="16"/>
                <w:szCs w:val="16"/>
              </w:rPr>
              <w:t>16.3.0</w:t>
            </w:r>
          </w:p>
        </w:tc>
      </w:tr>
      <w:tr w:rsidR="00642559" w:rsidRPr="00616F0C" w14:paraId="67408948" w14:textId="77777777" w:rsidTr="00D801E7">
        <w:tc>
          <w:tcPr>
            <w:tcW w:w="800" w:type="dxa"/>
            <w:shd w:val="solid" w:color="FFFFFF" w:fill="auto"/>
          </w:tcPr>
          <w:p w14:paraId="230EC829" w14:textId="77777777" w:rsidR="00642559" w:rsidRDefault="00642559" w:rsidP="00642559">
            <w:pPr>
              <w:pStyle w:val="TAC"/>
              <w:rPr>
                <w:sz w:val="16"/>
                <w:szCs w:val="16"/>
              </w:rPr>
            </w:pPr>
            <w:r>
              <w:rPr>
                <w:sz w:val="16"/>
                <w:szCs w:val="16"/>
              </w:rPr>
              <w:t>2020-12</w:t>
            </w:r>
          </w:p>
        </w:tc>
        <w:tc>
          <w:tcPr>
            <w:tcW w:w="800" w:type="dxa"/>
            <w:shd w:val="solid" w:color="FFFFFF" w:fill="auto"/>
          </w:tcPr>
          <w:p w14:paraId="092195BA" w14:textId="77777777" w:rsidR="00642559" w:rsidRDefault="00642559" w:rsidP="00642559">
            <w:pPr>
              <w:pStyle w:val="TAC"/>
              <w:rPr>
                <w:sz w:val="16"/>
                <w:szCs w:val="16"/>
              </w:rPr>
            </w:pPr>
            <w:r>
              <w:rPr>
                <w:sz w:val="16"/>
                <w:szCs w:val="16"/>
              </w:rPr>
              <w:t>CT#90e</w:t>
            </w:r>
          </w:p>
        </w:tc>
        <w:tc>
          <w:tcPr>
            <w:tcW w:w="1094" w:type="dxa"/>
            <w:shd w:val="solid" w:color="FFFFFF" w:fill="auto"/>
          </w:tcPr>
          <w:p w14:paraId="6879C953" w14:textId="77777777" w:rsidR="00642559" w:rsidRDefault="00483860" w:rsidP="00642559">
            <w:pPr>
              <w:pStyle w:val="TAC"/>
              <w:rPr>
                <w:sz w:val="16"/>
                <w:szCs w:val="16"/>
              </w:rPr>
            </w:pPr>
            <w:r w:rsidRPr="00483860">
              <w:rPr>
                <w:sz w:val="16"/>
                <w:szCs w:val="16"/>
              </w:rPr>
              <w:t>CP-203052</w:t>
            </w:r>
          </w:p>
        </w:tc>
        <w:tc>
          <w:tcPr>
            <w:tcW w:w="456" w:type="dxa"/>
            <w:shd w:val="solid" w:color="FFFFFF" w:fill="auto"/>
          </w:tcPr>
          <w:p w14:paraId="232D5D4E" w14:textId="77777777" w:rsidR="00642559" w:rsidRDefault="00642559" w:rsidP="00642559">
            <w:pPr>
              <w:pStyle w:val="TAL"/>
              <w:rPr>
                <w:sz w:val="16"/>
                <w:szCs w:val="16"/>
              </w:rPr>
            </w:pPr>
            <w:r>
              <w:rPr>
                <w:sz w:val="16"/>
                <w:szCs w:val="16"/>
              </w:rPr>
              <w:t>0016</w:t>
            </w:r>
          </w:p>
        </w:tc>
        <w:tc>
          <w:tcPr>
            <w:tcW w:w="360" w:type="dxa"/>
            <w:shd w:val="solid" w:color="FFFFFF" w:fill="auto"/>
          </w:tcPr>
          <w:p w14:paraId="1E613F3F" w14:textId="77777777" w:rsidR="00642559" w:rsidRDefault="00642559" w:rsidP="00642559">
            <w:pPr>
              <w:pStyle w:val="TAR"/>
              <w:rPr>
                <w:sz w:val="16"/>
                <w:szCs w:val="16"/>
              </w:rPr>
            </w:pPr>
            <w:r>
              <w:rPr>
                <w:sz w:val="16"/>
                <w:szCs w:val="16"/>
              </w:rPr>
              <w:t>1</w:t>
            </w:r>
          </w:p>
        </w:tc>
        <w:tc>
          <w:tcPr>
            <w:tcW w:w="459" w:type="dxa"/>
            <w:shd w:val="solid" w:color="FFFFFF" w:fill="auto"/>
          </w:tcPr>
          <w:p w14:paraId="13C4196C" w14:textId="77777777" w:rsidR="00642559" w:rsidRDefault="009D6C42" w:rsidP="00642559">
            <w:pPr>
              <w:pStyle w:val="TAC"/>
              <w:rPr>
                <w:sz w:val="16"/>
                <w:szCs w:val="16"/>
              </w:rPr>
            </w:pPr>
            <w:r>
              <w:rPr>
                <w:sz w:val="16"/>
                <w:szCs w:val="16"/>
              </w:rPr>
              <w:t>F</w:t>
            </w:r>
          </w:p>
        </w:tc>
        <w:tc>
          <w:tcPr>
            <w:tcW w:w="4962" w:type="dxa"/>
            <w:shd w:val="solid" w:color="FFFFFF" w:fill="auto"/>
          </w:tcPr>
          <w:p w14:paraId="65100D4A" w14:textId="77777777" w:rsidR="00642559" w:rsidRPr="000D4B5F" w:rsidRDefault="00642559" w:rsidP="00642559">
            <w:pPr>
              <w:pStyle w:val="TAL"/>
              <w:rPr>
                <w:noProof/>
              </w:rPr>
            </w:pPr>
            <w:r>
              <w:rPr>
                <w:noProof/>
              </w:rPr>
              <w:t>Incorrect</w:t>
            </w:r>
            <w:r w:rsidRPr="0066214B">
              <w:rPr>
                <w:noProof/>
              </w:rPr>
              <w:t xml:space="preserve"> </w:t>
            </w:r>
            <w:r>
              <w:rPr>
                <w:noProof/>
              </w:rPr>
              <w:t>data type</w:t>
            </w:r>
          </w:p>
        </w:tc>
        <w:tc>
          <w:tcPr>
            <w:tcW w:w="708" w:type="dxa"/>
            <w:shd w:val="solid" w:color="FFFFFF" w:fill="auto"/>
          </w:tcPr>
          <w:p w14:paraId="33DAAD8B" w14:textId="77777777" w:rsidR="00642559" w:rsidRDefault="00642559" w:rsidP="00642559">
            <w:pPr>
              <w:pStyle w:val="TAC"/>
              <w:rPr>
                <w:sz w:val="16"/>
                <w:szCs w:val="16"/>
              </w:rPr>
            </w:pPr>
            <w:r>
              <w:rPr>
                <w:sz w:val="16"/>
                <w:szCs w:val="16"/>
              </w:rPr>
              <w:t>16.3.0</w:t>
            </w:r>
          </w:p>
        </w:tc>
      </w:tr>
      <w:tr w:rsidR="00642559" w:rsidRPr="00616F0C" w14:paraId="04803E08" w14:textId="77777777" w:rsidTr="00D801E7">
        <w:tc>
          <w:tcPr>
            <w:tcW w:w="800" w:type="dxa"/>
            <w:shd w:val="solid" w:color="FFFFFF" w:fill="auto"/>
          </w:tcPr>
          <w:p w14:paraId="31DF7C8E" w14:textId="77777777" w:rsidR="00642559" w:rsidRDefault="00642559" w:rsidP="00642559">
            <w:pPr>
              <w:pStyle w:val="TAC"/>
              <w:rPr>
                <w:sz w:val="16"/>
                <w:szCs w:val="16"/>
              </w:rPr>
            </w:pPr>
            <w:r>
              <w:rPr>
                <w:sz w:val="16"/>
                <w:szCs w:val="16"/>
              </w:rPr>
              <w:t>2020-12</w:t>
            </w:r>
          </w:p>
        </w:tc>
        <w:tc>
          <w:tcPr>
            <w:tcW w:w="800" w:type="dxa"/>
            <w:shd w:val="solid" w:color="FFFFFF" w:fill="auto"/>
          </w:tcPr>
          <w:p w14:paraId="65BA0E8D" w14:textId="77777777" w:rsidR="00642559" w:rsidRDefault="00642559" w:rsidP="00642559">
            <w:pPr>
              <w:pStyle w:val="TAC"/>
              <w:rPr>
                <w:sz w:val="16"/>
                <w:szCs w:val="16"/>
              </w:rPr>
            </w:pPr>
            <w:r>
              <w:rPr>
                <w:sz w:val="16"/>
                <w:szCs w:val="16"/>
              </w:rPr>
              <w:t>CT#90e</w:t>
            </w:r>
          </w:p>
        </w:tc>
        <w:tc>
          <w:tcPr>
            <w:tcW w:w="1094" w:type="dxa"/>
            <w:shd w:val="solid" w:color="FFFFFF" w:fill="auto"/>
          </w:tcPr>
          <w:p w14:paraId="2DCD358E" w14:textId="77777777" w:rsidR="00642559" w:rsidRDefault="00483860" w:rsidP="00642559">
            <w:pPr>
              <w:pStyle w:val="TAC"/>
              <w:rPr>
                <w:sz w:val="16"/>
                <w:szCs w:val="16"/>
              </w:rPr>
            </w:pPr>
            <w:r w:rsidRPr="00483860">
              <w:rPr>
                <w:sz w:val="16"/>
                <w:szCs w:val="16"/>
              </w:rPr>
              <w:t>CP-203052</w:t>
            </w:r>
          </w:p>
        </w:tc>
        <w:tc>
          <w:tcPr>
            <w:tcW w:w="456" w:type="dxa"/>
            <w:shd w:val="solid" w:color="FFFFFF" w:fill="auto"/>
          </w:tcPr>
          <w:p w14:paraId="348C4581" w14:textId="77777777" w:rsidR="00642559" w:rsidRDefault="00642559" w:rsidP="00642559">
            <w:pPr>
              <w:pStyle w:val="TAL"/>
              <w:rPr>
                <w:sz w:val="16"/>
                <w:szCs w:val="16"/>
              </w:rPr>
            </w:pPr>
            <w:r>
              <w:rPr>
                <w:sz w:val="16"/>
                <w:szCs w:val="16"/>
              </w:rPr>
              <w:t>0018</w:t>
            </w:r>
          </w:p>
        </w:tc>
        <w:tc>
          <w:tcPr>
            <w:tcW w:w="360" w:type="dxa"/>
            <w:shd w:val="solid" w:color="FFFFFF" w:fill="auto"/>
          </w:tcPr>
          <w:p w14:paraId="04533331" w14:textId="77777777" w:rsidR="00642559" w:rsidRDefault="00642559" w:rsidP="00642559">
            <w:pPr>
              <w:pStyle w:val="TAR"/>
              <w:rPr>
                <w:sz w:val="16"/>
                <w:szCs w:val="16"/>
              </w:rPr>
            </w:pPr>
          </w:p>
        </w:tc>
        <w:tc>
          <w:tcPr>
            <w:tcW w:w="459" w:type="dxa"/>
            <w:shd w:val="solid" w:color="FFFFFF" w:fill="auto"/>
          </w:tcPr>
          <w:p w14:paraId="06DFA3AA" w14:textId="77777777" w:rsidR="00642559" w:rsidRDefault="009D6C42" w:rsidP="00642559">
            <w:pPr>
              <w:pStyle w:val="TAC"/>
              <w:rPr>
                <w:sz w:val="16"/>
                <w:szCs w:val="16"/>
              </w:rPr>
            </w:pPr>
            <w:r>
              <w:rPr>
                <w:sz w:val="16"/>
                <w:szCs w:val="16"/>
              </w:rPr>
              <w:t>F</w:t>
            </w:r>
          </w:p>
        </w:tc>
        <w:tc>
          <w:tcPr>
            <w:tcW w:w="4962" w:type="dxa"/>
            <w:shd w:val="solid" w:color="FFFFFF" w:fill="auto"/>
          </w:tcPr>
          <w:p w14:paraId="4C966176" w14:textId="77777777" w:rsidR="00642559" w:rsidRPr="000D4B5F" w:rsidRDefault="00642559" w:rsidP="00642559">
            <w:pPr>
              <w:pStyle w:val="TAL"/>
              <w:rPr>
                <w:noProof/>
              </w:rPr>
            </w:pPr>
            <w:r>
              <w:t>Resource URI problems clean up</w:t>
            </w:r>
          </w:p>
        </w:tc>
        <w:tc>
          <w:tcPr>
            <w:tcW w:w="708" w:type="dxa"/>
            <w:shd w:val="solid" w:color="FFFFFF" w:fill="auto"/>
          </w:tcPr>
          <w:p w14:paraId="4025C841" w14:textId="77777777" w:rsidR="00642559" w:rsidRDefault="00642559" w:rsidP="00642559">
            <w:pPr>
              <w:pStyle w:val="TAC"/>
              <w:rPr>
                <w:sz w:val="16"/>
                <w:szCs w:val="16"/>
              </w:rPr>
            </w:pPr>
            <w:r>
              <w:rPr>
                <w:sz w:val="16"/>
                <w:szCs w:val="16"/>
              </w:rPr>
              <w:t>16.3.0</w:t>
            </w:r>
          </w:p>
        </w:tc>
      </w:tr>
      <w:tr w:rsidR="009D6C42" w:rsidRPr="00616F0C" w14:paraId="38C2C713" w14:textId="77777777" w:rsidTr="00D801E7">
        <w:tc>
          <w:tcPr>
            <w:tcW w:w="800" w:type="dxa"/>
            <w:shd w:val="solid" w:color="FFFFFF" w:fill="auto"/>
          </w:tcPr>
          <w:p w14:paraId="46D87945" w14:textId="77777777" w:rsidR="009D6C42" w:rsidRDefault="009D6C42" w:rsidP="009D6C42">
            <w:pPr>
              <w:pStyle w:val="TAC"/>
              <w:rPr>
                <w:sz w:val="16"/>
                <w:szCs w:val="16"/>
              </w:rPr>
            </w:pPr>
            <w:r>
              <w:rPr>
                <w:sz w:val="16"/>
                <w:szCs w:val="16"/>
              </w:rPr>
              <w:t>2020-12</w:t>
            </w:r>
          </w:p>
        </w:tc>
        <w:tc>
          <w:tcPr>
            <w:tcW w:w="800" w:type="dxa"/>
            <w:shd w:val="solid" w:color="FFFFFF" w:fill="auto"/>
          </w:tcPr>
          <w:p w14:paraId="79B12707" w14:textId="77777777" w:rsidR="009D6C42" w:rsidRDefault="009D6C42" w:rsidP="009D6C42">
            <w:pPr>
              <w:pStyle w:val="TAC"/>
              <w:rPr>
                <w:sz w:val="16"/>
                <w:szCs w:val="16"/>
              </w:rPr>
            </w:pPr>
            <w:r>
              <w:rPr>
                <w:sz w:val="16"/>
                <w:szCs w:val="16"/>
              </w:rPr>
              <w:t>CT#90e</w:t>
            </w:r>
          </w:p>
        </w:tc>
        <w:tc>
          <w:tcPr>
            <w:tcW w:w="1094" w:type="dxa"/>
            <w:shd w:val="solid" w:color="FFFFFF" w:fill="auto"/>
          </w:tcPr>
          <w:p w14:paraId="1C332504" w14:textId="77777777" w:rsidR="009D6C42" w:rsidRDefault="00483860" w:rsidP="009D6C42">
            <w:pPr>
              <w:pStyle w:val="TAC"/>
              <w:rPr>
                <w:sz w:val="16"/>
                <w:szCs w:val="16"/>
              </w:rPr>
            </w:pPr>
            <w:r w:rsidRPr="00483860">
              <w:rPr>
                <w:sz w:val="16"/>
                <w:szCs w:val="16"/>
              </w:rPr>
              <w:t>CP-203036</w:t>
            </w:r>
          </w:p>
        </w:tc>
        <w:tc>
          <w:tcPr>
            <w:tcW w:w="456" w:type="dxa"/>
            <w:shd w:val="solid" w:color="FFFFFF" w:fill="auto"/>
          </w:tcPr>
          <w:p w14:paraId="711FCC76" w14:textId="77777777" w:rsidR="009D6C42" w:rsidRDefault="009D6C42" w:rsidP="009D6C42">
            <w:pPr>
              <w:pStyle w:val="TAL"/>
              <w:rPr>
                <w:sz w:val="16"/>
                <w:szCs w:val="16"/>
              </w:rPr>
            </w:pPr>
            <w:r>
              <w:rPr>
                <w:sz w:val="16"/>
                <w:szCs w:val="16"/>
              </w:rPr>
              <w:t>0021</w:t>
            </w:r>
          </w:p>
        </w:tc>
        <w:tc>
          <w:tcPr>
            <w:tcW w:w="360" w:type="dxa"/>
            <w:shd w:val="solid" w:color="FFFFFF" w:fill="auto"/>
          </w:tcPr>
          <w:p w14:paraId="6BF3CC0B" w14:textId="77777777" w:rsidR="009D6C42" w:rsidRDefault="009D6C42" w:rsidP="009D6C42">
            <w:pPr>
              <w:pStyle w:val="TAR"/>
              <w:rPr>
                <w:sz w:val="16"/>
                <w:szCs w:val="16"/>
              </w:rPr>
            </w:pPr>
          </w:p>
        </w:tc>
        <w:tc>
          <w:tcPr>
            <w:tcW w:w="459" w:type="dxa"/>
            <w:shd w:val="solid" w:color="FFFFFF" w:fill="auto"/>
          </w:tcPr>
          <w:p w14:paraId="02E7A189" w14:textId="77777777" w:rsidR="009D6C42" w:rsidRDefault="009D6C42" w:rsidP="009D6C42">
            <w:pPr>
              <w:pStyle w:val="TAC"/>
              <w:rPr>
                <w:sz w:val="16"/>
                <w:szCs w:val="16"/>
              </w:rPr>
            </w:pPr>
            <w:r>
              <w:rPr>
                <w:sz w:val="16"/>
                <w:szCs w:val="16"/>
              </w:rPr>
              <w:t>F</w:t>
            </w:r>
          </w:p>
        </w:tc>
        <w:tc>
          <w:tcPr>
            <w:tcW w:w="4962" w:type="dxa"/>
            <w:shd w:val="solid" w:color="FFFFFF" w:fill="auto"/>
          </w:tcPr>
          <w:p w14:paraId="0B2CA8AA" w14:textId="77777777" w:rsidR="009D6C42" w:rsidRDefault="009D6C42" w:rsidP="009D6C42">
            <w:pPr>
              <w:pStyle w:val="TAL"/>
            </w:pPr>
            <w:r w:rsidRPr="009D6C42">
              <w:t>29.598 Rel-16 API version and External doc update</w:t>
            </w:r>
          </w:p>
        </w:tc>
        <w:tc>
          <w:tcPr>
            <w:tcW w:w="708" w:type="dxa"/>
            <w:shd w:val="solid" w:color="FFFFFF" w:fill="auto"/>
          </w:tcPr>
          <w:p w14:paraId="4B4F3576" w14:textId="77777777" w:rsidR="009D6C42" w:rsidRDefault="009D6C42" w:rsidP="009D6C42">
            <w:pPr>
              <w:pStyle w:val="TAC"/>
              <w:rPr>
                <w:sz w:val="16"/>
                <w:szCs w:val="16"/>
              </w:rPr>
            </w:pPr>
            <w:r>
              <w:rPr>
                <w:sz w:val="16"/>
                <w:szCs w:val="16"/>
              </w:rPr>
              <w:t>16.3.0</w:t>
            </w:r>
          </w:p>
        </w:tc>
      </w:tr>
      <w:tr w:rsidR="001A12B0" w:rsidRPr="00616F0C" w14:paraId="07DA05AF" w14:textId="77777777" w:rsidTr="00D801E7">
        <w:tc>
          <w:tcPr>
            <w:tcW w:w="800" w:type="dxa"/>
            <w:shd w:val="solid" w:color="FFFFFF" w:fill="auto"/>
          </w:tcPr>
          <w:p w14:paraId="235BFEF1" w14:textId="77777777" w:rsidR="001A12B0" w:rsidRDefault="001A12B0" w:rsidP="009D6C42">
            <w:pPr>
              <w:pStyle w:val="TAC"/>
              <w:rPr>
                <w:sz w:val="16"/>
                <w:szCs w:val="16"/>
              </w:rPr>
            </w:pPr>
            <w:r>
              <w:rPr>
                <w:sz w:val="16"/>
                <w:szCs w:val="16"/>
              </w:rPr>
              <w:t>2021-03</w:t>
            </w:r>
          </w:p>
        </w:tc>
        <w:tc>
          <w:tcPr>
            <w:tcW w:w="800" w:type="dxa"/>
            <w:shd w:val="solid" w:color="FFFFFF" w:fill="auto"/>
          </w:tcPr>
          <w:p w14:paraId="1B5031A1" w14:textId="77777777" w:rsidR="001A12B0" w:rsidRDefault="001A12B0" w:rsidP="009D6C42">
            <w:pPr>
              <w:pStyle w:val="TAC"/>
              <w:rPr>
                <w:sz w:val="16"/>
                <w:szCs w:val="16"/>
              </w:rPr>
            </w:pPr>
            <w:r>
              <w:rPr>
                <w:sz w:val="16"/>
                <w:szCs w:val="16"/>
              </w:rPr>
              <w:t>CT#91e</w:t>
            </w:r>
          </w:p>
        </w:tc>
        <w:tc>
          <w:tcPr>
            <w:tcW w:w="1094" w:type="dxa"/>
            <w:shd w:val="solid" w:color="FFFFFF" w:fill="auto"/>
          </w:tcPr>
          <w:p w14:paraId="6E8CAB4D" w14:textId="77777777" w:rsidR="001A12B0" w:rsidRPr="00483860" w:rsidRDefault="001A12B0" w:rsidP="009D6C42">
            <w:pPr>
              <w:pStyle w:val="TAC"/>
              <w:rPr>
                <w:sz w:val="16"/>
                <w:szCs w:val="16"/>
              </w:rPr>
            </w:pPr>
            <w:r>
              <w:rPr>
                <w:sz w:val="16"/>
                <w:szCs w:val="16"/>
              </w:rPr>
              <w:t>CP-210039</w:t>
            </w:r>
          </w:p>
        </w:tc>
        <w:tc>
          <w:tcPr>
            <w:tcW w:w="456" w:type="dxa"/>
            <w:shd w:val="solid" w:color="FFFFFF" w:fill="auto"/>
          </w:tcPr>
          <w:p w14:paraId="2594A38F" w14:textId="77777777" w:rsidR="001A12B0" w:rsidRDefault="001A12B0" w:rsidP="009D6C42">
            <w:pPr>
              <w:pStyle w:val="TAL"/>
              <w:rPr>
                <w:sz w:val="16"/>
                <w:szCs w:val="16"/>
              </w:rPr>
            </w:pPr>
            <w:r>
              <w:rPr>
                <w:sz w:val="16"/>
                <w:szCs w:val="16"/>
              </w:rPr>
              <w:t>0023</w:t>
            </w:r>
          </w:p>
        </w:tc>
        <w:tc>
          <w:tcPr>
            <w:tcW w:w="360" w:type="dxa"/>
            <w:shd w:val="solid" w:color="FFFFFF" w:fill="auto"/>
          </w:tcPr>
          <w:p w14:paraId="52535EB8" w14:textId="77777777" w:rsidR="001A12B0" w:rsidRDefault="001A12B0" w:rsidP="009D6C42">
            <w:pPr>
              <w:pStyle w:val="TAR"/>
              <w:rPr>
                <w:sz w:val="16"/>
                <w:szCs w:val="16"/>
              </w:rPr>
            </w:pPr>
            <w:r>
              <w:rPr>
                <w:sz w:val="16"/>
                <w:szCs w:val="16"/>
              </w:rPr>
              <w:t>1</w:t>
            </w:r>
          </w:p>
        </w:tc>
        <w:tc>
          <w:tcPr>
            <w:tcW w:w="459" w:type="dxa"/>
            <w:shd w:val="solid" w:color="FFFFFF" w:fill="auto"/>
          </w:tcPr>
          <w:p w14:paraId="63659467" w14:textId="77777777" w:rsidR="001A12B0" w:rsidRDefault="001A12B0" w:rsidP="009D6C42">
            <w:pPr>
              <w:pStyle w:val="TAC"/>
              <w:rPr>
                <w:sz w:val="16"/>
                <w:szCs w:val="16"/>
              </w:rPr>
            </w:pPr>
            <w:r>
              <w:rPr>
                <w:sz w:val="16"/>
                <w:szCs w:val="16"/>
              </w:rPr>
              <w:t>F</w:t>
            </w:r>
          </w:p>
        </w:tc>
        <w:tc>
          <w:tcPr>
            <w:tcW w:w="4962" w:type="dxa"/>
            <w:shd w:val="solid" w:color="FFFFFF" w:fill="auto"/>
          </w:tcPr>
          <w:p w14:paraId="4AFB3245" w14:textId="77777777" w:rsidR="001A12B0" w:rsidRPr="009D6C42" w:rsidRDefault="001A12B0" w:rsidP="009D6C42">
            <w:pPr>
              <w:pStyle w:val="TAL"/>
            </w:pPr>
            <w:r w:rsidRPr="001A12B0">
              <w:t>Removal of paging parameters</w:t>
            </w:r>
          </w:p>
        </w:tc>
        <w:tc>
          <w:tcPr>
            <w:tcW w:w="708" w:type="dxa"/>
            <w:shd w:val="solid" w:color="FFFFFF" w:fill="auto"/>
          </w:tcPr>
          <w:p w14:paraId="21C46EC3" w14:textId="77777777" w:rsidR="001A12B0" w:rsidRDefault="001A12B0" w:rsidP="009D6C42">
            <w:pPr>
              <w:pStyle w:val="TAC"/>
              <w:rPr>
                <w:sz w:val="16"/>
                <w:szCs w:val="16"/>
              </w:rPr>
            </w:pPr>
            <w:r>
              <w:rPr>
                <w:sz w:val="16"/>
                <w:szCs w:val="16"/>
              </w:rPr>
              <w:t>16.4.0</w:t>
            </w:r>
          </w:p>
        </w:tc>
      </w:tr>
      <w:tr w:rsidR="001A12B0" w:rsidRPr="00616F0C" w14:paraId="04F68F08" w14:textId="77777777" w:rsidTr="00D801E7">
        <w:tc>
          <w:tcPr>
            <w:tcW w:w="800" w:type="dxa"/>
            <w:shd w:val="solid" w:color="FFFFFF" w:fill="auto"/>
          </w:tcPr>
          <w:p w14:paraId="5218D20E" w14:textId="77777777" w:rsidR="001A12B0" w:rsidRDefault="001A12B0" w:rsidP="001A12B0">
            <w:pPr>
              <w:pStyle w:val="TAC"/>
              <w:rPr>
                <w:sz w:val="16"/>
                <w:szCs w:val="16"/>
              </w:rPr>
            </w:pPr>
            <w:r>
              <w:rPr>
                <w:sz w:val="16"/>
                <w:szCs w:val="16"/>
              </w:rPr>
              <w:t>2021-03</w:t>
            </w:r>
          </w:p>
        </w:tc>
        <w:tc>
          <w:tcPr>
            <w:tcW w:w="800" w:type="dxa"/>
            <w:shd w:val="solid" w:color="FFFFFF" w:fill="auto"/>
          </w:tcPr>
          <w:p w14:paraId="1D3F47DE" w14:textId="77777777" w:rsidR="001A12B0" w:rsidRDefault="001A12B0" w:rsidP="001A12B0">
            <w:pPr>
              <w:pStyle w:val="TAC"/>
              <w:rPr>
                <w:sz w:val="16"/>
                <w:szCs w:val="16"/>
              </w:rPr>
            </w:pPr>
            <w:r>
              <w:rPr>
                <w:sz w:val="16"/>
                <w:szCs w:val="16"/>
              </w:rPr>
              <w:t>CT#91e</w:t>
            </w:r>
          </w:p>
        </w:tc>
        <w:tc>
          <w:tcPr>
            <w:tcW w:w="1094" w:type="dxa"/>
            <w:shd w:val="solid" w:color="FFFFFF" w:fill="auto"/>
          </w:tcPr>
          <w:p w14:paraId="1FB4CEE4" w14:textId="77777777" w:rsidR="001A12B0" w:rsidRDefault="001A12B0" w:rsidP="001A12B0">
            <w:pPr>
              <w:pStyle w:val="TAC"/>
              <w:rPr>
                <w:sz w:val="16"/>
                <w:szCs w:val="16"/>
              </w:rPr>
            </w:pPr>
            <w:r>
              <w:rPr>
                <w:sz w:val="16"/>
                <w:szCs w:val="16"/>
              </w:rPr>
              <w:t>CP-210039</w:t>
            </w:r>
          </w:p>
        </w:tc>
        <w:tc>
          <w:tcPr>
            <w:tcW w:w="456" w:type="dxa"/>
            <w:shd w:val="solid" w:color="FFFFFF" w:fill="auto"/>
          </w:tcPr>
          <w:p w14:paraId="7671BFFD" w14:textId="77777777" w:rsidR="001A12B0" w:rsidRDefault="001A12B0" w:rsidP="001A12B0">
            <w:pPr>
              <w:pStyle w:val="TAL"/>
              <w:rPr>
                <w:sz w:val="16"/>
                <w:szCs w:val="16"/>
              </w:rPr>
            </w:pPr>
            <w:r>
              <w:rPr>
                <w:sz w:val="16"/>
                <w:szCs w:val="16"/>
              </w:rPr>
              <w:t>0025</w:t>
            </w:r>
          </w:p>
        </w:tc>
        <w:tc>
          <w:tcPr>
            <w:tcW w:w="360" w:type="dxa"/>
            <w:shd w:val="solid" w:color="FFFFFF" w:fill="auto"/>
          </w:tcPr>
          <w:p w14:paraId="04DF51D6" w14:textId="77777777" w:rsidR="001A12B0" w:rsidRDefault="001A12B0" w:rsidP="001A12B0">
            <w:pPr>
              <w:pStyle w:val="TAR"/>
              <w:rPr>
                <w:sz w:val="16"/>
                <w:szCs w:val="16"/>
              </w:rPr>
            </w:pPr>
          </w:p>
        </w:tc>
        <w:tc>
          <w:tcPr>
            <w:tcW w:w="459" w:type="dxa"/>
            <w:shd w:val="solid" w:color="FFFFFF" w:fill="auto"/>
          </w:tcPr>
          <w:p w14:paraId="06533B37" w14:textId="77777777" w:rsidR="001A12B0" w:rsidRDefault="001A12B0" w:rsidP="001A12B0">
            <w:pPr>
              <w:pStyle w:val="TAC"/>
              <w:rPr>
                <w:sz w:val="16"/>
                <w:szCs w:val="16"/>
              </w:rPr>
            </w:pPr>
            <w:r>
              <w:rPr>
                <w:sz w:val="16"/>
                <w:szCs w:val="16"/>
              </w:rPr>
              <w:t>F</w:t>
            </w:r>
          </w:p>
        </w:tc>
        <w:tc>
          <w:tcPr>
            <w:tcW w:w="4962" w:type="dxa"/>
            <w:shd w:val="solid" w:color="FFFFFF" w:fill="auto"/>
          </w:tcPr>
          <w:p w14:paraId="4213507F" w14:textId="77777777" w:rsidR="001A12B0" w:rsidRPr="001A12B0" w:rsidRDefault="001A12B0" w:rsidP="001A12B0">
            <w:pPr>
              <w:pStyle w:val="TAL"/>
            </w:pPr>
            <w:r w:rsidRPr="001A12B0">
              <w:t>BlockId clarification</w:t>
            </w:r>
          </w:p>
        </w:tc>
        <w:tc>
          <w:tcPr>
            <w:tcW w:w="708" w:type="dxa"/>
            <w:shd w:val="solid" w:color="FFFFFF" w:fill="auto"/>
          </w:tcPr>
          <w:p w14:paraId="7A03F5B8" w14:textId="77777777" w:rsidR="001A12B0" w:rsidRDefault="001A12B0" w:rsidP="001A12B0">
            <w:pPr>
              <w:pStyle w:val="TAC"/>
              <w:rPr>
                <w:sz w:val="16"/>
                <w:szCs w:val="16"/>
              </w:rPr>
            </w:pPr>
            <w:r>
              <w:rPr>
                <w:sz w:val="16"/>
                <w:szCs w:val="16"/>
              </w:rPr>
              <w:t>16.4.0</w:t>
            </w:r>
          </w:p>
        </w:tc>
      </w:tr>
      <w:tr w:rsidR="001A12B0" w:rsidRPr="00616F0C" w14:paraId="040B8DF8" w14:textId="77777777" w:rsidTr="00D801E7">
        <w:tc>
          <w:tcPr>
            <w:tcW w:w="800" w:type="dxa"/>
            <w:shd w:val="solid" w:color="FFFFFF" w:fill="auto"/>
          </w:tcPr>
          <w:p w14:paraId="01D9CAB3" w14:textId="77777777" w:rsidR="001A12B0" w:rsidRDefault="001A12B0" w:rsidP="001A12B0">
            <w:pPr>
              <w:pStyle w:val="TAC"/>
              <w:rPr>
                <w:sz w:val="16"/>
                <w:szCs w:val="16"/>
              </w:rPr>
            </w:pPr>
            <w:r>
              <w:rPr>
                <w:sz w:val="16"/>
                <w:szCs w:val="16"/>
              </w:rPr>
              <w:t>2021-03</w:t>
            </w:r>
          </w:p>
        </w:tc>
        <w:tc>
          <w:tcPr>
            <w:tcW w:w="800" w:type="dxa"/>
            <w:shd w:val="solid" w:color="FFFFFF" w:fill="auto"/>
          </w:tcPr>
          <w:p w14:paraId="1B41EFA0" w14:textId="77777777" w:rsidR="001A12B0" w:rsidRDefault="001A12B0" w:rsidP="001A12B0">
            <w:pPr>
              <w:pStyle w:val="TAC"/>
              <w:rPr>
                <w:sz w:val="16"/>
                <w:szCs w:val="16"/>
              </w:rPr>
            </w:pPr>
            <w:r>
              <w:rPr>
                <w:sz w:val="16"/>
                <w:szCs w:val="16"/>
              </w:rPr>
              <w:t>CT#91e</w:t>
            </w:r>
          </w:p>
        </w:tc>
        <w:tc>
          <w:tcPr>
            <w:tcW w:w="1094" w:type="dxa"/>
            <w:shd w:val="solid" w:color="FFFFFF" w:fill="auto"/>
          </w:tcPr>
          <w:p w14:paraId="4B928240" w14:textId="77777777" w:rsidR="001A12B0" w:rsidRDefault="001A12B0" w:rsidP="001A12B0">
            <w:pPr>
              <w:pStyle w:val="TAC"/>
              <w:rPr>
                <w:sz w:val="16"/>
                <w:szCs w:val="16"/>
              </w:rPr>
            </w:pPr>
            <w:r>
              <w:rPr>
                <w:sz w:val="16"/>
                <w:szCs w:val="16"/>
              </w:rPr>
              <w:t>CP-2100</w:t>
            </w:r>
            <w:r w:rsidR="00AA3948">
              <w:rPr>
                <w:sz w:val="16"/>
                <w:szCs w:val="16"/>
              </w:rPr>
              <w:t>54</w:t>
            </w:r>
          </w:p>
        </w:tc>
        <w:tc>
          <w:tcPr>
            <w:tcW w:w="456" w:type="dxa"/>
            <w:shd w:val="solid" w:color="FFFFFF" w:fill="auto"/>
          </w:tcPr>
          <w:p w14:paraId="4E9BB9C6" w14:textId="77777777" w:rsidR="001A12B0" w:rsidRDefault="001A12B0" w:rsidP="001A12B0">
            <w:pPr>
              <w:pStyle w:val="TAL"/>
              <w:rPr>
                <w:sz w:val="16"/>
                <w:szCs w:val="16"/>
              </w:rPr>
            </w:pPr>
            <w:r>
              <w:rPr>
                <w:sz w:val="16"/>
                <w:szCs w:val="16"/>
              </w:rPr>
              <w:t>0030</w:t>
            </w:r>
          </w:p>
        </w:tc>
        <w:tc>
          <w:tcPr>
            <w:tcW w:w="360" w:type="dxa"/>
            <w:shd w:val="solid" w:color="FFFFFF" w:fill="auto"/>
          </w:tcPr>
          <w:p w14:paraId="4732C9AE" w14:textId="77777777" w:rsidR="001A12B0" w:rsidRDefault="001A12B0" w:rsidP="001A12B0">
            <w:pPr>
              <w:pStyle w:val="TAR"/>
              <w:rPr>
                <w:sz w:val="16"/>
                <w:szCs w:val="16"/>
              </w:rPr>
            </w:pPr>
          </w:p>
        </w:tc>
        <w:tc>
          <w:tcPr>
            <w:tcW w:w="459" w:type="dxa"/>
            <w:shd w:val="solid" w:color="FFFFFF" w:fill="auto"/>
          </w:tcPr>
          <w:p w14:paraId="026FEF82" w14:textId="77777777" w:rsidR="001A12B0" w:rsidRDefault="001A12B0" w:rsidP="001A12B0">
            <w:pPr>
              <w:pStyle w:val="TAC"/>
              <w:rPr>
                <w:sz w:val="16"/>
                <w:szCs w:val="16"/>
              </w:rPr>
            </w:pPr>
            <w:r>
              <w:rPr>
                <w:sz w:val="16"/>
                <w:szCs w:val="16"/>
              </w:rPr>
              <w:t>F</w:t>
            </w:r>
          </w:p>
        </w:tc>
        <w:tc>
          <w:tcPr>
            <w:tcW w:w="4962" w:type="dxa"/>
            <w:shd w:val="solid" w:color="FFFFFF" w:fill="auto"/>
          </w:tcPr>
          <w:p w14:paraId="1B43F2CB" w14:textId="77777777" w:rsidR="001A12B0" w:rsidRPr="001A12B0" w:rsidRDefault="001A12B0" w:rsidP="001A12B0">
            <w:pPr>
              <w:pStyle w:val="TAL"/>
            </w:pPr>
            <w:r w:rsidRPr="001A12B0">
              <w:t>29.598 Rel-16 API version and External doc update</w:t>
            </w:r>
          </w:p>
        </w:tc>
        <w:tc>
          <w:tcPr>
            <w:tcW w:w="708" w:type="dxa"/>
            <w:shd w:val="solid" w:color="FFFFFF" w:fill="auto"/>
          </w:tcPr>
          <w:p w14:paraId="18C621CE" w14:textId="77777777" w:rsidR="001A12B0" w:rsidRDefault="001A12B0" w:rsidP="001A12B0">
            <w:pPr>
              <w:pStyle w:val="TAC"/>
              <w:rPr>
                <w:sz w:val="16"/>
                <w:szCs w:val="16"/>
              </w:rPr>
            </w:pPr>
            <w:r>
              <w:rPr>
                <w:sz w:val="16"/>
                <w:szCs w:val="16"/>
              </w:rPr>
              <w:t>16.4.0</w:t>
            </w:r>
          </w:p>
        </w:tc>
      </w:tr>
      <w:tr w:rsidR="000935A6" w:rsidRPr="00616F0C" w14:paraId="68B87A9D" w14:textId="77777777" w:rsidTr="00D801E7">
        <w:tc>
          <w:tcPr>
            <w:tcW w:w="800" w:type="dxa"/>
            <w:shd w:val="solid" w:color="FFFFFF" w:fill="auto"/>
          </w:tcPr>
          <w:p w14:paraId="1DD2035B" w14:textId="487C66B5" w:rsidR="000935A6" w:rsidRDefault="000935A6" w:rsidP="001A12B0">
            <w:pPr>
              <w:pStyle w:val="TAC"/>
              <w:rPr>
                <w:sz w:val="16"/>
                <w:szCs w:val="16"/>
              </w:rPr>
            </w:pPr>
            <w:r>
              <w:rPr>
                <w:sz w:val="16"/>
                <w:szCs w:val="16"/>
              </w:rPr>
              <w:t>2021-06</w:t>
            </w:r>
          </w:p>
        </w:tc>
        <w:tc>
          <w:tcPr>
            <w:tcW w:w="800" w:type="dxa"/>
            <w:shd w:val="solid" w:color="FFFFFF" w:fill="auto"/>
          </w:tcPr>
          <w:p w14:paraId="1CD76DFD" w14:textId="645F93A3" w:rsidR="000935A6" w:rsidRDefault="000935A6" w:rsidP="001A12B0">
            <w:pPr>
              <w:pStyle w:val="TAC"/>
              <w:rPr>
                <w:sz w:val="16"/>
                <w:szCs w:val="16"/>
              </w:rPr>
            </w:pPr>
            <w:r>
              <w:rPr>
                <w:sz w:val="16"/>
                <w:szCs w:val="16"/>
              </w:rPr>
              <w:t>CT#92e</w:t>
            </w:r>
          </w:p>
        </w:tc>
        <w:tc>
          <w:tcPr>
            <w:tcW w:w="1094" w:type="dxa"/>
            <w:shd w:val="solid" w:color="FFFFFF" w:fill="auto"/>
          </w:tcPr>
          <w:p w14:paraId="0FA331AB" w14:textId="1E19283C" w:rsidR="000935A6" w:rsidRDefault="000935A6" w:rsidP="001A12B0">
            <w:pPr>
              <w:pStyle w:val="TAC"/>
              <w:rPr>
                <w:sz w:val="16"/>
                <w:szCs w:val="16"/>
              </w:rPr>
            </w:pPr>
            <w:r w:rsidRPr="000935A6">
              <w:rPr>
                <w:sz w:val="16"/>
                <w:szCs w:val="16"/>
              </w:rPr>
              <w:t>CP-211065</w:t>
            </w:r>
          </w:p>
        </w:tc>
        <w:tc>
          <w:tcPr>
            <w:tcW w:w="456" w:type="dxa"/>
            <w:shd w:val="solid" w:color="FFFFFF" w:fill="auto"/>
          </w:tcPr>
          <w:p w14:paraId="02B52DCA" w14:textId="7BDA4169" w:rsidR="000935A6" w:rsidRDefault="000935A6" w:rsidP="001A12B0">
            <w:pPr>
              <w:pStyle w:val="TAL"/>
              <w:rPr>
                <w:sz w:val="16"/>
                <w:szCs w:val="16"/>
              </w:rPr>
            </w:pPr>
            <w:r>
              <w:rPr>
                <w:sz w:val="16"/>
                <w:szCs w:val="16"/>
              </w:rPr>
              <w:t>0034</w:t>
            </w:r>
          </w:p>
        </w:tc>
        <w:tc>
          <w:tcPr>
            <w:tcW w:w="360" w:type="dxa"/>
            <w:shd w:val="solid" w:color="FFFFFF" w:fill="auto"/>
          </w:tcPr>
          <w:p w14:paraId="7BAA487D" w14:textId="77777777" w:rsidR="000935A6" w:rsidRDefault="000935A6" w:rsidP="001A12B0">
            <w:pPr>
              <w:pStyle w:val="TAR"/>
              <w:rPr>
                <w:sz w:val="16"/>
                <w:szCs w:val="16"/>
              </w:rPr>
            </w:pPr>
          </w:p>
        </w:tc>
        <w:tc>
          <w:tcPr>
            <w:tcW w:w="459" w:type="dxa"/>
            <w:shd w:val="solid" w:color="FFFFFF" w:fill="auto"/>
          </w:tcPr>
          <w:p w14:paraId="4EABE6C3" w14:textId="0B174DDE" w:rsidR="000935A6" w:rsidRDefault="000935A6" w:rsidP="001A12B0">
            <w:pPr>
              <w:pStyle w:val="TAC"/>
              <w:rPr>
                <w:sz w:val="16"/>
                <w:szCs w:val="16"/>
              </w:rPr>
            </w:pPr>
            <w:r>
              <w:rPr>
                <w:sz w:val="16"/>
                <w:szCs w:val="16"/>
              </w:rPr>
              <w:t>F</w:t>
            </w:r>
          </w:p>
        </w:tc>
        <w:tc>
          <w:tcPr>
            <w:tcW w:w="4962" w:type="dxa"/>
            <w:shd w:val="solid" w:color="FFFFFF" w:fill="auto"/>
          </w:tcPr>
          <w:p w14:paraId="33C0A148" w14:textId="4E2C526C" w:rsidR="000935A6" w:rsidRPr="001A12B0" w:rsidRDefault="000935A6" w:rsidP="001A12B0">
            <w:pPr>
              <w:pStyle w:val="TAL"/>
            </w:pPr>
            <w:r w:rsidRPr="000935A6">
              <w:t>Nested cardinality R16</w:t>
            </w:r>
          </w:p>
        </w:tc>
        <w:tc>
          <w:tcPr>
            <w:tcW w:w="708" w:type="dxa"/>
            <w:shd w:val="solid" w:color="FFFFFF" w:fill="auto"/>
          </w:tcPr>
          <w:p w14:paraId="7FF803D8" w14:textId="29BEE4D9" w:rsidR="000935A6" w:rsidRDefault="000935A6" w:rsidP="001A12B0">
            <w:pPr>
              <w:pStyle w:val="TAC"/>
              <w:rPr>
                <w:sz w:val="16"/>
                <w:szCs w:val="16"/>
              </w:rPr>
            </w:pPr>
            <w:r>
              <w:rPr>
                <w:sz w:val="16"/>
                <w:szCs w:val="16"/>
              </w:rPr>
              <w:t>16.5.0</w:t>
            </w:r>
          </w:p>
        </w:tc>
      </w:tr>
      <w:tr w:rsidR="000935A6" w:rsidRPr="00616F0C" w14:paraId="2F22D327" w14:textId="77777777" w:rsidTr="00D801E7">
        <w:tc>
          <w:tcPr>
            <w:tcW w:w="800" w:type="dxa"/>
            <w:shd w:val="solid" w:color="FFFFFF" w:fill="auto"/>
          </w:tcPr>
          <w:p w14:paraId="2E219997" w14:textId="6F6B1A96" w:rsidR="000935A6" w:rsidRDefault="000935A6" w:rsidP="000935A6">
            <w:pPr>
              <w:pStyle w:val="TAC"/>
              <w:rPr>
                <w:sz w:val="16"/>
                <w:szCs w:val="16"/>
              </w:rPr>
            </w:pPr>
            <w:r>
              <w:rPr>
                <w:sz w:val="16"/>
                <w:szCs w:val="16"/>
              </w:rPr>
              <w:t>2021-06</w:t>
            </w:r>
          </w:p>
        </w:tc>
        <w:tc>
          <w:tcPr>
            <w:tcW w:w="800" w:type="dxa"/>
            <w:shd w:val="solid" w:color="FFFFFF" w:fill="auto"/>
          </w:tcPr>
          <w:p w14:paraId="5A0DF159" w14:textId="7AE7E5CC" w:rsidR="000935A6" w:rsidRDefault="000935A6" w:rsidP="000935A6">
            <w:pPr>
              <w:pStyle w:val="TAC"/>
              <w:rPr>
                <w:sz w:val="16"/>
                <w:szCs w:val="16"/>
              </w:rPr>
            </w:pPr>
            <w:r>
              <w:rPr>
                <w:sz w:val="16"/>
                <w:szCs w:val="16"/>
              </w:rPr>
              <w:t>CT#92e</w:t>
            </w:r>
          </w:p>
        </w:tc>
        <w:tc>
          <w:tcPr>
            <w:tcW w:w="1094" w:type="dxa"/>
            <w:shd w:val="solid" w:color="FFFFFF" w:fill="auto"/>
          </w:tcPr>
          <w:p w14:paraId="63F0C5B6" w14:textId="5A67239D" w:rsidR="000935A6" w:rsidRDefault="000935A6" w:rsidP="000935A6">
            <w:pPr>
              <w:pStyle w:val="TAC"/>
              <w:rPr>
                <w:sz w:val="16"/>
                <w:szCs w:val="16"/>
              </w:rPr>
            </w:pPr>
            <w:r w:rsidRPr="000935A6">
              <w:rPr>
                <w:sz w:val="16"/>
                <w:szCs w:val="16"/>
              </w:rPr>
              <w:t>CP-211065</w:t>
            </w:r>
          </w:p>
        </w:tc>
        <w:tc>
          <w:tcPr>
            <w:tcW w:w="456" w:type="dxa"/>
            <w:shd w:val="solid" w:color="FFFFFF" w:fill="auto"/>
          </w:tcPr>
          <w:p w14:paraId="26DDC3EA" w14:textId="7F0C5E37" w:rsidR="000935A6" w:rsidRDefault="000935A6" w:rsidP="000935A6">
            <w:pPr>
              <w:pStyle w:val="TAL"/>
              <w:rPr>
                <w:sz w:val="16"/>
                <w:szCs w:val="16"/>
              </w:rPr>
            </w:pPr>
            <w:r>
              <w:rPr>
                <w:sz w:val="16"/>
                <w:szCs w:val="16"/>
              </w:rPr>
              <w:t>0036</w:t>
            </w:r>
          </w:p>
        </w:tc>
        <w:tc>
          <w:tcPr>
            <w:tcW w:w="360" w:type="dxa"/>
            <w:shd w:val="solid" w:color="FFFFFF" w:fill="auto"/>
          </w:tcPr>
          <w:p w14:paraId="24B1B7F5" w14:textId="3972FB16" w:rsidR="000935A6" w:rsidRDefault="000935A6" w:rsidP="000935A6">
            <w:pPr>
              <w:pStyle w:val="TAR"/>
              <w:rPr>
                <w:sz w:val="16"/>
                <w:szCs w:val="16"/>
              </w:rPr>
            </w:pPr>
            <w:r>
              <w:rPr>
                <w:sz w:val="16"/>
                <w:szCs w:val="16"/>
              </w:rPr>
              <w:t>1</w:t>
            </w:r>
          </w:p>
        </w:tc>
        <w:tc>
          <w:tcPr>
            <w:tcW w:w="459" w:type="dxa"/>
            <w:shd w:val="solid" w:color="FFFFFF" w:fill="auto"/>
          </w:tcPr>
          <w:p w14:paraId="50EB0493" w14:textId="1812ED15" w:rsidR="000935A6" w:rsidRDefault="000935A6" w:rsidP="000935A6">
            <w:pPr>
              <w:pStyle w:val="TAC"/>
              <w:rPr>
                <w:sz w:val="16"/>
                <w:szCs w:val="16"/>
              </w:rPr>
            </w:pPr>
            <w:r>
              <w:rPr>
                <w:sz w:val="16"/>
                <w:szCs w:val="16"/>
              </w:rPr>
              <w:t>F</w:t>
            </w:r>
          </w:p>
        </w:tc>
        <w:tc>
          <w:tcPr>
            <w:tcW w:w="4962" w:type="dxa"/>
            <w:shd w:val="solid" w:color="FFFFFF" w:fill="auto"/>
          </w:tcPr>
          <w:p w14:paraId="631B5BAF" w14:textId="2B309F35" w:rsidR="000935A6" w:rsidRPr="001A12B0" w:rsidRDefault="000935A6" w:rsidP="000935A6">
            <w:pPr>
              <w:pStyle w:val="TAL"/>
            </w:pPr>
            <w:r w:rsidRPr="000935A6">
              <w:t>Monitored Resource URI</w:t>
            </w:r>
          </w:p>
        </w:tc>
        <w:tc>
          <w:tcPr>
            <w:tcW w:w="708" w:type="dxa"/>
            <w:shd w:val="solid" w:color="FFFFFF" w:fill="auto"/>
          </w:tcPr>
          <w:p w14:paraId="2B993213" w14:textId="2D67C64F" w:rsidR="000935A6" w:rsidRDefault="000935A6" w:rsidP="000935A6">
            <w:pPr>
              <w:pStyle w:val="TAC"/>
              <w:rPr>
                <w:sz w:val="16"/>
                <w:szCs w:val="16"/>
              </w:rPr>
            </w:pPr>
            <w:r>
              <w:rPr>
                <w:sz w:val="16"/>
                <w:szCs w:val="16"/>
              </w:rPr>
              <w:t>16.5.0</w:t>
            </w:r>
          </w:p>
        </w:tc>
      </w:tr>
      <w:tr w:rsidR="000935A6" w:rsidRPr="00616F0C" w14:paraId="61C9FBF9" w14:textId="77777777" w:rsidTr="00D801E7">
        <w:tc>
          <w:tcPr>
            <w:tcW w:w="800" w:type="dxa"/>
            <w:shd w:val="solid" w:color="FFFFFF" w:fill="auto"/>
          </w:tcPr>
          <w:p w14:paraId="4FF8B099" w14:textId="4514524C" w:rsidR="000935A6" w:rsidRDefault="000935A6" w:rsidP="000935A6">
            <w:pPr>
              <w:pStyle w:val="TAC"/>
              <w:rPr>
                <w:sz w:val="16"/>
                <w:szCs w:val="16"/>
              </w:rPr>
            </w:pPr>
            <w:r>
              <w:rPr>
                <w:sz w:val="16"/>
                <w:szCs w:val="16"/>
              </w:rPr>
              <w:t>2021-06</w:t>
            </w:r>
          </w:p>
        </w:tc>
        <w:tc>
          <w:tcPr>
            <w:tcW w:w="800" w:type="dxa"/>
            <w:shd w:val="solid" w:color="FFFFFF" w:fill="auto"/>
          </w:tcPr>
          <w:p w14:paraId="129BADFC" w14:textId="37A5F41F" w:rsidR="000935A6" w:rsidRDefault="000935A6" w:rsidP="000935A6">
            <w:pPr>
              <w:pStyle w:val="TAC"/>
              <w:rPr>
                <w:sz w:val="16"/>
                <w:szCs w:val="16"/>
              </w:rPr>
            </w:pPr>
            <w:r>
              <w:rPr>
                <w:sz w:val="16"/>
                <w:szCs w:val="16"/>
              </w:rPr>
              <w:t>CT#92e</w:t>
            </w:r>
          </w:p>
        </w:tc>
        <w:tc>
          <w:tcPr>
            <w:tcW w:w="1094" w:type="dxa"/>
            <w:shd w:val="solid" w:color="FFFFFF" w:fill="auto"/>
          </w:tcPr>
          <w:p w14:paraId="796E4C33" w14:textId="69C1EA89" w:rsidR="000935A6" w:rsidRDefault="000935A6" w:rsidP="000935A6">
            <w:pPr>
              <w:pStyle w:val="TAC"/>
              <w:rPr>
                <w:sz w:val="16"/>
                <w:szCs w:val="16"/>
              </w:rPr>
            </w:pPr>
            <w:r w:rsidRPr="000935A6">
              <w:rPr>
                <w:sz w:val="16"/>
                <w:szCs w:val="16"/>
              </w:rPr>
              <w:t>CP-211061</w:t>
            </w:r>
          </w:p>
        </w:tc>
        <w:tc>
          <w:tcPr>
            <w:tcW w:w="456" w:type="dxa"/>
            <w:shd w:val="solid" w:color="FFFFFF" w:fill="auto"/>
          </w:tcPr>
          <w:p w14:paraId="176E2E73" w14:textId="1887549A" w:rsidR="000935A6" w:rsidRDefault="000935A6" w:rsidP="000935A6">
            <w:pPr>
              <w:pStyle w:val="TAL"/>
              <w:rPr>
                <w:sz w:val="16"/>
                <w:szCs w:val="16"/>
              </w:rPr>
            </w:pPr>
            <w:r>
              <w:rPr>
                <w:sz w:val="16"/>
                <w:szCs w:val="16"/>
              </w:rPr>
              <w:t>0038</w:t>
            </w:r>
          </w:p>
        </w:tc>
        <w:tc>
          <w:tcPr>
            <w:tcW w:w="360" w:type="dxa"/>
            <w:shd w:val="solid" w:color="FFFFFF" w:fill="auto"/>
          </w:tcPr>
          <w:p w14:paraId="78F8B73C" w14:textId="77777777" w:rsidR="000935A6" w:rsidRDefault="000935A6" w:rsidP="000935A6">
            <w:pPr>
              <w:pStyle w:val="TAR"/>
              <w:rPr>
                <w:sz w:val="16"/>
                <w:szCs w:val="16"/>
              </w:rPr>
            </w:pPr>
          </w:p>
        </w:tc>
        <w:tc>
          <w:tcPr>
            <w:tcW w:w="459" w:type="dxa"/>
            <w:shd w:val="solid" w:color="FFFFFF" w:fill="auto"/>
          </w:tcPr>
          <w:p w14:paraId="789A613E" w14:textId="291DF148" w:rsidR="000935A6" w:rsidRDefault="000935A6" w:rsidP="000935A6">
            <w:pPr>
              <w:pStyle w:val="TAC"/>
              <w:rPr>
                <w:sz w:val="16"/>
                <w:szCs w:val="16"/>
              </w:rPr>
            </w:pPr>
            <w:r>
              <w:rPr>
                <w:sz w:val="16"/>
                <w:szCs w:val="16"/>
              </w:rPr>
              <w:t>F</w:t>
            </w:r>
          </w:p>
        </w:tc>
        <w:tc>
          <w:tcPr>
            <w:tcW w:w="4962" w:type="dxa"/>
            <w:shd w:val="solid" w:color="FFFFFF" w:fill="auto"/>
          </w:tcPr>
          <w:p w14:paraId="55918FD1" w14:textId="1AADBFB1" w:rsidR="000935A6" w:rsidRPr="001A12B0" w:rsidRDefault="000935A6" w:rsidP="000935A6">
            <w:pPr>
              <w:pStyle w:val="TAL"/>
            </w:pPr>
            <w:r w:rsidRPr="000935A6">
              <w:t>Content-ID</w:t>
            </w:r>
          </w:p>
        </w:tc>
        <w:tc>
          <w:tcPr>
            <w:tcW w:w="708" w:type="dxa"/>
            <w:shd w:val="solid" w:color="FFFFFF" w:fill="auto"/>
          </w:tcPr>
          <w:p w14:paraId="4C472E59" w14:textId="749310D1" w:rsidR="000935A6" w:rsidRDefault="000935A6" w:rsidP="000935A6">
            <w:pPr>
              <w:pStyle w:val="TAC"/>
              <w:rPr>
                <w:sz w:val="16"/>
                <w:szCs w:val="16"/>
              </w:rPr>
            </w:pPr>
            <w:r>
              <w:rPr>
                <w:sz w:val="16"/>
                <w:szCs w:val="16"/>
              </w:rPr>
              <w:t>16.5.0</w:t>
            </w:r>
          </w:p>
        </w:tc>
      </w:tr>
      <w:tr w:rsidR="000935A6" w:rsidRPr="00616F0C" w14:paraId="01523F91" w14:textId="77777777" w:rsidTr="00D801E7">
        <w:tc>
          <w:tcPr>
            <w:tcW w:w="800" w:type="dxa"/>
            <w:shd w:val="solid" w:color="FFFFFF" w:fill="auto"/>
          </w:tcPr>
          <w:p w14:paraId="5AB73587" w14:textId="5227674F" w:rsidR="000935A6" w:rsidRDefault="000935A6" w:rsidP="000935A6">
            <w:pPr>
              <w:pStyle w:val="TAC"/>
              <w:rPr>
                <w:sz w:val="16"/>
                <w:szCs w:val="16"/>
              </w:rPr>
            </w:pPr>
            <w:r>
              <w:rPr>
                <w:sz w:val="16"/>
                <w:szCs w:val="16"/>
              </w:rPr>
              <w:t>2021-06</w:t>
            </w:r>
          </w:p>
        </w:tc>
        <w:tc>
          <w:tcPr>
            <w:tcW w:w="800" w:type="dxa"/>
            <w:shd w:val="solid" w:color="FFFFFF" w:fill="auto"/>
          </w:tcPr>
          <w:p w14:paraId="418D5B21" w14:textId="4CB31ED6" w:rsidR="000935A6" w:rsidRDefault="000935A6" w:rsidP="000935A6">
            <w:pPr>
              <w:pStyle w:val="TAC"/>
              <w:rPr>
                <w:sz w:val="16"/>
                <w:szCs w:val="16"/>
              </w:rPr>
            </w:pPr>
            <w:r>
              <w:rPr>
                <w:sz w:val="16"/>
                <w:szCs w:val="16"/>
              </w:rPr>
              <w:t>CT#92e</w:t>
            </w:r>
          </w:p>
        </w:tc>
        <w:tc>
          <w:tcPr>
            <w:tcW w:w="1094" w:type="dxa"/>
            <w:shd w:val="solid" w:color="FFFFFF" w:fill="auto"/>
          </w:tcPr>
          <w:p w14:paraId="66EDC7B8" w14:textId="1A6F433B" w:rsidR="000935A6" w:rsidRDefault="000935A6" w:rsidP="000935A6">
            <w:pPr>
              <w:pStyle w:val="TAC"/>
              <w:rPr>
                <w:sz w:val="16"/>
                <w:szCs w:val="16"/>
              </w:rPr>
            </w:pPr>
            <w:r w:rsidRPr="000935A6">
              <w:rPr>
                <w:sz w:val="16"/>
                <w:szCs w:val="16"/>
              </w:rPr>
              <w:t>CP-211073</w:t>
            </w:r>
          </w:p>
        </w:tc>
        <w:tc>
          <w:tcPr>
            <w:tcW w:w="456" w:type="dxa"/>
            <w:shd w:val="solid" w:color="FFFFFF" w:fill="auto"/>
          </w:tcPr>
          <w:p w14:paraId="4B13C9AA" w14:textId="1AC54BB9" w:rsidR="000935A6" w:rsidRDefault="000935A6" w:rsidP="000935A6">
            <w:pPr>
              <w:pStyle w:val="TAL"/>
              <w:rPr>
                <w:sz w:val="16"/>
                <w:szCs w:val="16"/>
              </w:rPr>
            </w:pPr>
            <w:r>
              <w:rPr>
                <w:sz w:val="16"/>
                <w:szCs w:val="16"/>
              </w:rPr>
              <w:t>0041</w:t>
            </w:r>
          </w:p>
        </w:tc>
        <w:tc>
          <w:tcPr>
            <w:tcW w:w="360" w:type="dxa"/>
            <w:shd w:val="solid" w:color="FFFFFF" w:fill="auto"/>
          </w:tcPr>
          <w:p w14:paraId="512C6735" w14:textId="77777777" w:rsidR="000935A6" w:rsidRDefault="000935A6" w:rsidP="000935A6">
            <w:pPr>
              <w:pStyle w:val="TAR"/>
              <w:rPr>
                <w:sz w:val="16"/>
                <w:szCs w:val="16"/>
              </w:rPr>
            </w:pPr>
          </w:p>
        </w:tc>
        <w:tc>
          <w:tcPr>
            <w:tcW w:w="459" w:type="dxa"/>
            <w:shd w:val="solid" w:color="FFFFFF" w:fill="auto"/>
          </w:tcPr>
          <w:p w14:paraId="2F803E09" w14:textId="7CBE28E6" w:rsidR="000935A6" w:rsidRDefault="000935A6" w:rsidP="000935A6">
            <w:pPr>
              <w:pStyle w:val="TAC"/>
              <w:rPr>
                <w:sz w:val="16"/>
                <w:szCs w:val="16"/>
              </w:rPr>
            </w:pPr>
            <w:r>
              <w:rPr>
                <w:sz w:val="16"/>
                <w:szCs w:val="16"/>
              </w:rPr>
              <w:t>F</w:t>
            </w:r>
          </w:p>
        </w:tc>
        <w:tc>
          <w:tcPr>
            <w:tcW w:w="4962" w:type="dxa"/>
            <w:shd w:val="solid" w:color="FFFFFF" w:fill="auto"/>
          </w:tcPr>
          <w:p w14:paraId="65D8BAAE" w14:textId="60E801AC" w:rsidR="000935A6" w:rsidRPr="001A12B0" w:rsidRDefault="000935A6" w:rsidP="000935A6">
            <w:pPr>
              <w:pStyle w:val="TAL"/>
            </w:pPr>
            <w:r w:rsidRPr="000935A6">
              <w:t>29.598 Rel-16 API version and External doc update</w:t>
            </w:r>
          </w:p>
        </w:tc>
        <w:tc>
          <w:tcPr>
            <w:tcW w:w="708" w:type="dxa"/>
            <w:shd w:val="solid" w:color="FFFFFF" w:fill="auto"/>
          </w:tcPr>
          <w:p w14:paraId="467E9621" w14:textId="0EB2C91E" w:rsidR="000935A6" w:rsidRDefault="000935A6" w:rsidP="000935A6">
            <w:pPr>
              <w:pStyle w:val="TAC"/>
              <w:rPr>
                <w:sz w:val="16"/>
                <w:szCs w:val="16"/>
              </w:rPr>
            </w:pPr>
            <w:r>
              <w:rPr>
                <w:sz w:val="16"/>
                <w:szCs w:val="16"/>
              </w:rPr>
              <w:t>16.5.0</w:t>
            </w:r>
          </w:p>
        </w:tc>
      </w:tr>
      <w:tr w:rsidR="002F6DB4" w:rsidRPr="00616F0C" w14:paraId="67EB0FB0" w14:textId="77777777" w:rsidTr="00D801E7">
        <w:tc>
          <w:tcPr>
            <w:tcW w:w="800" w:type="dxa"/>
            <w:shd w:val="solid" w:color="FFFFFF" w:fill="auto"/>
          </w:tcPr>
          <w:p w14:paraId="0D1D4525" w14:textId="5087005D" w:rsidR="002F6DB4" w:rsidRDefault="002F6DB4" w:rsidP="002F6DB4">
            <w:pPr>
              <w:pStyle w:val="TAC"/>
              <w:rPr>
                <w:sz w:val="16"/>
                <w:szCs w:val="16"/>
              </w:rPr>
            </w:pPr>
            <w:r>
              <w:rPr>
                <w:sz w:val="16"/>
                <w:szCs w:val="16"/>
              </w:rPr>
              <w:t>2021-09</w:t>
            </w:r>
          </w:p>
        </w:tc>
        <w:tc>
          <w:tcPr>
            <w:tcW w:w="800" w:type="dxa"/>
            <w:shd w:val="solid" w:color="FFFFFF" w:fill="auto"/>
          </w:tcPr>
          <w:p w14:paraId="36F25E87" w14:textId="40950E9A" w:rsidR="002F6DB4" w:rsidRDefault="002F6DB4" w:rsidP="002F6DB4">
            <w:pPr>
              <w:pStyle w:val="TAC"/>
              <w:rPr>
                <w:sz w:val="16"/>
                <w:szCs w:val="16"/>
              </w:rPr>
            </w:pPr>
            <w:r>
              <w:rPr>
                <w:sz w:val="16"/>
                <w:szCs w:val="16"/>
              </w:rPr>
              <w:t>CT#93e</w:t>
            </w:r>
          </w:p>
        </w:tc>
        <w:tc>
          <w:tcPr>
            <w:tcW w:w="1094" w:type="dxa"/>
            <w:shd w:val="solid" w:color="FFFFFF" w:fill="auto"/>
          </w:tcPr>
          <w:p w14:paraId="0B2142D4" w14:textId="64FAD725" w:rsidR="002F6DB4" w:rsidRPr="000935A6" w:rsidRDefault="002F6DB4" w:rsidP="002F6DB4">
            <w:pPr>
              <w:pStyle w:val="TAC"/>
              <w:rPr>
                <w:sz w:val="16"/>
                <w:szCs w:val="16"/>
              </w:rPr>
            </w:pPr>
            <w:r>
              <w:rPr>
                <w:sz w:val="16"/>
                <w:szCs w:val="16"/>
              </w:rPr>
              <w:t>CP-212067</w:t>
            </w:r>
          </w:p>
        </w:tc>
        <w:tc>
          <w:tcPr>
            <w:tcW w:w="456" w:type="dxa"/>
            <w:shd w:val="solid" w:color="FFFFFF" w:fill="auto"/>
          </w:tcPr>
          <w:p w14:paraId="160D7411" w14:textId="3318318A" w:rsidR="002F6DB4" w:rsidRDefault="002F6DB4" w:rsidP="002F6DB4">
            <w:pPr>
              <w:pStyle w:val="TAL"/>
              <w:rPr>
                <w:sz w:val="16"/>
                <w:szCs w:val="16"/>
              </w:rPr>
            </w:pPr>
            <w:r>
              <w:rPr>
                <w:sz w:val="16"/>
                <w:szCs w:val="16"/>
              </w:rPr>
              <w:t>0043</w:t>
            </w:r>
          </w:p>
        </w:tc>
        <w:tc>
          <w:tcPr>
            <w:tcW w:w="360" w:type="dxa"/>
            <w:shd w:val="solid" w:color="FFFFFF" w:fill="auto"/>
          </w:tcPr>
          <w:p w14:paraId="1D2A7ABB" w14:textId="77777777" w:rsidR="002F6DB4" w:rsidRDefault="002F6DB4" w:rsidP="002F6DB4">
            <w:pPr>
              <w:pStyle w:val="TAR"/>
              <w:rPr>
                <w:sz w:val="16"/>
                <w:szCs w:val="16"/>
              </w:rPr>
            </w:pPr>
          </w:p>
        </w:tc>
        <w:tc>
          <w:tcPr>
            <w:tcW w:w="459" w:type="dxa"/>
            <w:shd w:val="solid" w:color="FFFFFF" w:fill="auto"/>
          </w:tcPr>
          <w:p w14:paraId="01B32783" w14:textId="76F82CB7" w:rsidR="002F6DB4" w:rsidRDefault="002F6DB4" w:rsidP="002F6DB4">
            <w:pPr>
              <w:pStyle w:val="TAC"/>
              <w:rPr>
                <w:sz w:val="16"/>
                <w:szCs w:val="16"/>
              </w:rPr>
            </w:pPr>
            <w:r>
              <w:rPr>
                <w:sz w:val="16"/>
                <w:szCs w:val="16"/>
              </w:rPr>
              <w:t>F</w:t>
            </w:r>
          </w:p>
        </w:tc>
        <w:tc>
          <w:tcPr>
            <w:tcW w:w="4962" w:type="dxa"/>
            <w:shd w:val="solid" w:color="FFFFFF" w:fill="auto"/>
          </w:tcPr>
          <w:p w14:paraId="50FF7C52" w14:textId="6189D7A0" w:rsidR="002F6DB4" w:rsidRPr="000935A6" w:rsidRDefault="002F6DB4" w:rsidP="002F6DB4">
            <w:pPr>
              <w:pStyle w:val="TAL"/>
            </w:pPr>
            <w:r>
              <w:t>Removal of enum</w:t>
            </w:r>
          </w:p>
        </w:tc>
        <w:tc>
          <w:tcPr>
            <w:tcW w:w="708" w:type="dxa"/>
            <w:shd w:val="solid" w:color="FFFFFF" w:fill="auto"/>
          </w:tcPr>
          <w:p w14:paraId="74512450" w14:textId="263FE11B" w:rsidR="002F6DB4" w:rsidRDefault="006E6C51" w:rsidP="002F6DB4">
            <w:pPr>
              <w:pStyle w:val="TAC"/>
              <w:rPr>
                <w:sz w:val="16"/>
                <w:szCs w:val="16"/>
              </w:rPr>
            </w:pPr>
            <w:r>
              <w:rPr>
                <w:sz w:val="16"/>
                <w:szCs w:val="16"/>
              </w:rPr>
              <w:t>16.6</w:t>
            </w:r>
            <w:r w:rsidR="002F6DB4">
              <w:rPr>
                <w:sz w:val="16"/>
                <w:szCs w:val="16"/>
              </w:rPr>
              <w:t>.0</w:t>
            </w:r>
          </w:p>
        </w:tc>
      </w:tr>
      <w:tr w:rsidR="002F6DB4" w:rsidRPr="00616F0C" w14:paraId="50324828" w14:textId="77777777" w:rsidTr="00D801E7">
        <w:tc>
          <w:tcPr>
            <w:tcW w:w="800" w:type="dxa"/>
            <w:shd w:val="solid" w:color="FFFFFF" w:fill="auto"/>
          </w:tcPr>
          <w:p w14:paraId="01749B5C" w14:textId="54A33A8D" w:rsidR="002F6DB4" w:rsidRDefault="002F6DB4" w:rsidP="002F6DB4">
            <w:pPr>
              <w:pStyle w:val="TAC"/>
              <w:rPr>
                <w:sz w:val="16"/>
                <w:szCs w:val="16"/>
              </w:rPr>
            </w:pPr>
            <w:r>
              <w:rPr>
                <w:sz w:val="16"/>
                <w:szCs w:val="16"/>
              </w:rPr>
              <w:t>2021-09</w:t>
            </w:r>
          </w:p>
        </w:tc>
        <w:tc>
          <w:tcPr>
            <w:tcW w:w="800" w:type="dxa"/>
            <w:shd w:val="solid" w:color="FFFFFF" w:fill="auto"/>
          </w:tcPr>
          <w:p w14:paraId="7178D64F" w14:textId="7DDE1209" w:rsidR="002F6DB4" w:rsidRDefault="002F6DB4" w:rsidP="002F6DB4">
            <w:pPr>
              <w:pStyle w:val="TAC"/>
              <w:rPr>
                <w:sz w:val="16"/>
                <w:szCs w:val="16"/>
              </w:rPr>
            </w:pPr>
            <w:r>
              <w:rPr>
                <w:sz w:val="16"/>
                <w:szCs w:val="16"/>
              </w:rPr>
              <w:t>CT#93e</w:t>
            </w:r>
          </w:p>
        </w:tc>
        <w:tc>
          <w:tcPr>
            <w:tcW w:w="1094" w:type="dxa"/>
            <w:shd w:val="solid" w:color="FFFFFF" w:fill="auto"/>
          </w:tcPr>
          <w:p w14:paraId="43C29640" w14:textId="110C516B" w:rsidR="002F6DB4" w:rsidRPr="000935A6" w:rsidRDefault="002F6DB4" w:rsidP="002F6DB4">
            <w:pPr>
              <w:pStyle w:val="TAC"/>
              <w:rPr>
                <w:sz w:val="16"/>
                <w:szCs w:val="16"/>
              </w:rPr>
            </w:pPr>
            <w:r>
              <w:rPr>
                <w:sz w:val="16"/>
                <w:szCs w:val="16"/>
              </w:rPr>
              <w:t>CP-212080</w:t>
            </w:r>
          </w:p>
        </w:tc>
        <w:tc>
          <w:tcPr>
            <w:tcW w:w="456" w:type="dxa"/>
            <w:shd w:val="solid" w:color="FFFFFF" w:fill="auto"/>
          </w:tcPr>
          <w:p w14:paraId="1B0AFCE1" w14:textId="230D5FF2" w:rsidR="002F6DB4" w:rsidRDefault="002F6DB4" w:rsidP="002F6DB4">
            <w:pPr>
              <w:pStyle w:val="TAL"/>
              <w:rPr>
                <w:sz w:val="16"/>
                <w:szCs w:val="16"/>
              </w:rPr>
            </w:pPr>
            <w:r>
              <w:rPr>
                <w:sz w:val="16"/>
                <w:szCs w:val="16"/>
              </w:rPr>
              <w:t>0046</w:t>
            </w:r>
          </w:p>
        </w:tc>
        <w:tc>
          <w:tcPr>
            <w:tcW w:w="360" w:type="dxa"/>
            <w:shd w:val="solid" w:color="FFFFFF" w:fill="auto"/>
          </w:tcPr>
          <w:p w14:paraId="0F93FF3C" w14:textId="77777777" w:rsidR="002F6DB4" w:rsidRDefault="002F6DB4" w:rsidP="002F6DB4">
            <w:pPr>
              <w:pStyle w:val="TAR"/>
              <w:rPr>
                <w:sz w:val="16"/>
                <w:szCs w:val="16"/>
              </w:rPr>
            </w:pPr>
          </w:p>
        </w:tc>
        <w:tc>
          <w:tcPr>
            <w:tcW w:w="459" w:type="dxa"/>
            <w:shd w:val="solid" w:color="FFFFFF" w:fill="auto"/>
          </w:tcPr>
          <w:p w14:paraId="3BB35CD1" w14:textId="521D9BA6" w:rsidR="002F6DB4" w:rsidRDefault="002F6DB4" w:rsidP="002F6DB4">
            <w:pPr>
              <w:pStyle w:val="TAC"/>
              <w:rPr>
                <w:sz w:val="16"/>
                <w:szCs w:val="16"/>
              </w:rPr>
            </w:pPr>
            <w:r>
              <w:rPr>
                <w:sz w:val="16"/>
                <w:szCs w:val="16"/>
              </w:rPr>
              <w:t>F</w:t>
            </w:r>
          </w:p>
        </w:tc>
        <w:tc>
          <w:tcPr>
            <w:tcW w:w="4962" w:type="dxa"/>
            <w:shd w:val="solid" w:color="FFFFFF" w:fill="auto"/>
          </w:tcPr>
          <w:p w14:paraId="6AFC845B" w14:textId="54E91A87" w:rsidR="002F6DB4" w:rsidRPr="000935A6" w:rsidRDefault="002F6DB4" w:rsidP="002F6DB4">
            <w:pPr>
              <w:pStyle w:val="TAL"/>
            </w:pPr>
            <w:r w:rsidRPr="000935A6">
              <w:t>29.598 Rel-16 API version and External doc update</w:t>
            </w:r>
          </w:p>
        </w:tc>
        <w:tc>
          <w:tcPr>
            <w:tcW w:w="708" w:type="dxa"/>
            <w:shd w:val="solid" w:color="FFFFFF" w:fill="auto"/>
          </w:tcPr>
          <w:p w14:paraId="746E8D5E" w14:textId="7FE24AA0" w:rsidR="002F6DB4" w:rsidRDefault="006E6C51" w:rsidP="002F6DB4">
            <w:pPr>
              <w:pStyle w:val="TAC"/>
              <w:rPr>
                <w:sz w:val="16"/>
                <w:szCs w:val="16"/>
              </w:rPr>
            </w:pPr>
            <w:r>
              <w:rPr>
                <w:sz w:val="16"/>
                <w:szCs w:val="16"/>
              </w:rPr>
              <w:t>16.6</w:t>
            </w:r>
            <w:r w:rsidR="002F6DB4">
              <w:rPr>
                <w:sz w:val="16"/>
                <w:szCs w:val="16"/>
              </w:rPr>
              <w:t>.0</w:t>
            </w:r>
          </w:p>
        </w:tc>
      </w:tr>
    </w:tbl>
    <w:p w14:paraId="4A520410" w14:textId="77777777" w:rsidR="00080512" w:rsidRPr="00616F0C" w:rsidRDefault="00080512"/>
    <w:sectPr w:rsidR="00080512" w:rsidRPr="00616F0C">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CA072A" w14:textId="77777777" w:rsidR="00F81B08" w:rsidRDefault="00F81B08">
      <w:r>
        <w:separator/>
      </w:r>
    </w:p>
  </w:endnote>
  <w:endnote w:type="continuationSeparator" w:id="0">
    <w:p w14:paraId="7A8780B2" w14:textId="77777777" w:rsidR="00F81B08" w:rsidRDefault="00F81B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0FCAB0" w14:textId="77777777" w:rsidR="00AC776E" w:rsidRDefault="00AC77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2B8EF2" w14:textId="77777777" w:rsidR="00F81B08" w:rsidRDefault="00F81B08">
      <w:r>
        <w:separator/>
      </w:r>
    </w:p>
  </w:footnote>
  <w:footnote w:type="continuationSeparator" w:id="0">
    <w:p w14:paraId="1E802E7D" w14:textId="77777777" w:rsidR="00F81B08" w:rsidRDefault="00F81B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8018C6" w14:textId="291198AD" w:rsidR="00AC776E" w:rsidRDefault="00AC776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724B">
      <w:rPr>
        <w:rFonts w:ascii="Arial" w:hAnsi="Arial" w:cs="Arial"/>
        <w:b/>
        <w:noProof/>
        <w:sz w:val="18"/>
        <w:szCs w:val="18"/>
      </w:rPr>
      <w:t>3GPP TS 29.598 V16.6.0 (2021-09)</w:t>
    </w:r>
    <w:r>
      <w:rPr>
        <w:rFonts w:ascii="Arial" w:hAnsi="Arial" w:cs="Arial"/>
        <w:b/>
        <w:sz w:val="18"/>
        <w:szCs w:val="18"/>
      </w:rPr>
      <w:fldChar w:fldCharType="end"/>
    </w:r>
  </w:p>
  <w:p w14:paraId="2D433D65" w14:textId="77777777" w:rsidR="00AC776E" w:rsidRDefault="00AC776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62F95">
      <w:rPr>
        <w:rFonts w:ascii="Arial" w:hAnsi="Arial" w:cs="Arial"/>
        <w:b/>
        <w:noProof/>
        <w:sz w:val="18"/>
        <w:szCs w:val="18"/>
      </w:rPr>
      <w:t>2</w:t>
    </w:r>
    <w:r>
      <w:rPr>
        <w:rFonts w:ascii="Arial" w:hAnsi="Arial" w:cs="Arial"/>
        <w:b/>
        <w:sz w:val="18"/>
        <w:szCs w:val="18"/>
      </w:rPr>
      <w:fldChar w:fldCharType="end"/>
    </w:r>
  </w:p>
  <w:p w14:paraId="079720E3" w14:textId="5B539282" w:rsidR="00AC776E" w:rsidRDefault="00AC776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724B">
      <w:rPr>
        <w:rFonts w:ascii="Arial" w:hAnsi="Arial" w:cs="Arial"/>
        <w:b/>
        <w:noProof/>
        <w:sz w:val="18"/>
        <w:szCs w:val="18"/>
      </w:rPr>
      <w:t>Release 16</w:t>
    </w:r>
    <w:r>
      <w:rPr>
        <w:rFonts w:ascii="Arial" w:hAnsi="Arial" w:cs="Arial"/>
        <w:b/>
        <w:sz w:val="18"/>
        <w:szCs w:val="18"/>
      </w:rPr>
      <w:fldChar w:fldCharType="end"/>
    </w:r>
  </w:p>
  <w:p w14:paraId="4BD56C19" w14:textId="77777777" w:rsidR="00AC776E" w:rsidRDefault="00AC77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9"/>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4D1D"/>
    <w:rsid w:val="0000572D"/>
    <w:rsid w:val="000078DE"/>
    <w:rsid w:val="00010650"/>
    <w:rsid w:val="000122CC"/>
    <w:rsid w:val="000232EE"/>
    <w:rsid w:val="0002353F"/>
    <w:rsid w:val="00033397"/>
    <w:rsid w:val="00033438"/>
    <w:rsid w:val="000352FF"/>
    <w:rsid w:val="00040095"/>
    <w:rsid w:val="00040F27"/>
    <w:rsid w:val="00040FB4"/>
    <w:rsid w:val="000419A3"/>
    <w:rsid w:val="00043609"/>
    <w:rsid w:val="00043C07"/>
    <w:rsid w:val="00046D5C"/>
    <w:rsid w:val="00050196"/>
    <w:rsid w:val="00051834"/>
    <w:rsid w:val="000533C6"/>
    <w:rsid w:val="00054A22"/>
    <w:rsid w:val="00054B8F"/>
    <w:rsid w:val="00062F95"/>
    <w:rsid w:val="000655A6"/>
    <w:rsid w:val="000669FE"/>
    <w:rsid w:val="00070B16"/>
    <w:rsid w:val="00070FB4"/>
    <w:rsid w:val="0007116F"/>
    <w:rsid w:val="00074DD9"/>
    <w:rsid w:val="00080512"/>
    <w:rsid w:val="00080F98"/>
    <w:rsid w:val="0008145D"/>
    <w:rsid w:val="0008359C"/>
    <w:rsid w:val="00083EA1"/>
    <w:rsid w:val="00087ED8"/>
    <w:rsid w:val="00090E6B"/>
    <w:rsid w:val="000935A6"/>
    <w:rsid w:val="000958E3"/>
    <w:rsid w:val="00096E19"/>
    <w:rsid w:val="000A4828"/>
    <w:rsid w:val="000A7435"/>
    <w:rsid w:val="000C3D56"/>
    <w:rsid w:val="000C3D73"/>
    <w:rsid w:val="000C5200"/>
    <w:rsid w:val="000C6CCE"/>
    <w:rsid w:val="000D2723"/>
    <w:rsid w:val="000D3FFE"/>
    <w:rsid w:val="000D513C"/>
    <w:rsid w:val="000D5772"/>
    <w:rsid w:val="000D58AB"/>
    <w:rsid w:val="000D7F85"/>
    <w:rsid w:val="000E0A78"/>
    <w:rsid w:val="000E1E4B"/>
    <w:rsid w:val="000E77D4"/>
    <w:rsid w:val="000E7E5E"/>
    <w:rsid w:val="000F0802"/>
    <w:rsid w:val="000F0A88"/>
    <w:rsid w:val="000F36CF"/>
    <w:rsid w:val="000F6D88"/>
    <w:rsid w:val="000F745A"/>
    <w:rsid w:val="00100790"/>
    <w:rsid w:val="001048FB"/>
    <w:rsid w:val="001055C5"/>
    <w:rsid w:val="001102CE"/>
    <w:rsid w:val="001163BB"/>
    <w:rsid w:val="001279C4"/>
    <w:rsid w:val="001307E4"/>
    <w:rsid w:val="00133ED6"/>
    <w:rsid w:val="00140785"/>
    <w:rsid w:val="00150BDE"/>
    <w:rsid w:val="001513C3"/>
    <w:rsid w:val="00153C87"/>
    <w:rsid w:val="0015708C"/>
    <w:rsid w:val="00157484"/>
    <w:rsid w:val="001769FF"/>
    <w:rsid w:val="00183B0B"/>
    <w:rsid w:val="00185A85"/>
    <w:rsid w:val="001A12B0"/>
    <w:rsid w:val="001A53C6"/>
    <w:rsid w:val="001A636C"/>
    <w:rsid w:val="001B26E5"/>
    <w:rsid w:val="001B338C"/>
    <w:rsid w:val="001C5EBD"/>
    <w:rsid w:val="001C6CF9"/>
    <w:rsid w:val="001D02C2"/>
    <w:rsid w:val="001E2BB5"/>
    <w:rsid w:val="001E59D1"/>
    <w:rsid w:val="001F09C3"/>
    <w:rsid w:val="001F0F18"/>
    <w:rsid w:val="001F168B"/>
    <w:rsid w:val="001F36DC"/>
    <w:rsid w:val="001F4E7F"/>
    <w:rsid w:val="001F535B"/>
    <w:rsid w:val="002013A9"/>
    <w:rsid w:val="00210FF6"/>
    <w:rsid w:val="0023400A"/>
    <w:rsid w:val="002347A2"/>
    <w:rsid w:val="00234907"/>
    <w:rsid w:val="00240562"/>
    <w:rsid w:val="00254466"/>
    <w:rsid w:val="002548B8"/>
    <w:rsid w:val="0025495C"/>
    <w:rsid w:val="002556DF"/>
    <w:rsid w:val="0026457F"/>
    <w:rsid w:val="002816F7"/>
    <w:rsid w:val="0028320D"/>
    <w:rsid w:val="00287070"/>
    <w:rsid w:val="00287928"/>
    <w:rsid w:val="00291206"/>
    <w:rsid w:val="00293B21"/>
    <w:rsid w:val="00294372"/>
    <w:rsid w:val="0029518F"/>
    <w:rsid w:val="00295CF2"/>
    <w:rsid w:val="00296D94"/>
    <w:rsid w:val="002A7DE4"/>
    <w:rsid w:val="002B14A8"/>
    <w:rsid w:val="002B1B5D"/>
    <w:rsid w:val="002C08EA"/>
    <w:rsid w:val="002C6B97"/>
    <w:rsid w:val="002D049F"/>
    <w:rsid w:val="002D0716"/>
    <w:rsid w:val="002D0D5D"/>
    <w:rsid w:val="002D74C6"/>
    <w:rsid w:val="002E24BB"/>
    <w:rsid w:val="002F6D15"/>
    <w:rsid w:val="002F6DB4"/>
    <w:rsid w:val="00300174"/>
    <w:rsid w:val="00302222"/>
    <w:rsid w:val="00316B05"/>
    <w:rsid w:val="003172DC"/>
    <w:rsid w:val="00317F46"/>
    <w:rsid w:val="00325E9D"/>
    <w:rsid w:val="00333AA8"/>
    <w:rsid w:val="0033486A"/>
    <w:rsid w:val="003375AF"/>
    <w:rsid w:val="00337E8D"/>
    <w:rsid w:val="003466C9"/>
    <w:rsid w:val="0035462D"/>
    <w:rsid w:val="00357DE9"/>
    <w:rsid w:val="0036504B"/>
    <w:rsid w:val="0036774A"/>
    <w:rsid w:val="00370ACA"/>
    <w:rsid w:val="003723C3"/>
    <w:rsid w:val="003745D0"/>
    <w:rsid w:val="00375A0B"/>
    <w:rsid w:val="00376CBA"/>
    <w:rsid w:val="0038181C"/>
    <w:rsid w:val="00384A14"/>
    <w:rsid w:val="00386ABA"/>
    <w:rsid w:val="00386AEC"/>
    <w:rsid w:val="00387BE7"/>
    <w:rsid w:val="00392A73"/>
    <w:rsid w:val="00393627"/>
    <w:rsid w:val="003A00E1"/>
    <w:rsid w:val="003A1432"/>
    <w:rsid w:val="003A58D9"/>
    <w:rsid w:val="003A79EB"/>
    <w:rsid w:val="003A7F41"/>
    <w:rsid w:val="003C1112"/>
    <w:rsid w:val="003C17D4"/>
    <w:rsid w:val="003C3971"/>
    <w:rsid w:val="003C4D0A"/>
    <w:rsid w:val="003C634C"/>
    <w:rsid w:val="003C7114"/>
    <w:rsid w:val="003C71B6"/>
    <w:rsid w:val="003D2044"/>
    <w:rsid w:val="003D4BDC"/>
    <w:rsid w:val="003D701C"/>
    <w:rsid w:val="003E05B1"/>
    <w:rsid w:val="003E1750"/>
    <w:rsid w:val="003F1ABE"/>
    <w:rsid w:val="003F6F3A"/>
    <w:rsid w:val="00400F3F"/>
    <w:rsid w:val="00406386"/>
    <w:rsid w:val="00414380"/>
    <w:rsid w:val="0041777A"/>
    <w:rsid w:val="00424946"/>
    <w:rsid w:val="00441D92"/>
    <w:rsid w:val="00445506"/>
    <w:rsid w:val="00445A57"/>
    <w:rsid w:val="00445F4F"/>
    <w:rsid w:val="004511EB"/>
    <w:rsid w:val="00455D3D"/>
    <w:rsid w:val="004569E5"/>
    <w:rsid w:val="00462B5A"/>
    <w:rsid w:val="00464203"/>
    <w:rsid w:val="00466E29"/>
    <w:rsid w:val="0047244A"/>
    <w:rsid w:val="00472B6B"/>
    <w:rsid w:val="00474741"/>
    <w:rsid w:val="0048090B"/>
    <w:rsid w:val="00483860"/>
    <w:rsid w:val="00484907"/>
    <w:rsid w:val="00485973"/>
    <w:rsid w:val="004861C8"/>
    <w:rsid w:val="00496495"/>
    <w:rsid w:val="004A256B"/>
    <w:rsid w:val="004A56A2"/>
    <w:rsid w:val="004B0283"/>
    <w:rsid w:val="004B1E63"/>
    <w:rsid w:val="004B2986"/>
    <w:rsid w:val="004B30AA"/>
    <w:rsid w:val="004B4015"/>
    <w:rsid w:val="004B5054"/>
    <w:rsid w:val="004B6EA9"/>
    <w:rsid w:val="004C0256"/>
    <w:rsid w:val="004C7A0F"/>
    <w:rsid w:val="004D3578"/>
    <w:rsid w:val="004D3F6C"/>
    <w:rsid w:val="004D67AB"/>
    <w:rsid w:val="004E0785"/>
    <w:rsid w:val="004E213A"/>
    <w:rsid w:val="004F0DE6"/>
    <w:rsid w:val="004F289E"/>
    <w:rsid w:val="004F5015"/>
    <w:rsid w:val="004F6AAD"/>
    <w:rsid w:val="00501245"/>
    <w:rsid w:val="00515184"/>
    <w:rsid w:val="0052604D"/>
    <w:rsid w:val="00532024"/>
    <w:rsid w:val="005340BE"/>
    <w:rsid w:val="00537E87"/>
    <w:rsid w:val="005402ED"/>
    <w:rsid w:val="00543E6C"/>
    <w:rsid w:val="005464F5"/>
    <w:rsid w:val="005511B9"/>
    <w:rsid w:val="00563FE1"/>
    <w:rsid w:val="00564739"/>
    <w:rsid w:val="00565087"/>
    <w:rsid w:val="00565687"/>
    <w:rsid w:val="0057133F"/>
    <w:rsid w:val="00574427"/>
    <w:rsid w:val="005826F7"/>
    <w:rsid w:val="00595E17"/>
    <w:rsid w:val="005A44F8"/>
    <w:rsid w:val="005A5C4D"/>
    <w:rsid w:val="005A7F36"/>
    <w:rsid w:val="005B38A0"/>
    <w:rsid w:val="005B3BE8"/>
    <w:rsid w:val="005B5055"/>
    <w:rsid w:val="005C1ABC"/>
    <w:rsid w:val="005C47FD"/>
    <w:rsid w:val="005C7BBE"/>
    <w:rsid w:val="005D2E01"/>
    <w:rsid w:val="005D3F38"/>
    <w:rsid w:val="005E09B9"/>
    <w:rsid w:val="005E261C"/>
    <w:rsid w:val="005E4D39"/>
    <w:rsid w:val="005F3F77"/>
    <w:rsid w:val="005F6EA7"/>
    <w:rsid w:val="00614C3C"/>
    <w:rsid w:val="00614FDF"/>
    <w:rsid w:val="00615074"/>
    <w:rsid w:val="00616F0C"/>
    <w:rsid w:val="00622423"/>
    <w:rsid w:val="006301F5"/>
    <w:rsid w:val="0063317F"/>
    <w:rsid w:val="00633F4B"/>
    <w:rsid w:val="00634C6B"/>
    <w:rsid w:val="00640745"/>
    <w:rsid w:val="00642213"/>
    <w:rsid w:val="00642559"/>
    <w:rsid w:val="006427B5"/>
    <w:rsid w:val="00644564"/>
    <w:rsid w:val="0065371F"/>
    <w:rsid w:val="00654620"/>
    <w:rsid w:val="006557F4"/>
    <w:rsid w:val="00660F78"/>
    <w:rsid w:val="00661025"/>
    <w:rsid w:val="006614AA"/>
    <w:rsid w:val="00661FFE"/>
    <w:rsid w:val="00662956"/>
    <w:rsid w:val="006802B7"/>
    <w:rsid w:val="00687FC3"/>
    <w:rsid w:val="00693420"/>
    <w:rsid w:val="00693E94"/>
    <w:rsid w:val="00695F6B"/>
    <w:rsid w:val="006970DB"/>
    <w:rsid w:val="00697401"/>
    <w:rsid w:val="006A3B56"/>
    <w:rsid w:val="006B2A66"/>
    <w:rsid w:val="006B4713"/>
    <w:rsid w:val="006C1737"/>
    <w:rsid w:val="006D03B6"/>
    <w:rsid w:val="006D0958"/>
    <w:rsid w:val="006E040E"/>
    <w:rsid w:val="006E1394"/>
    <w:rsid w:val="006E509B"/>
    <w:rsid w:val="006E5C86"/>
    <w:rsid w:val="006E66D8"/>
    <w:rsid w:val="006E6C51"/>
    <w:rsid w:val="006E7B23"/>
    <w:rsid w:val="006F0756"/>
    <w:rsid w:val="00706D4E"/>
    <w:rsid w:val="00713A3D"/>
    <w:rsid w:val="007163E2"/>
    <w:rsid w:val="00717DED"/>
    <w:rsid w:val="00722A12"/>
    <w:rsid w:val="007262C8"/>
    <w:rsid w:val="007277D4"/>
    <w:rsid w:val="00734A5B"/>
    <w:rsid w:val="0073651D"/>
    <w:rsid w:val="00741A77"/>
    <w:rsid w:val="00744DB6"/>
    <w:rsid w:val="00744E76"/>
    <w:rsid w:val="007450D3"/>
    <w:rsid w:val="00745BA9"/>
    <w:rsid w:val="007536E8"/>
    <w:rsid w:val="0077036D"/>
    <w:rsid w:val="007755C5"/>
    <w:rsid w:val="00781F0F"/>
    <w:rsid w:val="007842F4"/>
    <w:rsid w:val="00786E20"/>
    <w:rsid w:val="00796ACD"/>
    <w:rsid w:val="007A3C4B"/>
    <w:rsid w:val="007B24EB"/>
    <w:rsid w:val="007B2550"/>
    <w:rsid w:val="007B2F95"/>
    <w:rsid w:val="007B6975"/>
    <w:rsid w:val="007B6F6F"/>
    <w:rsid w:val="007C167E"/>
    <w:rsid w:val="007C608D"/>
    <w:rsid w:val="007D3AB1"/>
    <w:rsid w:val="007D79D5"/>
    <w:rsid w:val="007E12BF"/>
    <w:rsid w:val="007E3824"/>
    <w:rsid w:val="007E44E0"/>
    <w:rsid w:val="007E5665"/>
    <w:rsid w:val="007F082E"/>
    <w:rsid w:val="007F2DA4"/>
    <w:rsid w:val="007F3BC4"/>
    <w:rsid w:val="007F4A60"/>
    <w:rsid w:val="008028A4"/>
    <w:rsid w:val="008041CA"/>
    <w:rsid w:val="00815A23"/>
    <w:rsid w:val="0081724B"/>
    <w:rsid w:val="0081728F"/>
    <w:rsid w:val="008174B8"/>
    <w:rsid w:val="008219B4"/>
    <w:rsid w:val="0082209E"/>
    <w:rsid w:val="00825D2D"/>
    <w:rsid w:val="00827A49"/>
    <w:rsid w:val="0084263C"/>
    <w:rsid w:val="008432F4"/>
    <w:rsid w:val="008440BA"/>
    <w:rsid w:val="00844A5A"/>
    <w:rsid w:val="00847429"/>
    <w:rsid w:val="00864308"/>
    <w:rsid w:val="0086747C"/>
    <w:rsid w:val="00873975"/>
    <w:rsid w:val="008768CA"/>
    <w:rsid w:val="0087747B"/>
    <w:rsid w:val="00880762"/>
    <w:rsid w:val="008914BF"/>
    <w:rsid w:val="00896818"/>
    <w:rsid w:val="008A099F"/>
    <w:rsid w:val="008A21CF"/>
    <w:rsid w:val="008A27A6"/>
    <w:rsid w:val="008B2858"/>
    <w:rsid w:val="008B4F38"/>
    <w:rsid w:val="008B594B"/>
    <w:rsid w:val="008B6279"/>
    <w:rsid w:val="008B6CCA"/>
    <w:rsid w:val="008C05C8"/>
    <w:rsid w:val="008C18E3"/>
    <w:rsid w:val="008C50E6"/>
    <w:rsid w:val="008C5F54"/>
    <w:rsid w:val="008C72A7"/>
    <w:rsid w:val="008C7CC6"/>
    <w:rsid w:val="008C7E44"/>
    <w:rsid w:val="008D05F4"/>
    <w:rsid w:val="008D71DF"/>
    <w:rsid w:val="008E0514"/>
    <w:rsid w:val="008E6890"/>
    <w:rsid w:val="008F10E8"/>
    <w:rsid w:val="008F3CD0"/>
    <w:rsid w:val="009002B8"/>
    <w:rsid w:val="009012FB"/>
    <w:rsid w:val="0090271F"/>
    <w:rsid w:val="00902771"/>
    <w:rsid w:val="00902E23"/>
    <w:rsid w:val="00903B2C"/>
    <w:rsid w:val="00904780"/>
    <w:rsid w:val="00906901"/>
    <w:rsid w:val="00910358"/>
    <w:rsid w:val="00911774"/>
    <w:rsid w:val="0091348E"/>
    <w:rsid w:val="00917CCB"/>
    <w:rsid w:val="00924B77"/>
    <w:rsid w:val="0093036B"/>
    <w:rsid w:val="00940340"/>
    <w:rsid w:val="00942EC2"/>
    <w:rsid w:val="00943FC1"/>
    <w:rsid w:val="009453E5"/>
    <w:rsid w:val="009531A7"/>
    <w:rsid w:val="0095518F"/>
    <w:rsid w:val="00956F7E"/>
    <w:rsid w:val="00964B44"/>
    <w:rsid w:val="009712EB"/>
    <w:rsid w:val="00971458"/>
    <w:rsid w:val="00976D9C"/>
    <w:rsid w:val="00991CA0"/>
    <w:rsid w:val="00997C10"/>
    <w:rsid w:val="009A7B1D"/>
    <w:rsid w:val="009B2898"/>
    <w:rsid w:val="009C379B"/>
    <w:rsid w:val="009C72EF"/>
    <w:rsid w:val="009C7BD9"/>
    <w:rsid w:val="009D03E8"/>
    <w:rsid w:val="009D6C42"/>
    <w:rsid w:val="009E047C"/>
    <w:rsid w:val="009E22BE"/>
    <w:rsid w:val="009E5D00"/>
    <w:rsid w:val="009E6796"/>
    <w:rsid w:val="009E7721"/>
    <w:rsid w:val="009F0843"/>
    <w:rsid w:val="009F2B6C"/>
    <w:rsid w:val="009F37B7"/>
    <w:rsid w:val="00A01AF2"/>
    <w:rsid w:val="00A026D8"/>
    <w:rsid w:val="00A07C74"/>
    <w:rsid w:val="00A10F02"/>
    <w:rsid w:val="00A14553"/>
    <w:rsid w:val="00A164B4"/>
    <w:rsid w:val="00A2321C"/>
    <w:rsid w:val="00A23C60"/>
    <w:rsid w:val="00A247A4"/>
    <w:rsid w:val="00A258AF"/>
    <w:rsid w:val="00A25AD5"/>
    <w:rsid w:val="00A261FF"/>
    <w:rsid w:val="00A26201"/>
    <w:rsid w:val="00A2731B"/>
    <w:rsid w:val="00A36D5F"/>
    <w:rsid w:val="00A37837"/>
    <w:rsid w:val="00A409E2"/>
    <w:rsid w:val="00A41C7E"/>
    <w:rsid w:val="00A44B50"/>
    <w:rsid w:val="00A45F3E"/>
    <w:rsid w:val="00A52DFE"/>
    <w:rsid w:val="00A53724"/>
    <w:rsid w:val="00A53F3F"/>
    <w:rsid w:val="00A62BFB"/>
    <w:rsid w:val="00A667A0"/>
    <w:rsid w:val="00A7170F"/>
    <w:rsid w:val="00A76822"/>
    <w:rsid w:val="00A82346"/>
    <w:rsid w:val="00A846AA"/>
    <w:rsid w:val="00A84EE4"/>
    <w:rsid w:val="00A900FC"/>
    <w:rsid w:val="00A939AE"/>
    <w:rsid w:val="00A94618"/>
    <w:rsid w:val="00A960E7"/>
    <w:rsid w:val="00AA1E3E"/>
    <w:rsid w:val="00AA3948"/>
    <w:rsid w:val="00AA5EC6"/>
    <w:rsid w:val="00AA6FEA"/>
    <w:rsid w:val="00AB647E"/>
    <w:rsid w:val="00AC2E6B"/>
    <w:rsid w:val="00AC65ED"/>
    <w:rsid w:val="00AC776E"/>
    <w:rsid w:val="00AD2E6C"/>
    <w:rsid w:val="00AD512D"/>
    <w:rsid w:val="00AD788C"/>
    <w:rsid w:val="00AE161B"/>
    <w:rsid w:val="00AF2891"/>
    <w:rsid w:val="00AF47A0"/>
    <w:rsid w:val="00AF6F77"/>
    <w:rsid w:val="00AF741A"/>
    <w:rsid w:val="00B012CF"/>
    <w:rsid w:val="00B0363A"/>
    <w:rsid w:val="00B04712"/>
    <w:rsid w:val="00B050F8"/>
    <w:rsid w:val="00B12CFB"/>
    <w:rsid w:val="00B15449"/>
    <w:rsid w:val="00B159D7"/>
    <w:rsid w:val="00B24770"/>
    <w:rsid w:val="00B2528A"/>
    <w:rsid w:val="00B3224D"/>
    <w:rsid w:val="00B32BEB"/>
    <w:rsid w:val="00B44433"/>
    <w:rsid w:val="00B455F8"/>
    <w:rsid w:val="00B475CA"/>
    <w:rsid w:val="00B55DDA"/>
    <w:rsid w:val="00B570FC"/>
    <w:rsid w:val="00B617B5"/>
    <w:rsid w:val="00B6234A"/>
    <w:rsid w:val="00B673A5"/>
    <w:rsid w:val="00B75785"/>
    <w:rsid w:val="00B7580D"/>
    <w:rsid w:val="00B818CC"/>
    <w:rsid w:val="00B91D5E"/>
    <w:rsid w:val="00B920E2"/>
    <w:rsid w:val="00BA054B"/>
    <w:rsid w:val="00BA21A5"/>
    <w:rsid w:val="00BB4921"/>
    <w:rsid w:val="00BB6A7A"/>
    <w:rsid w:val="00BC03B1"/>
    <w:rsid w:val="00BC0F7D"/>
    <w:rsid w:val="00BC4212"/>
    <w:rsid w:val="00BC6197"/>
    <w:rsid w:val="00BC662F"/>
    <w:rsid w:val="00BC7FBB"/>
    <w:rsid w:val="00BD3FFC"/>
    <w:rsid w:val="00BD560E"/>
    <w:rsid w:val="00BE1F99"/>
    <w:rsid w:val="00BE621A"/>
    <w:rsid w:val="00BE7432"/>
    <w:rsid w:val="00BF184E"/>
    <w:rsid w:val="00BF21F8"/>
    <w:rsid w:val="00C00CCD"/>
    <w:rsid w:val="00C038E4"/>
    <w:rsid w:val="00C10D20"/>
    <w:rsid w:val="00C11BA9"/>
    <w:rsid w:val="00C12A4D"/>
    <w:rsid w:val="00C12D4D"/>
    <w:rsid w:val="00C26AF7"/>
    <w:rsid w:val="00C33079"/>
    <w:rsid w:val="00C41C24"/>
    <w:rsid w:val="00C45231"/>
    <w:rsid w:val="00C45970"/>
    <w:rsid w:val="00C45F7B"/>
    <w:rsid w:val="00C522F3"/>
    <w:rsid w:val="00C54F62"/>
    <w:rsid w:val="00C56B6A"/>
    <w:rsid w:val="00C61209"/>
    <w:rsid w:val="00C67E9B"/>
    <w:rsid w:val="00C72833"/>
    <w:rsid w:val="00C80AEF"/>
    <w:rsid w:val="00C84C46"/>
    <w:rsid w:val="00C905CE"/>
    <w:rsid w:val="00C93F40"/>
    <w:rsid w:val="00C94E86"/>
    <w:rsid w:val="00C967EC"/>
    <w:rsid w:val="00CA0EC8"/>
    <w:rsid w:val="00CA3D0C"/>
    <w:rsid w:val="00CA5F78"/>
    <w:rsid w:val="00CA614F"/>
    <w:rsid w:val="00CB089C"/>
    <w:rsid w:val="00CD775B"/>
    <w:rsid w:val="00CE2B69"/>
    <w:rsid w:val="00CE2E44"/>
    <w:rsid w:val="00CE58ED"/>
    <w:rsid w:val="00CF0600"/>
    <w:rsid w:val="00CF0A69"/>
    <w:rsid w:val="00CF285B"/>
    <w:rsid w:val="00CF286F"/>
    <w:rsid w:val="00CF3D7E"/>
    <w:rsid w:val="00CF4622"/>
    <w:rsid w:val="00D026DF"/>
    <w:rsid w:val="00D04554"/>
    <w:rsid w:val="00D06113"/>
    <w:rsid w:val="00D20C94"/>
    <w:rsid w:val="00D211C5"/>
    <w:rsid w:val="00D33C71"/>
    <w:rsid w:val="00D510EF"/>
    <w:rsid w:val="00D5618A"/>
    <w:rsid w:val="00D61358"/>
    <w:rsid w:val="00D66CA9"/>
    <w:rsid w:val="00D674A4"/>
    <w:rsid w:val="00D67984"/>
    <w:rsid w:val="00D70ED6"/>
    <w:rsid w:val="00D7118A"/>
    <w:rsid w:val="00D726BD"/>
    <w:rsid w:val="00D72D47"/>
    <w:rsid w:val="00D738D6"/>
    <w:rsid w:val="00D755EB"/>
    <w:rsid w:val="00D801E7"/>
    <w:rsid w:val="00D838FA"/>
    <w:rsid w:val="00D87E00"/>
    <w:rsid w:val="00D9134D"/>
    <w:rsid w:val="00D91F28"/>
    <w:rsid w:val="00D93024"/>
    <w:rsid w:val="00D9660E"/>
    <w:rsid w:val="00D96E16"/>
    <w:rsid w:val="00DA0F34"/>
    <w:rsid w:val="00DA10D8"/>
    <w:rsid w:val="00DA3032"/>
    <w:rsid w:val="00DA3A5C"/>
    <w:rsid w:val="00DA4D30"/>
    <w:rsid w:val="00DA7A03"/>
    <w:rsid w:val="00DB1818"/>
    <w:rsid w:val="00DB3986"/>
    <w:rsid w:val="00DB65D8"/>
    <w:rsid w:val="00DB670A"/>
    <w:rsid w:val="00DC309B"/>
    <w:rsid w:val="00DC3460"/>
    <w:rsid w:val="00DC40B2"/>
    <w:rsid w:val="00DC4DA2"/>
    <w:rsid w:val="00DC59C4"/>
    <w:rsid w:val="00DC7C20"/>
    <w:rsid w:val="00DD452C"/>
    <w:rsid w:val="00DD7E48"/>
    <w:rsid w:val="00DD7F41"/>
    <w:rsid w:val="00DE211F"/>
    <w:rsid w:val="00DE4E35"/>
    <w:rsid w:val="00DE4F71"/>
    <w:rsid w:val="00DE5FA7"/>
    <w:rsid w:val="00DF2B1F"/>
    <w:rsid w:val="00DF62CD"/>
    <w:rsid w:val="00E03F42"/>
    <w:rsid w:val="00E055C0"/>
    <w:rsid w:val="00E12330"/>
    <w:rsid w:val="00E23F5A"/>
    <w:rsid w:val="00E2464A"/>
    <w:rsid w:val="00E30F67"/>
    <w:rsid w:val="00E3491B"/>
    <w:rsid w:val="00E37ACC"/>
    <w:rsid w:val="00E37CBB"/>
    <w:rsid w:val="00E4454A"/>
    <w:rsid w:val="00E44765"/>
    <w:rsid w:val="00E462D4"/>
    <w:rsid w:val="00E5641A"/>
    <w:rsid w:val="00E64F68"/>
    <w:rsid w:val="00E7755B"/>
    <w:rsid w:val="00E77645"/>
    <w:rsid w:val="00E82571"/>
    <w:rsid w:val="00E86B5A"/>
    <w:rsid w:val="00E93017"/>
    <w:rsid w:val="00EA6760"/>
    <w:rsid w:val="00EB10C7"/>
    <w:rsid w:val="00EB2ABB"/>
    <w:rsid w:val="00EC3482"/>
    <w:rsid w:val="00EC4A25"/>
    <w:rsid w:val="00EC4EF0"/>
    <w:rsid w:val="00ED12FB"/>
    <w:rsid w:val="00ED5BD1"/>
    <w:rsid w:val="00ED7481"/>
    <w:rsid w:val="00EE1868"/>
    <w:rsid w:val="00EE1D6A"/>
    <w:rsid w:val="00EE2547"/>
    <w:rsid w:val="00EE2896"/>
    <w:rsid w:val="00EE5393"/>
    <w:rsid w:val="00EE5C2C"/>
    <w:rsid w:val="00EF45D8"/>
    <w:rsid w:val="00F025A2"/>
    <w:rsid w:val="00F04712"/>
    <w:rsid w:val="00F04A38"/>
    <w:rsid w:val="00F05879"/>
    <w:rsid w:val="00F11739"/>
    <w:rsid w:val="00F133CC"/>
    <w:rsid w:val="00F204BA"/>
    <w:rsid w:val="00F22EC7"/>
    <w:rsid w:val="00F235BE"/>
    <w:rsid w:val="00F24ED9"/>
    <w:rsid w:val="00F33061"/>
    <w:rsid w:val="00F33C0A"/>
    <w:rsid w:val="00F3747E"/>
    <w:rsid w:val="00F415F0"/>
    <w:rsid w:val="00F4325F"/>
    <w:rsid w:val="00F44ECA"/>
    <w:rsid w:val="00F50807"/>
    <w:rsid w:val="00F6104B"/>
    <w:rsid w:val="00F653B8"/>
    <w:rsid w:val="00F660F7"/>
    <w:rsid w:val="00F676BD"/>
    <w:rsid w:val="00F74461"/>
    <w:rsid w:val="00F80346"/>
    <w:rsid w:val="00F81B08"/>
    <w:rsid w:val="00F91A74"/>
    <w:rsid w:val="00FA0158"/>
    <w:rsid w:val="00FA10C2"/>
    <w:rsid w:val="00FA1266"/>
    <w:rsid w:val="00FA1772"/>
    <w:rsid w:val="00FA5828"/>
    <w:rsid w:val="00FB31D1"/>
    <w:rsid w:val="00FB3976"/>
    <w:rsid w:val="00FB3B49"/>
    <w:rsid w:val="00FC1192"/>
    <w:rsid w:val="00FC7843"/>
    <w:rsid w:val="00FC7D03"/>
    <w:rsid w:val="00FD48E5"/>
    <w:rsid w:val="00FD6006"/>
    <w:rsid w:val="00FE4094"/>
    <w:rsid w:val="00FE7F9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1F5854"/>
  <w15:chartTrackingRefBased/>
  <w15:docId w15:val="{06834CB8-FB5D-4F55-9DA0-AB9C80496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uiPriority="22" w:qFormat="1"/>
    <w:lsdException w:name="Emphasis" w:qFormat="1"/>
    <w:lsdException w:name="HTML Definition" w:semiHidden="1" w:unhideWhenUsed="1"/>
    <w:lsdException w:name="HTML Keyboard"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84263C"/>
    <w:rPr>
      <w:lang w:val="en-GB" w:eastAsia="en-US"/>
    </w:rPr>
  </w:style>
  <w:style w:type="paragraph" w:customStyle="1" w:styleId="TempNote">
    <w:name w:val="TempNote"/>
    <w:basedOn w:val="Normal"/>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769FF"/>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9027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Normal"/>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qFormat/>
    <w:locked/>
    <w:rsid w:val="00FD48E5"/>
    <w:rPr>
      <w:rFonts w:ascii="Arial" w:hAnsi="Arial"/>
      <w:b/>
      <w:lang w:val="en-GB" w:eastAsia="en-US"/>
    </w:rPr>
  </w:style>
  <w:style w:type="paragraph" w:styleId="BalloonText">
    <w:name w:val="Balloon Text"/>
    <w:basedOn w:val="Normal"/>
    <w:link w:val="BalloonTextChar"/>
    <w:rsid w:val="007B24EB"/>
    <w:pPr>
      <w:spacing w:after="0"/>
    </w:pPr>
    <w:rPr>
      <w:rFonts w:ascii="Segoe UI" w:hAnsi="Segoe UI" w:cs="Segoe UI"/>
      <w:sz w:val="18"/>
      <w:szCs w:val="18"/>
    </w:rPr>
  </w:style>
  <w:style w:type="character" w:customStyle="1" w:styleId="BalloonTextChar">
    <w:name w:val="Balloon Text Char"/>
    <w:link w:val="BalloonText"/>
    <w:rsid w:val="007B24EB"/>
    <w:rPr>
      <w:rFonts w:ascii="Segoe UI" w:hAnsi="Segoe UI" w:cs="Segoe UI"/>
      <w:sz w:val="18"/>
      <w:szCs w:val="18"/>
      <w:lang w:val="en-GB" w:eastAsia="en-US"/>
    </w:rPr>
  </w:style>
  <w:style w:type="character" w:styleId="Hyperlink">
    <w:name w:val="Hyperlink"/>
    <w:rsid w:val="00F11739"/>
    <w:rPr>
      <w:color w:val="0000FF"/>
      <w:u w:val="single"/>
    </w:rPr>
  </w:style>
  <w:style w:type="character" w:customStyle="1" w:styleId="NOZchn">
    <w:name w:val="NO Zchn"/>
    <w:link w:val="NO"/>
    <w:rsid w:val="00337E8D"/>
    <w:rPr>
      <w:lang w:val="en-GB"/>
    </w:rPr>
  </w:style>
  <w:style w:type="character" w:customStyle="1" w:styleId="TACChar">
    <w:name w:val="TAC Char"/>
    <w:link w:val="TAC"/>
    <w:rsid w:val="00337E8D"/>
  </w:style>
  <w:style w:type="character" w:customStyle="1" w:styleId="Heading4Char">
    <w:name w:val="Heading 4 Char"/>
    <w:link w:val="Heading4"/>
    <w:rsid w:val="00337E8D"/>
    <w:rPr>
      <w:rFonts w:ascii="Arial" w:hAnsi="Arial"/>
      <w:sz w:val="24"/>
      <w:lang w:val="en-GB"/>
    </w:rPr>
  </w:style>
  <w:style w:type="character" w:customStyle="1" w:styleId="B1Char">
    <w:name w:val="B1 Char"/>
    <w:link w:val="B1"/>
    <w:rsid w:val="00BA21A5"/>
    <w:rPr>
      <w:lang w:val="en-GB" w:eastAsia="en-US"/>
    </w:rPr>
  </w:style>
  <w:style w:type="paragraph" w:styleId="Revision">
    <w:name w:val="Revision"/>
    <w:hidden/>
    <w:uiPriority w:val="99"/>
    <w:semiHidden/>
    <w:rsid w:val="00FB3B49"/>
    <w:rPr>
      <w:lang w:eastAsia="en-US"/>
    </w:rPr>
  </w:style>
  <w:style w:type="character" w:customStyle="1" w:styleId="PLChar">
    <w:name w:val="PL Char"/>
    <w:link w:val="PL"/>
    <w:qFormat/>
    <w:locked/>
    <w:rsid w:val="00EB2ABB"/>
    <w:rPr>
      <w:rFonts w:ascii="Courier New" w:hAnsi="Courier New"/>
      <w:noProof/>
      <w:sz w:val="16"/>
      <w:lang w:val="en-GB"/>
    </w:rPr>
  </w:style>
  <w:style w:type="character" w:customStyle="1" w:styleId="TANChar">
    <w:name w:val="TAN Char"/>
    <w:link w:val="TAN"/>
    <w:rsid w:val="004B5054"/>
    <w:rPr>
      <w:rFonts w:ascii="Arial" w:hAnsi="Arial"/>
      <w:sz w:val="18"/>
      <w:lang w:val="en-GB"/>
    </w:rPr>
  </w:style>
  <w:style w:type="character" w:customStyle="1" w:styleId="TFChar">
    <w:name w:val="TF Char"/>
    <w:link w:val="TF"/>
    <w:rsid w:val="000D3FFE"/>
    <w:rPr>
      <w:rFonts w:ascii="Arial" w:hAnsi="Arial"/>
      <w:b/>
      <w:lang w:val="en-GB"/>
    </w:rPr>
  </w:style>
  <w:style w:type="character" w:styleId="Strong">
    <w:name w:val="Strong"/>
    <w:uiPriority w:val="22"/>
    <w:qFormat/>
    <w:rsid w:val="00462B5A"/>
    <w:rPr>
      <w:b/>
      <w:bCs/>
    </w:rPr>
  </w:style>
  <w:style w:type="paragraph" w:styleId="Index2">
    <w:name w:val="index 2"/>
    <w:basedOn w:val="Index1"/>
    <w:rsid w:val="00DB670A"/>
    <w:pPr>
      <w:ind w:left="284"/>
    </w:pPr>
  </w:style>
  <w:style w:type="paragraph" w:styleId="Index1">
    <w:name w:val="index 1"/>
    <w:basedOn w:val="Normal"/>
    <w:rsid w:val="00DB670A"/>
    <w:pPr>
      <w:keepLines/>
      <w:spacing w:after="0"/>
    </w:pPr>
  </w:style>
  <w:style w:type="paragraph" w:styleId="ListNumber2">
    <w:name w:val="List Number 2"/>
    <w:basedOn w:val="ListNumber"/>
    <w:rsid w:val="00DB670A"/>
    <w:pPr>
      <w:ind w:left="851"/>
    </w:pPr>
  </w:style>
  <w:style w:type="character" w:styleId="FootnoteReference">
    <w:name w:val="footnote reference"/>
    <w:rsid w:val="00DB670A"/>
    <w:rPr>
      <w:b/>
      <w:position w:val="6"/>
      <w:sz w:val="16"/>
    </w:rPr>
  </w:style>
  <w:style w:type="paragraph" w:styleId="FootnoteText">
    <w:name w:val="footnote text"/>
    <w:basedOn w:val="Normal"/>
    <w:link w:val="FootnoteTextChar"/>
    <w:rsid w:val="00DB670A"/>
    <w:pPr>
      <w:keepLines/>
      <w:spacing w:after="0"/>
      <w:ind w:left="454" w:hanging="454"/>
    </w:pPr>
    <w:rPr>
      <w:sz w:val="16"/>
    </w:rPr>
  </w:style>
  <w:style w:type="character" w:customStyle="1" w:styleId="FootnoteTextChar">
    <w:name w:val="Footnote Text Char"/>
    <w:link w:val="FootnoteText"/>
    <w:rsid w:val="00DB670A"/>
    <w:rPr>
      <w:sz w:val="16"/>
      <w:lang w:val="en-GB"/>
    </w:rPr>
  </w:style>
  <w:style w:type="paragraph" w:styleId="ListBullet2">
    <w:name w:val="List Bullet 2"/>
    <w:basedOn w:val="ListBullet"/>
    <w:rsid w:val="00DB670A"/>
    <w:pPr>
      <w:ind w:left="851"/>
    </w:pPr>
  </w:style>
  <w:style w:type="paragraph" w:styleId="ListBullet3">
    <w:name w:val="List Bullet 3"/>
    <w:basedOn w:val="ListBullet2"/>
    <w:rsid w:val="00DB670A"/>
    <w:pPr>
      <w:ind w:left="1135"/>
    </w:pPr>
  </w:style>
  <w:style w:type="paragraph" w:styleId="ListNumber">
    <w:name w:val="List Number"/>
    <w:basedOn w:val="List"/>
    <w:rsid w:val="00DB670A"/>
  </w:style>
  <w:style w:type="paragraph" w:styleId="List2">
    <w:name w:val="List 2"/>
    <w:basedOn w:val="List"/>
    <w:rsid w:val="00DB670A"/>
    <w:pPr>
      <w:ind w:left="851"/>
    </w:pPr>
  </w:style>
  <w:style w:type="paragraph" w:styleId="List3">
    <w:name w:val="List 3"/>
    <w:basedOn w:val="List2"/>
    <w:rsid w:val="00DB670A"/>
    <w:pPr>
      <w:ind w:left="1135"/>
    </w:pPr>
  </w:style>
  <w:style w:type="paragraph" w:styleId="List4">
    <w:name w:val="List 4"/>
    <w:basedOn w:val="List3"/>
    <w:rsid w:val="00DB670A"/>
    <w:pPr>
      <w:ind w:left="1418"/>
    </w:pPr>
  </w:style>
  <w:style w:type="paragraph" w:styleId="List5">
    <w:name w:val="List 5"/>
    <w:basedOn w:val="List4"/>
    <w:rsid w:val="00DB670A"/>
    <w:pPr>
      <w:ind w:left="1702"/>
    </w:pPr>
  </w:style>
  <w:style w:type="paragraph" w:styleId="List">
    <w:name w:val="List"/>
    <w:basedOn w:val="Normal"/>
    <w:rsid w:val="00DB670A"/>
    <w:pPr>
      <w:ind w:left="568" w:hanging="284"/>
    </w:pPr>
  </w:style>
  <w:style w:type="paragraph" w:styleId="ListBullet">
    <w:name w:val="List Bullet"/>
    <w:basedOn w:val="List"/>
    <w:rsid w:val="00DB670A"/>
  </w:style>
  <w:style w:type="paragraph" w:styleId="ListBullet4">
    <w:name w:val="List Bullet 4"/>
    <w:basedOn w:val="ListBullet3"/>
    <w:rsid w:val="00DB670A"/>
    <w:pPr>
      <w:ind w:left="1418"/>
    </w:pPr>
  </w:style>
  <w:style w:type="paragraph" w:styleId="ListBullet5">
    <w:name w:val="List Bullet 5"/>
    <w:basedOn w:val="ListBullet4"/>
    <w:rsid w:val="00DB670A"/>
    <w:pPr>
      <w:ind w:left="1702"/>
    </w:pPr>
  </w:style>
  <w:style w:type="paragraph" w:customStyle="1" w:styleId="CRCoverPage">
    <w:name w:val="CR Cover Page"/>
    <w:rsid w:val="00DB670A"/>
    <w:pPr>
      <w:spacing w:after="120"/>
    </w:pPr>
    <w:rPr>
      <w:rFonts w:ascii="Arial" w:hAnsi="Arial"/>
      <w:lang w:eastAsia="en-US"/>
    </w:rPr>
  </w:style>
  <w:style w:type="paragraph" w:customStyle="1" w:styleId="tdoc-header">
    <w:name w:val="tdoc-header"/>
    <w:rsid w:val="00DB670A"/>
    <w:rPr>
      <w:rFonts w:ascii="Arial" w:hAnsi="Arial"/>
      <w:noProof/>
      <w:sz w:val="24"/>
      <w:lang w:eastAsia="en-US"/>
    </w:rPr>
  </w:style>
  <w:style w:type="character" w:styleId="CommentReference">
    <w:name w:val="annotation reference"/>
    <w:rsid w:val="00DB670A"/>
    <w:rPr>
      <w:sz w:val="16"/>
    </w:rPr>
  </w:style>
  <w:style w:type="paragraph" w:styleId="CommentText">
    <w:name w:val="annotation text"/>
    <w:basedOn w:val="Normal"/>
    <w:link w:val="CommentTextChar"/>
    <w:rsid w:val="00DB670A"/>
  </w:style>
  <w:style w:type="character" w:customStyle="1" w:styleId="CommentTextChar">
    <w:name w:val="Comment Text Char"/>
    <w:link w:val="CommentText"/>
    <w:rsid w:val="00DB670A"/>
    <w:rPr>
      <w:lang w:val="en-GB"/>
    </w:rPr>
  </w:style>
  <w:style w:type="character" w:styleId="FollowedHyperlink">
    <w:name w:val="FollowedHyperlink"/>
    <w:rsid w:val="00DB670A"/>
    <w:rPr>
      <w:color w:val="800080"/>
      <w:u w:val="single"/>
    </w:rPr>
  </w:style>
  <w:style w:type="paragraph" w:styleId="CommentSubject">
    <w:name w:val="annotation subject"/>
    <w:basedOn w:val="CommentText"/>
    <w:next w:val="CommentText"/>
    <w:link w:val="CommentSubjectChar"/>
    <w:rsid w:val="00DB670A"/>
    <w:rPr>
      <w:b/>
      <w:bCs/>
    </w:rPr>
  </w:style>
  <w:style w:type="character" w:customStyle="1" w:styleId="CommentSubjectChar">
    <w:name w:val="Comment Subject Char"/>
    <w:link w:val="CommentSubject"/>
    <w:rsid w:val="00DB670A"/>
    <w:rPr>
      <w:b/>
      <w:bCs/>
      <w:lang w:val="en-GB"/>
    </w:rPr>
  </w:style>
  <w:style w:type="paragraph" w:styleId="DocumentMap">
    <w:name w:val="Document Map"/>
    <w:basedOn w:val="Normal"/>
    <w:link w:val="DocumentMapChar"/>
    <w:rsid w:val="00DB670A"/>
    <w:pPr>
      <w:shd w:val="clear" w:color="auto" w:fill="000080"/>
    </w:pPr>
    <w:rPr>
      <w:rFonts w:ascii="Tahoma" w:hAnsi="Tahoma" w:cs="Tahoma"/>
    </w:rPr>
  </w:style>
  <w:style w:type="character" w:customStyle="1" w:styleId="DocumentMapChar">
    <w:name w:val="Document Map Char"/>
    <w:link w:val="DocumentMap"/>
    <w:rsid w:val="00DB670A"/>
    <w:rPr>
      <w:rFonts w:ascii="Tahoma" w:hAnsi="Tahoma" w:cs="Tahoma"/>
      <w:shd w:val="clear" w:color="auto" w:fill="00008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4521222">
      <w:bodyDiv w:val="1"/>
      <w:marLeft w:val="0"/>
      <w:marRight w:val="0"/>
      <w:marTop w:val="0"/>
      <w:marBottom w:val="0"/>
      <w:divBdr>
        <w:top w:val="none" w:sz="0" w:space="0" w:color="auto"/>
        <w:left w:val="none" w:sz="0" w:space="0" w:color="auto"/>
        <w:bottom w:val="none" w:sz="0" w:space="0" w:color="auto"/>
        <w:right w:val="none" w:sz="0" w:space="0" w:color="auto"/>
      </w:divBdr>
    </w:div>
    <w:div w:id="332683017">
      <w:bodyDiv w:val="1"/>
      <w:marLeft w:val="0"/>
      <w:marRight w:val="0"/>
      <w:marTop w:val="0"/>
      <w:marBottom w:val="0"/>
      <w:divBdr>
        <w:top w:val="none" w:sz="0" w:space="0" w:color="auto"/>
        <w:left w:val="none" w:sz="0" w:space="0" w:color="auto"/>
        <w:bottom w:val="none" w:sz="0" w:space="0" w:color="auto"/>
        <w:right w:val="none" w:sz="0" w:space="0" w:color="auto"/>
      </w:divBdr>
    </w:div>
    <w:div w:id="867136188">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675761191">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vsdx"/><Relationship Id="rId50" Type="http://schemas.openxmlformats.org/officeDocument/2006/relationships/image" Target="media/image22.emf"/><Relationship Id="rId55" Type="http://schemas.openxmlformats.org/officeDocument/2006/relationships/oleObject" Target="embeddings/Microsoft_Visio_2003-2010_Drawing19.vsd"/><Relationship Id="rId63" Type="http://schemas.openxmlformats.org/officeDocument/2006/relationships/image" Target="media/image28.emf"/><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Microsoft_Visio_2003-2010_Drawing8.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18.vsd"/><Relationship Id="rId58" Type="http://schemas.openxmlformats.org/officeDocument/2006/relationships/image" Target="media/image26.emf"/><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vsdx"/><Relationship Id="rId57" Type="http://schemas.openxmlformats.org/officeDocument/2006/relationships/package" Target="embeddings/Microsoft_Word_Document.docx"/><Relationship Id="rId61" Type="http://schemas.openxmlformats.org/officeDocument/2006/relationships/package" Target="embeddings/Microsoft_Word_Document3.docx"/><Relationship Id="rId10" Type="http://schemas.openxmlformats.org/officeDocument/2006/relationships/image" Target="media/image2.png"/><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package" Target="embeddings/Microsoft_Word_Document4.docx"/><Relationship Id="rId8" Type="http://schemas.openxmlformats.org/officeDocument/2006/relationships/endnotes" Target="endnotes.xml"/><Relationship Id="rId51" Type="http://schemas.openxmlformats.org/officeDocument/2006/relationships/oleObject" Target="embeddings/Microsoft_Visio_2003-2010_Drawing17.vsd"/><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Word_Document2.docx"/><Relationship Id="rId6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openxmlformats.org/officeDocument/2006/relationships/hyperlink" Target="https://bottlecaps.de/rr/ui"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D411DB-A8EF-4D7C-A919-D5108F318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9</TotalTime>
  <Pages>79</Pages>
  <Words>25602</Words>
  <Characters>145937</Characters>
  <Application>Microsoft Office Word</Application>
  <DocSecurity>0</DocSecurity>
  <Lines>1216</Lines>
  <Paragraphs>3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171197</CharactersWithSpaces>
  <SharedDoc>false</SharedDoc>
  <HyperlinkBase/>
  <HLinks>
    <vt:vector size="24" baseType="variant">
      <vt:variant>
        <vt:i4>2228225</vt:i4>
      </vt:variant>
      <vt:variant>
        <vt:i4>456</vt:i4>
      </vt:variant>
      <vt:variant>
        <vt:i4>0</vt:i4>
      </vt:variant>
      <vt:variant>
        <vt:i4>5</vt:i4>
      </vt:variant>
      <vt:variant>
        <vt:lpwstr>https://bottlecaps.de/rr/ui</vt:lpwstr>
      </vt:variant>
      <vt:variant>
        <vt:lpwstr>Search_Expression</vt:lpwstr>
      </vt:variant>
      <vt:variant>
        <vt:i4>2424942</vt:i4>
      </vt:variant>
      <vt:variant>
        <vt:i4>444</vt:i4>
      </vt:variant>
      <vt:variant>
        <vt:i4>0</vt:i4>
      </vt:variant>
      <vt:variant>
        <vt:i4>5</vt:i4>
      </vt:variant>
      <vt:variant>
        <vt:lpwstr>https://www.3gpp.org/ftp/Specs/%3cPlenary%3e/%3cRelease%3e/OpenAPI/</vt:lpwstr>
      </vt:variant>
      <vt:variant>
        <vt:lpwstr/>
      </vt:variant>
      <vt:variant>
        <vt:i4>6094863</vt:i4>
      </vt:variant>
      <vt:variant>
        <vt:i4>441</vt:i4>
      </vt:variant>
      <vt:variant>
        <vt:i4>0</vt:i4>
      </vt:variant>
      <vt:variant>
        <vt:i4>5</vt:i4>
      </vt:variant>
      <vt:variant>
        <vt:lpwstr>https://www.3gpp.org/ftp/Specs/archive/OpenAPI/%3cRelease%3e/</vt:lpwstr>
      </vt:variant>
      <vt:variant>
        <vt:lpwstr/>
      </vt:variant>
      <vt:variant>
        <vt:i4>2818153</vt:i4>
      </vt:variant>
      <vt:variant>
        <vt:i4>393</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501_CR0108R2_(Rel-17)_SBIProtoc17</cp:lastModifiedBy>
  <cp:revision>107</cp:revision>
  <cp:lastPrinted>2020-03-02T13:32:00Z</cp:lastPrinted>
  <dcterms:created xsi:type="dcterms:W3CDTF">2020-06-12T18:46:00Z</dcterms:created>
  <dcterms:modified xsi:type="dcterms:W3CDTF">2021-09-16T18:36:00Z</dcterms:modified>
</cp:coreProperties>
</file>